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C4684" w14:textId="77777777" w:rsidR="0001109A" w:rsidRPr="007044A9" w:rsidRDefault="00F04809">
      <w:pPr>
        <w:spacing w:after="0"/>
        <w:ind w:left="-360" w:firstLine="0"/>
        <w:jc w:val="left"/>
      </w:pPr>
      <w:r w:rsidRPr="007044A9">
        <w:rPr>
          <w:rFonts w:eastAsia="Calibri"/>
          <w:noProof/>
          <w:sz w:val="22"/>
        </w:rPr>
        <mc:AlternateContent>
          <mc:Choice Requires="wpg">
            <w:drawing>
              <wp:inline distT="0" distB="0" distL="0" distR="0" wp14:anchorId="7BECBBEE" wp14:editId="7A118A2D">
                <wp:extent cx="6063079" cy="8677665"/>
                <wp:effectExtent l="0" t="0" r="0" b="0"/>
                <wp:docPr id="33698" name="Group 33698"/>
                <wp:cNvGraphicFramePr/>
                <a:graphic xmlns:a="http://schemas.openxmlformats.org/drawingml/2006/main">
                  <a:graphicData uri="http://schemas.microsoft.com/office/word/2010/wordprocessingGroup">
                    <wpg:wgp>
                      <wpg:cNvGrpSpPr/>
                      <wpg:grpSpPr>
                        <a:xfrm>
                          <a:off x="0" y="0"/>
                          <a:ext cx="6063079" cy="8677665"/>
                          <a:chOff x="0" y="0"/>
                          <a:chExt cx="6063079" cy="8677665"/>
                        </a:xfrm>
                      </wpg:grpSpPr>
                      <wps:wsp>
                        <wps:cNvPr id="6" name="Rectangle 6"/>
                        <wps:cNvSpPr/>
                        <wps:spPr>
                          <a:xfrm>
                            <a:off x="305" y="0"/>
                            <a:ext cx="48160" cy="218907"/>
                          </a:xfrm>
                          <a:prstGeom prst="rect">
                            <a:avLst/>
                          </a:prstGeom>
                          <a:ln>
                            <a:noFill/>
                          </a:ln>
                        </wps:spPr>
                        <wps:txbx>
                          <w:txbxContent>
                            <w:p w14:paraId="0AB21187" w14:textId="77777777" w:rsidR="00503B7D" w:rsidRDefault="00503B7D">
                              <w:pPr>
                                <w:spacing w:after="160"/>
                                <w:ind w:left="0" w:firstLine="0"/>
                                <w:jc w:val="left"/>
                              </w:pPr>
                              <w:r>
                                <w:rPr>
                                  <w:rFonts w:ascii="Cambria" w:eastAsia="Cambria" w:hAnsi="Cambria" w:cs="Cambria"/>
                                  <w:sz w:val="26"/>
                                </w:rPr>
                                <w:t xml:space="preserve"> </w:t>
                              </w:r>
                            </w:p>
                          </w:txbxContent>
                        </wps:txbx>
                        <wps:bodyPr horzOverflow="overflow" vert="horz" lIns="0" tIns="0" rIns="0" bIns="0" rtlCol="0">
                          <a:noAutofit/>
                        </wps:bodyPr>
                      </wps:wsp>
                      <pic:pic xmlns:pic="http://schemas.openxmlformats.org/drawingml/2006/picture">
                        <pic:nvPicPr>
                          <pic:cNvPr id="8" name="Picture 8"/>
                          <pic:cNvPicPr/>
                        </pic:nvPicPr>
                        <pic:blipFill>
                          <a:blip r:embed="rId8"/>
                          <a:stretch>
                            <a:fillRect/>
                          </a:stretch>
                        </pic:blipFill>
                        <pic:spPr>
                          <a:xfrm>
                            <a:off x="0" y="3160785"/>
                            <a:ext cx="5190744" cy="755904"/>
                          </a:xfrm>
                          <a:prstGeom prst="rect">
                            <a:avLst/>
                          </a:prstGeom>
                        </pic:spPr>
                      </pic:pic>
                      <wps:wsp>
                        <wps:cNvPr id="9" name="Rectangle 9"/>
                        <wps:cNvSpPr/>
                        <wps:spPr>
                          <a:xfrm>
                            <a:off x="217821" y="3190366"/>
                            <a:ext cx="1478391" cy="237150"/>
                          </a:xfrm>
                          <a:prstGeom prst="rect">
                            <a:avLst/>
                          </a:prstGeom>
                          <a:ln>
                            <a:noFill/>
                          </a:ln>
                        </wps:spPr>
                        <wps:txbx>
                          <w:txbxContent>
                            <w:p w14:paraId="66657C5D" w14:textId="77777777" w:rsidR="00503B7D" w:rsidRPr="005C2AA9" w:rsidRDefault="00503B7D">
                              <w:pPr>
                                <w:spacing w:after="160"/>
                                <w:ind w:left="0" w:firstLine="0"/>
                                <w:jc w:val="left"/>
                                <w:rPr>
                                  <w:rFonts w:ascii="Arial" w:hAnsi="Arial" w:cs="Arial"/>
                                </w:rPr>
                              </w:pPr>
                              <w:r w:rsidRPr="005C2AA9">
                                <w:rPr>
                                  <w:rFonts w:ascii="Arial" w:eastAsia="Cambria" w:hAnsi="Arial" w:cs="Arial"/>
                                  <w:b/>
                                  <w:i/>
                                  <w:sz w:val="28"/>
                                </w:rPr>
                                <w:t>Submitted To:</w:t>
                              </w:r>
                            </w:p>
                          </w:txbxContent>
                        </wps:txbx>
                        <wps:bodyPr horzOverflow="overflow" vert="horz" lIns="0" tIns="0" rIns="0" bIns="0" rtlCol="0">
                          <a:noAutofit/>
                        </wps:bodyPr>
                      </wps:wsp>
                      <wps:wsp>
                        <wps:cNvPr id="10" name="Rectangle 10"/>
                        <wps:cNvSpPr/>
                        <wps:spPr>
                          <a:xfrm>
                            <a:off x="1202690" y="3190366"/>
                            <a:ext cx="52173" cy="237150"/>
                          </a:xfrm>
                          <a:prstGeom prst="rect">
                            <a:avLst/>
                          </a:prstGeom>
                          <a:ln>
                            <a:noFill/>
                          </a:ln>
                        </wps:spPr>
                        <wps:txbx>
                          <w:txbxContent>
                            <w:p w14:paraId="46F28A23"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11" name="Rectangle 11"/>
                        <wps:cNvSpPr/>
                        <wps:spPr>
                          <a:xfrm>
                            <a:off x="91745" y="3399154"/>
                            <a:ext cx="52173" cy="237150"/>
                          </a:xfrm>
                          <a:prstGeom prst="rect">
                            <a:avLst/>
                          </a:prstGeom>
                          <a:ln>
                            <a:noFill/>
                          </a:ln>
                        </wps:spPr>
                        <wps:txbx>
                          <w:txbxContent>
                            <w:p w14:paraId="5BBA5E11"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12" name="Rectangle 12"/>
                        <wps:cNvSpPr/>
                        <wps:spPr>
                          <a:xfrm>
                            <a:off x="548894" y="3399154"/>
                            <a:ext cx="2555762" cy="237150"/>
                          </a:xfrm>
                          <a:prstGeom prst="rect">
                            <a:avLst/>
                          </a:prstGeom>
                          <a:ln>
                            <a:noFill/>
                          </a:ln>
                        </wps:spPr>
                        <wps:txbx>
                          <w:txbxContent>
                            <w:p w14:paraId="77B1450D" w14:textId="77777777" w:rsidR="00503B7D" w:rsidRPr="00251482" w:rsidRDefault="00503B7D">
                              <w:pPr>
                                <w:spacing w:after="160"/>
                                <w:ind w:left="0" w:firstLine="0"/>
                                <w:jc w:val="left"/>
                              </w:pPr>
                              <w:r w:rsidRPr="00251482">
                                <w:rPr>
                                  <w:rFonts w:eastAsia="Cambria"/>
                                  <w:i/>
                                  <w:sz w:val="28"/>
                                </w:rPr>
                                <w:t>Controller of Examination</w:t>
                              </w:r>
                            </w:p>
                          </w:txbxContent>
                        </wps:txbx>
                        <wps:bodyPr horzOverflow="overflow" vert="horz" lIns="0" tIns="0" rIns="0" bIns="0" rtlCol="0">
                          <a:noAutofit/>
                        </wps:bodyPr>
                      </wps:wsp>
                      <wps:wsp>
                        <wps:cNvPr id="13" name="Rectangle 13"/>
                        <wps:cNvSpPr/>
                        <wps:spPr>
                          <a:xfrm>
                            <a:off x="2471039" y="3399154"/>
                            <a:ext cx="52173" cy="237150"/>
                          </a:xfrm>
                          <a:prstGeom prst="rect">
                            <a:avLst/>
                          </a:prstGeom>
                          <a:ln>
                            <a:noFill/>
                          </a:ln>
                        </wps:spPr>
                        <wps:txbx>
                          <w:txbxContent>
                            <w:p w14:paraId="7E371AFE"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14" name="Rectangle 14"/>
                        <wps:cNvSpPr/>
                        <wps:spPr>
                          <a:xfrm>
                            <a:off x="91745" y="3607942"/>
                            <a:ext cx="52173" cy="237150"/>
                          </a:xfrm>
                          <a:prstGeom prst="rect">
                            <a:avLst/>
                          </a:prstGeom>
                          <a:ln>
                            <a:noFill/>
                          </a:ln>
                        </wps:spPr>
                        <wps:txbx>
                          <w:txbxContent>
                            <w:p w14:paraId="407E1D1A"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15" name="Rectangle 15"/>
                        <wps:cNvSpPr/>
                        <wps:spPr>
                          <a:xfrm>
                            <a:off x="548894" y="3607942"/>
                            <a:ext cx="2013401" cy="237150"/>
                          </a:xfrm>
                          <a:prstGeom prst="rect">
                            <a:avLst/>
                          </a:prstGeom>
                          <a:ln>
                            <a:noFill/>
                          </a:ln>
                        </wps:spPr>
                        <wps:txbx>
                          <w:txbxContent>
                            <w:p w14:paraId="4DCF8BDF" w14:textId="77777777" w:rsidR="00503B7D" w:rsidRPr="00251482" w:rsidRDefault="00503B7D">
                              <w:pPr>
                                <w:spacing w:after="160"/>
                                <w:ind w:left="0" w:firstLine="0"/>
                                <w:jc w:val="left"/>
                              </w:pPr>
                              <w:r w:rsidRPr="00251482">
                                <w:rPr>
                                  <w:rFonts w:eastAsia="Cambria"/>
                                  <w:i/>
                                  <w:sz w:val="28"/>
                                </w:rPr>
                                <w:t xml:space="preserve">National University, </w:t>
                              </w:r>
                            </w:p>
                          </w:txbxContent>
                        </wps:txbx>
                        <wps:bodyPr horzOverflow="overflow" vert="horz" lIns="0" tIns="0" rIns="0" bIns="0" rtlCol="0">
                          <a:noAutofit/>
                        </wps:bodyPr>
                      </wps:wsp>
                      <wps:wsp>
                        <wps:cNvPr id="16" name="Rectangle 16"/>
                        <wps:cNvSpPr/>
                        <wps:spPr>
                          <a:xfrm>
                            <a:off x="2062607" y="3607942"/>
                            <a:ext cx="1332781" cy="237150"/>
                          </a:xfrm>
                          <a:prstGeom prst="rect">
                            <a:avLst/>
                          </a:prstGeom>
                          <a:ln>
                            <a:noFill/>
                          </a:ln>
                        </wps:spPr>
                        <wps:txbx>
                          <w:txbxContent>
                            <w:p w14:paraId="61DD9A63" w14:textId="77777777" w:rsidR="00503B7D" w:rsidRPr="00251482" w:rsidRDefault="00503B7D">
                              <w:pPr>
                                <w:spacing w:after="160"/>
                                <w:ind w:left="0" w:firstLine="0"/>
                                <w:jc w:val="left"/>
                              </w:pPr>
                              <w:r w:rsidRPr="00251482">
                                <w:rPr>
                                  <w:rFonts w:eastAsia="Cambria"/>
                                  <w:i/>
                                  <w:sz w:val="28"/>
                                </w:rPr>
                                <w:t xml:space="preserve"> Gazipur 1704</w:t>
                              </w:r>
                            </w:p>
                          </w:txbxContent>
                        </wps:txbx>
                        <wps:bodyPr horzOverflow="overflow" vert="horz" lIns="0" tIns="0" rIns="0" bIns="0" rtlCol="0">
                          <a:noAutofit/>
                        </wps:bodyPr>
                      </wps:wsp>
                      <wps:wsp>
                        <wps:cNvPr id="17" name="Rectangle 17"/>
                        <wps:cNvSpPr/>
                        <wps:spPr>
                          <a:xfrm>
                            <a:off x="3065653" y="3607942"/>
                            <a:ext cx="52173" cy="237150"/>
                          </a:xfrm>
                          <a:prstGeom prst="rect">
                            <a:avLst/>
                          </a:prstGeom>
                          <a:ln>
                            <a:noFill/>
                          </a:ln>
                        </wps:spPr>
                        <wps:txbx>
                          <w:txbxContent>
                            <w:p w14:paraId="6CA416CD"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18" name="Rectangle 18"/>
                        <wps:cNvSpPr/>
                        <wps:spPr>
                          <a:xfrm>
                            <a:off x="3103753" y="3607942"/>
                            <a:ext cx="52173" cy="237150"/>
                          </a:xfrm>
                          <a:prstGeom prst="rect">
                            <a:avLst/>
                          </a:prstGeom>
                          <a:ln>
                            <a:noFill/>
                          </a:ln>
                        </wps:spPr>
                        <wps:txbx>
                          <w:txbxContent>
                            <w:p w14:paraId="4FD3DA65"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pic:pic xmlns:pic="http://schemas.openxmlformats.org/drawingml/2006/picture">
                        <pic:nvPicPr>
                          <pic:cNvPr id="20" name="Picture 20"/>
                          <pic:cNvPicPr/>
                        </pic:nvPicPr>
                        <pic:blipFill>
                          <a:blip r:embed="rId9"/>
                          <a:stretch>
                            <a:fillRect/>
                          </a:stretch>
                        </pic:blipFill>
                        <pic:spPr>
                          <a:xfrm>
                            <a:off x="0" y="5045974"/>
                            <a:ext cx="5190744" cy="1318260"/>
                          </a:xfrm>
                          <a:prstGeom prst="rect">
                            <a:avLst/>
                          </a:prstGeom>
                        </pic:spPr>
                      </pic:pic>
                      <wps:wsp>
                        <wps:cNvPr id="21" name="Rectangle 21"/>
                        <wps:cNvSpPr/>
                        <wps:spPr>
                          <a:xfrm>
                            <a:off x="232370" y="5087136"/>
                            <a:ext cx="1474359" cy="237150"/>
                          </a:xfrm>
                          <a:prstGeom prst="rect">
                            <a:avLst/>
                          </a:prstGeom>
                          <a:ln>
                            <a:noFill/>
                          </a:ln>
                        </wps:spPr>
                        <wps:txbx>
                          <w:txbxContent>
                            <w:p w14:paraId="55DC7602" w14:textId="73EE8925" w:rsidR="00503B7D" w:rsidRDefault="00503B7D">
                              <w:pPr>
                                <w:spacing w:after="160"/>
                                <w:ind w:left="0" w:firstLine="0"/>
                                <w:jc w:val="left"/>
                              </w:pPr>
                              <w:r>
                                <w:rPr>
                                  <w:rFonts w:ascii="Cambria" w:eastAsia="Cambria" w:hAnsi="Cambria" w:cs="Cambria"/>
                                  <w:b/>
                                  <w:i/>
                                  <w:sz w:val="28"/>
                                </w:rPr>
                                <w:t xml:space="preserve">Submitted By: </w:t>
                              </w:r>
                            </w:p>
                          </w:txbxContent>
                        </wps:txbx>
                        <wps:bodyPr horzOverflow="overflow" vert="horz" lIns="0" tIns="0" rIns="0" bIns="0" rtlCol="0">
                          <a:noAutofit/>
                        </wps:bodyPr>
                      </wps:wsp>
                      <wps:wsp>
                        <wps:cNvPr id="22" name="Rectangle 22"/>
                        <wps:cNvSpPr/>
                        <wps:spPr>
                          <a:xfrm>
                            <a:off x="1199642" y="5077332"/>
                            <a:ext cx="52173" cy="237150"/>
                          </a:xfrm>
                          <a:prstGeom prst="rect">
                            <a:avLst/>
                          </a:prstGeom>
                          <a:ln>
                            <a:noFill/>
                          </a:ln>
                        </wps:spPr>
                        <wps:txbx>
                          <w:txbxContent>
                            <w:p w14:paraId="1DF70FFB"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23" name="Rectangle 23"/>
                        <wps:cNvSpPr/>
                        <wps:spPr>
                          <a:xfrm>
                            <a:off x="91745" y="5286120"/>
                            <a:ext cx="52173" cy="237150"/>
                          </a:xfrm>
                          <a:prstGeom prst="rect">
                            <a:avLst/>
                          </a:prstGeom>
                          <a:ln>
                            <a:noFill/>
                          </a:ln>
                        </wps:spPr>
                        <wps:txbx>
                          <w:txbxContent>
                            <w:p w14:paraId="1706C645"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24" name="Rectangle 24"/>
                        <wps:cNvSpPr/>
                        <wps:spPr>
                          <a:xfrm flipH="1">
                            <a:off x="257861" y="5285882"/>
                            <a:ext cx="291033" cy="207255"/>
                          </a:xfrm>
                          <a:prstGeom prst="rect">
                            <a:avLst/>
                          </a:prstGeom>
                          <a:ln>
                            <a:noFill/>
                          </a:ln>
                        </wps:spPr>
                        <wps:txbx>
                          <w:txbxContent>
                            <w:p w14:paraId="2E366A41" w14:textId="77777777" w:rsidR="00503B7D" w:rsidRDefault="00503B7D">
                              <w:pPr>
                                <w:spacing w:after="160"/>
                                <w:ind w:left="0" w:firstLine="0"/>
                                <w:jc w:val="left"/>
                              </w:pPr>
                            </w:p>
                          </w:txbxContent>
                        </wps:txbx>
                        <wps:bodyPr horzOverflow="overflow" vert="horz" lIns="0" tIns="0" rIns="0" bIns="0" rtlCol="0">
                          <a:noAutofit/>
                        </wps:bodyPr>
                      </wps:wsp>
                      <wps:wsp>
                        <wps:cNvPr id="25" name="Rectangle 25"/>
                        <wps:cNvSpPr/>
                        <wps:spPr>
                          <a:xfrm>
                            <a:off x="783590" y="5286120"/>
                            <a:ext cx="104873" cy="237150"/>
                          </a:xfrm>
                          <a:prstGeom prst="rect">
                            <a:avLst/>
                          </a:prstGeom>
                          <a:ln>
                            <a:noFill/>
                          </a:ln>
                        </wps:spPr>
                        <wps:txbx>
                          <w:txbxContent>
                            <w:p w14:paraId="5487ED8A"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26" name="Rectangle 26"/>
                        <wps:cNvSpPr/>
                        <wps:spPr>
                          <a:xfrm>
                            <a:off x="568848" y="5285882"/>
                            <a:ext cx="1362187" cy="237150"/>
                          </a:xfrm>
                          <a:prstGeom prst="rect">
                            <a:avLst/>
                          </a:prstGeom>
                          <a:ln>
                            <a:noFill/>
                          </a:ln>
                        </wps:spPr>
                        <wps:txbx>
                          <w:txbxContent>
                            <w:p w14:paraId="7EFC2105" w14:textId="77777777" w:rsidR="00503B7D" w:rsidRPr="00251482" w:rsidRDefault="00503B7D">
                              <w:pPr>
                                <w:spacing w:after="160"/>
                                <w:ind w:left="0" w:firstLine="0"/>
                                <w:jc w:val="left"/>
                              </w:pPr>
                              <w:r w:rsidRPr="00251482">
                                <w:rPr>
                                  <w:rFonts w:eastAsia="Cambria"/>
                                  <w:i/>
                                  <w:sz w:val="28"/>
                                </w:rPr>
                                <w:t>Shoumitro Ray</w:t>
                              </w:r>
                            </w:p>
                          </w:txbxContent>
                        </wps:txbx>
                        <wps:bodyPr horzOverflow="overflow" vert="horz" lIns="0" tIns="0" rIns="0" bIns="0" rtlCol="0">
                          <a:noAutofit/>
                        </wps:bodyPr>
                      </wps:wsp>
                      <wps:wsp>
                        <wps:cNvPr id="27" name="Rectangle 27"/>
                        <wps:cNvSpPr/>
                        <wps:spPr>
                          <a:xfrm>
                            <a:off x="1887347" y="5286120"/>
                            <a:ext cx="52173" cy="237150"/>
                          </a:xfrm>
                          <a:prstGeom prst="rect">
                            <a:avLst/>
                          </a:prstGeom>
                          <a:ln>
                            <a:noFill/>
                          </a:ln>
                        </wps:spPr>
                        <wps:txbx>
                          <w:txbxContent>
                            <w:p w14:paraId="6DF3DC2F"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28" name="Rectangle 28"/>
                        <wps:cNvSpPr/>
                        <wps:spPr>
                          <a:xfrm>
                            <a:off x="91745" y="5493384"/>
                            <a:ext cx="52173" cy="237150"/>
                          </a:xfrm>
                          <a:prstGeom prst="rect">
                            <a:avLst/>
                          </a:prstGeom>
                          <a:ln>
                            <a:noFill/>
                          </a:ln>
                        </wps:spPr>
                        <wps:txbx>
                          <w:txbxContent>
                            <w:p w14:paraId="6D77CA04"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29" name="Rectangle 29"/>
                        <wps:cNvSpPr/>
                        <wps:spPr>
                          <a:xfrm>
                            <a:off x="548894" y="5493384"/>
                            <a:ext cx="3038361" cy="237150"/>
                          </a:xfrm>
                          <a:prstGeom prst="rect">
                            <a:avLst/>
                          </a:prstGeom>
                          <a:ln>
                            <a:noFill/>
                          </a:ln>
                        </wps:spPr>
                        <wps:txbx>
                          <w:txbxContent>
                            <w:p w14:paraId="0C415643" w14:textId="77777777" w:rsidR="00503B7D" w:rsidRPr="00251482" w:rsidRDefault="00503B7D">
                              <w:pPr>
                                <w:spacing w:after="160"/>
                                <w:ind w:left="0" w:firstLine="0"/>
                                <w:jc w:val="left"/>
                              </w:pPr>
                              <w:r w:rsidRPr="00251482">
                                <w:rPr>
                                  <w:rFonts w:eastAsia="Cambria"/>
                                  <w:i/>
                                  <w:sz w:val="28"/>
                                </w:rPr>
                                <w:t>Registration No: 15502000130</w:t>
                              </w:r>
                            </w:p>
                          </w:txbxContent>
                        </wps:txbx>
                        <wps:bodyPr horzOverflow="overflow" vert="horz" lIns="0" tIns="0" rIns="0" bIns="0" rtlCol="0">
                          <a:noAutofit/>
                        </wps:bodyPr>
                      </wps:wsp>
                      <wps:wsp>
                        <wps:cNvPr id="30" name="Rectangle 30"/>
                        <wps:cNvSpPr/>
                        <wps:spPr>
                          <a:xfrm>
                            <a:off x="2834005" y="5493384"/>
                            <a:ext cx="52173" cy="237150"/>
                          </a:xfrm>
                          <a:prstGeom prst="rect">
                            <a:avLst/>
                          </a:prstGeom>
                          <a:ln>
                            <a:noFill/>
                          </a:ln>
                        </wps:spPr>
                        <wps:txbx>
                          <w:txbxContent>
                            <w:p w14:paraId="5A32DC7B"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31" name="Rectangle 31"/>
                        <wps:cNvSpPr/>
                        <wps:spPr>
                          <a:xfrm>
                            <a:off x="91745" y="5702172"/>
                            <a:ext cx="52173" cy="237150"/>
                          </a:xfrm>
                          <a:prstGeom prst="rect">
                            <a:avLst/>
                          </a:prstGeom>
                          <a:ln>
                            <a:noFill/>
                          </a:ln>
                        </wps:spPr>
                        <wps:txbx>
                          <w:txbxContent>
                            <w:p w14:paraId="2018015C"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32" name="Rectangle 32"/>
                        <wps:cNvSpPr/>
                        <wps:spPr>
                          <a:xfrm>
                            <a:off x="548894" y="5702172"/>
                            <a:ext cx="1326378" cy="237150"/>
                          </a:xfrm>
                          <a:prstGeom prst="rect">
                            <a:avLst/>
                          </a:prstGeom>
                          <a:ln>
                            <a:noFill/>
                          </a:ln>
                        </wps:spPr>
                        <wps:txbx>
                          <w:txbxContent>
                            <w:p w14:paraId="0C70225E" w14:textId="77777777" w:rsidR="00503B7D" w:rsidRPr="00251482" w:rsidRDefault="00503B7D">
                              <w:pPr>
                                <w:spacing w:after="160"/>
                                <w:ind w:left="0" w:firstLine="0"/>
                                <w:jc w:val="left"/>
                              </w:pPr>
                              <w:r w:rsidRPr="00251482">
                                <w:rPr>
                                  <w:rFonts w:eastAsia="Cambria"/>
                                  <w:i/>
                                  <w:sz w:val="28"/>
                                </w:rPr>
                                <w:t>Session: 2015</w:t>
                              </w:r>
                            </w:p>
                          </w:txbxContent>
                        </wps:txbx>
                        <wps:bodyPr horzOverflow="overflow" vert="horz" lIns="0" tIns="0" rIns="0" bIns="0" rtlCol="0">
                          <a:noAutofit/>
                        </wps:bodyPr>
                      </wps:wsp>
                      <wps:wsp>
                        <wps:cNvPr id="33" name="Rectangle 33"/>
                        <wps:cNvSpPr/>
                        <wps:spPr>
                          <a:xfrm>
                            <a:off x="1547495" y="5702172"/>
                            <a:ext cx="75651" cy="237150"/>
                          </a:xfrm>
                          <a:prstGeom prst="rect">
                            <a:avLst/>
                          </a:prstGeom>
                          <a:ln>
                            <a:noFill/>
                          </a:ln>
                        </wps:spPr>
                        <wps:txbx>
                          <w:txbxContent>
                            <w:p w14:paraId="5B4D269A" w14:textId="77777777" w:rsidR="00503B7D" w:rsidRDefault="00503B7D">
                              <w:pPr>
                                <w:spacing w:after="160"/>
                                <w:ind w:left="0" w:firstLine="0"/>
                                <w:jc w:val="left"/>
                              </w:pPr>
                              <w:r>
                                <w:rPr>
                                  <w:rFonts w:ascii="Cambria" w:eastAsia="Cambria" w:hAnsi="Cambria" w:cs="Cambria"/>
                                  <w:i/>
                                  <w:sz w:val="28"/>
                                </w:rPr>
                                <w:t>-</w:t>
                              </w:r>
                            </w:p>
                          </w:txbxContent>
                        </wps:txbx>
                        <wps:bodyPr horzOverflow="overflow" vert="horz" lIns="0" tIns="0" rIns="0" bIns="0" rtlCol="0">
                          <a:noAutofit/>
                        </wps:bodyPr>
                      </wps:wsp>
                      <wps:wsp>
                        <wps:cNvPr id="34" name="Rectangle 34"/>
                        <wps:cNvSpPr/>
                        <wps:spPr>
                          <a:xfrm>
                            <a:off x="1603883" y="5702172"/>
                            <a:ext cx="499674" cy="237150"/>
                          </a:xfrm>
                          <a:prstGeom prst="rect">
                            <a:avLst/>
                          </a:prstGeom>
                          <a:ln>
                            <a:noFill/>
                          </a:ln>
                        </wps:spPr>
                        <wps:txbx>
                          <w:txbxContent>
                            <w:p w14:paraId="4E4E39ED" w14:textId="77777777" w:rsidR="00503B7D" w:rsidRPr="00251482" w:rsidRDefault="00503B7D">
                              <w:pPr>
                                <w:spacing w:after="160"/>
                                <w:ind w:left="0" w:firstLine="0"/>
                                <w:jc w:val="left"/>
                              </w:pPr>
                              <w:r w:rsidRPr="00251482">
                                <w:rPr>
                                  <w:rFonts w:eastAsia="Cambria"/>
                                  <w:i/>
                                  <w:sz w:val="28"/>
                                </w:rPr>
                                <w:t>2016</w:t>
                              </w:r>
                            </w:p>
                          </w:txbxContent>
                        </wps:txbx>
                        <wps:bodyPr horzOverflow="overflow" vert="horz" lIns="0" tIns="0" rIns="0" bIns="0" rtlCol="0">
                          <a:noAutofit/>
                        </wps:bodyPr>
                      </wps:wsp>
                      <wps:wsp>
                        <wps:cNvPr id="35" name="Rectangle 35"/>
                        <wps:cNvSpPr/>
                        <wps:spPr>
                          <a:xfrm>
                            <a:off x="1978787" y="5702172"/>
                            <a:ext cx="52173" cy="237150"/>
                          </a:xfrm>
                          <a:prstGeom prst="rect">
                            <a:avLst/>
                          </a:prstGeom>
                          <a:ln>
                            <a:noFill/>
                          </a:ln>
                        </wps:spPr>
                        <wps:txbx>
                          <w:txbxContent>
                            <w:p w14:paraId="6FA269BB"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36" name="Rectangle 36"/>
                        <wps:cNvSpPr/>
                        <wps:spPr>
                          <a:xfrm>
                            <a:off x="91745" y="5910960"/>
                            <a:ext cx="52173" cy="237149"/>
                          </a:xfrm>
                          <a:prstGeom prst="rect">
                            <a:avLst/>
                          </a:prstGeom>
                          <a:ln>
                            <a:noFill/>
                          </a:ln>
                        </wps:spPr>
                        <wps:txbx>
                          <w:txbxContent>
                            <w:p w14:paraId="73E9BAD7"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37" name="Rectangle 37"/>
                        <wps:cNvSpPr/>
                        <wps:spPr>
                          <a:xfrm>
                            <a:off x="548894" y="5910960"/>
                            <a:ext cx="1956959" cy="237149"/>
                          </a:xfrm>
                          <a:prstGeom prst="rect">
                            <a:avLst/>
                          </a:prstGeom>
                          <a:ln>
                            <a:noFill/>
                          </a:ln>
                        </wps:spPr>
                        <wps:txbx>
                          <w:txbxContent>
                            <w:p w14:paraId="0580437C" w14:textId="77777777" w:rsidR="00503B7D" w:rsidRPr="00251482" w:rsidRDefault="00503B7D">
                              <w:pPr>
                                <w:spacing w:after="160"/>
                                <w:ind w:left="0" w:firstLine="0"/>
                                <w:jc w:val="left"/>
                              </w:pPr>
                              <w:r w:rsidRPr="00251482">
                                <w:rPr>
                                  <w:rFonts w:eastAsia="Cambria"/>
                                  <w:i/>
                                  <w:sz w:val="28"/>
                                </w:rPr>
                                <w:t xml:space="preserve">B.Sc. (Hons.) In CSE </w:t>
                              </w:r>
                            </w:p>
                          </w:txbxContent>
                        </wps:txbx>
                        <wps:bodyPr horzOverflow="overflow" vert="horz" lIns="0" tIns="0" rIns="0" bIns="0" rtlCol="0">
                          <a:noAutofit/>
                        </wps:bodyPr>
                      </wps:wsp>
                      <wps:wsp>
                        <wps:cNvPr id="38" name="Rectangle 38"/>
                        <wps:cNvSpPr/>
                        <wps:spPr>
                          <a:xfrm>
                            <a:off x="2019935" y="5910960"/>
                            <a:ext cx="52173" cy="237149"/>
                          </a:xfrm>
                          <a:prstGeom prst="rect">
                            <a:avLst/>
                          </a:prstGeom>
                          <a:ln>
                            <a:noFill/>
                          </a:ln>
                        </wps:spPr>
                        <wps:txbx>
                          <w:txbxContent>
                            <w:p w14:paraId="1AD543CB"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39" name="Rectangle 39"/>
                        <wps:cNvSpPr/>
                        <wps:spPr>
                          <a:xfrm>
                            <a:off x="91745" y="6119748"/>
                            <a:ext cx="52173" cy="237150"/>
                          </a:xfrm>
                          <a:prstGeom prst="rect">
                            <a:avLst/>
                          </a:prstGeom>
                          <a:ln>
                            <a:noFill/>
                          </a:ln>
                        </wps:spPr>
                        <wps:txbx>
                          <w:txbxContent>
                            <w:p w14:paraId="636181EF"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40" name="Rectangle 40"/>
                        <wps:cNvSpPr/>
                        <wps:spPr>
                          <a:xfrm>
                            <a:off x="548894" y="6119748"/>
                            <a:ext cx="3115909" cy="237150"/>
                          </a:xfrm>
                          <a:prstGeom prst="rect">
                            <a:avLst/>
                          </a:prstGeom>
                          <a:ln>
                            <a:noFill/>
                          </a:ln>
                        </wps:spPr>
                        <wps:txbx>
                          <w:txbxContent>
                            <w:p w14:paraId="7BCC6009" w14:textId="77777777" w:rsidR="00503B7D" w:rsidRPr="00251482" w:rsidRDefault="00503B7D">
                              <w:pPr>
                                <w:spacing w:after="160"/>
                                <w:ind w:left="0" w:firstLine="0"/>
                                <w:jc w:val="left"/>
                              </w:pPr>
                              <w:r w:rsidRPr="00251482">
                                <w:rPr>
                                  <w:rFonts w:eastAsia="Cambria"/>
                                  <w:i/>
                                  <w:sz w:val="28"/>
                                </w:rPr>
                                <w:t>National University Bangladesh</w:t>
                              </w:r>
                            </w:p>
                          </w:txbxContent>
                        </wps:txbx>
                        <wps:bodyPr horzOverflow="overflow" vert="horz" lIns="0" tIns="0" rIns="0" bIns="0" rtlCol="0">
                          <a:noAutofit/>
                        </wps:bodyPr>
                      </wps:wsp>
                      <wps:wsp>
                        <wps:cNvPr id="41" name="Rectangle 41"/>
                        <wps:cNvSpPr/>
                        <wps:spPr>
                          <a:xfrm>
                            <a:off x="2891917" y="6119748"/>
                            <a:ext cx="52173" cy="237150"/>
                          </a:xfrm>
                          <a:prstGeom prst="rect">
                            <a:avLst/>
                          </a:prstGeom>
                          <a:ln>
                            <a:noFill/>
                          </a:ln>
                        </wps:spPr>
                        <wps:txbx>
                          <w:txbxContent>
                            <w:p w14:paraId="4727A59A"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42" name="Rectangle 42"/>
                        <wps:cNvSpPr/>
                        <wps:spPr>
                          <a:xfrm>
                            <a:off x="91745" y="6327013"/>
                            <a:ext cx="52173" cy="237149"/>
                          </a:xfrm>
                          <a:prstGeom prst="rect">
                            <a:avLst/>
                          </a:prstGeom>
                          <a:ln>
                            <a:noFill/>
                          </a:ln>
                        </wps:spPr>
                        <wps:txbx>
                          <w:txbxContent>
                            <w:p w14:paraId="07FED1B9"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43" name="Rectangle 43"/>
                        <wps:cNvSpPr/>
                        <wps:spPr>
                          <a:xfrm>
                            <a:off x="548894" y="6327013"/>
                            <a:ext cx="52173" cy="237149"/>
                          </a:xfrm>
                          <a:prstGeom prst="rect">
                            <a:avLst/>
                          </a:prstGeom>
                          <a:ln>
                            <a:noFill/>
                          </a:ln>
                        </wps:spPr>
                        <wps:txbx>
                          <w:txbxContent>
                            <w:p w14:paraId="51C42326"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pic:pic xmlns:pic="http://schemas.openxmlformats.org/drawingml/2006/picture">
                        <pic:nvPicPr>
                          <pic:cNvPr id="45" name="Picture 45"/>
                          <pic:cNvPicPr/>
                        </pic:nvPicPr>
                        <pic:blipFill>
                          <a:blip r:embed="rId10"/>
                          <a:stretch>
                            <a:fillRect/>
                          </a:stretch>
                        </pic:blipFill>
                        <pic:spPr>
                          <a:xfrm>
                            <a:off x="0" y="3902973"/>
                            <a:ext cx="4934712" cy="1147572"/>
                          </a:xfrm>
                          <a:prstGeom prst="rect">
                            <a:avLst/>
                          </a:prstGeom>
                        </pic:spPr>
                      </pic:pic>
                      <wps:wsp>
                        <wps:cNvPr id="46" name="Rectangle 46"/>
                        <wps:cNvSpPr/>
                        <wps:spPr>
                          <a:xfrm>
                            <a:off x="239803" y="3916690"/>
                            <a:ext cx="1413412" cy="237150"/>
                          </a:xfrm>
                          <a:prstGeom prst="rect">
                            <a:avLst/>
                          </a:prstGeom>
                          <a:ln>
                            <a:noFill/>
                          </a:ln>
                        </wps:spPr>
                        <wps:txbx>
                          <w:txbxContent>
                            <w:p w14:paraId="4E4F31A4" w14:textId="77777777" w:rsidR="00503B7D" w:rsidRDefault="00503B7D">
                              <w:pPr>
                                <w:spacing w:after="160"/>
                                <w:ind w:left="0" w:firstLine="0"/>
                                <w:jc w:val="left"/>
                              </w:pPr>
                              <w:r>
                                <w:rPr>
                                  <w:rFonts w:ascii="Cambria" w:eastAsia="Cambria" w:hAnsi="Cambria" w:cs="Cambria"/>
                                  <w:b/>
                                  <w:i/>
                                  <w:sz w:val="28"/>
                                </w:rPr>
                                <w:t>Supervise By:</w:t>
                              </w:r>
                            </w:p>
                          </w:txbxContent>
                        </wps:txbx>
                        <wps:bodyPr horzOverflow="overflow" vert="horz" lIns="0" tIns="0" rIns="0" bIns="0" rtlCol="0">
                          <a:noAutofit/>
                        </wps:bodyPr>
                      </wps:wsp>
                      <wps:wsp>
                        <wps:cNvPr id="47" name="Rectangle 47"/>
                        <wps:cNvSpPr/>
                        <wps:spPr>
                          <a:xfrm>
                            <a:off x="1153922" y="3934078"/>
                            <a:ext cx="52173" cy="237150"/>
                          </a:xfrm>
                          <a:prstGeom prst="rect">
                            <a:avLst/>
                          </a:prstGeom>
                          <a:ln>
                            <a:noFill/>
                          </a:ln>
                        </wps:spPr>
                        <wps:txbx>
                          <w:txbxContent>
                            <w:p w14:paraId="08212DD7"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48" name="Rectangle 48"/>
                        <wps:cNvSpPr/>
                        <wps:spPr>
                          <a:xfrm>
                            <a:off x="91745" y="4142866"/>
                            <a:ext cx="52173" cy="237150"/>
                          </a:xfrm>
                          <a:prstGeom prst="rect">
                            <a:avLst/>
                          </a:prstGeom>
                          <a:ln>
                            <a:noFill/>
                          </a:ln>
                        </wps:spPr>
                        <wps:txbx>
                          <w:txbxContent>
                            <w:p w14:paraId="18F7D5AA"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49" name="Rectangle 49"/>
                        <wps:cNvSpPr/>
                        <wps:spPr>
                          <a:xfrm>
                            <a:off x="548894" y="4142866"/>
                            <a:ext cx="2167074" cy="237150"/>
                          </a:xfrm>
                          <a:prstGeom prst="rect">
                            <a:avLst/>
                          </a:prstGeom>
                          <a:ln>
                            <a:noFill/>
                          </a:ln>
                        </wps:spPr>
                        <wps:txbx>
                          <w:txbxContent>
                            <w:p w14:paraId="23A9C0BE" w14:textId="77777777" w:rsidR="00503B7D" w:rsidRPr="00251482" w:rsidRDefault="00503B7D">
                              <w:pPr>
                                <w:spacing w:after="160"/>
                                <w:ind w:left="0" w:firstLine="0"/>
                                <w:jc w:val="left"/>
                              </w:pPr>
                              <w:r w:rsidRPr="00251482">
                                <w:rPr>
                                  <w:rFonts w:eastAsia="Cambria"/>
                                  <w:i/>
                                  <w:sz w:val="28"/>
                                </w:rPr>
                                <w:t>Jagadish Chandra Roy</w:t>
                              </w:r>
                            </w:p>
                          </w:txbxContent>
                        </wps:txbx>
                        <wps:bodyPr horzOverflow="overflow" vert="horz" lIns="0" tIns="0" rIns="0" bIns="0" rtlCol="0">
                          <a:noAutofit/>
                        </wps:bodyPr>
                      </wps:wsp>
                      <wps:wsp>
                        <wps:cNvPr id="50" name="Rectangle 50"/>
                        <wps:cNvSpPr/>
                        <wps:spPr>
                          <a:xfrm>
                            <a:off x="2179955" y="4142866"/>
                            <a:ext cx="52173" cy="237150"/>
                          </a:xfrm>
                          <a:prstGeom prst="rect">
                            <a:avLst/>
                          </a:prstGeom>
                          <a:ln>
                            <a:noFill/>
                          </a:ln>
                        </wps:spPr>
                        <wps:txbx>
                          <w:txbxContent>
                            <w:p w14:paraId="2B6D9C1A"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1" name="Rectangle 51"/>
                        <wps:cNvSpPr/>
                        <wps:spPr>
                          <a:xfrm>
                            <a:off x="91745" y="4350130"/>
                            <a:ext cx="52173" cy="237150"/>
                          </a:xfrm>
                          <a:prstGeom prst="rect">
                            <a:avLst/>
                          </a:prstGeom>
                          <a:ln>
                            <a:noFill/>
                          </a:ln>
                        </wps:spPr>
                        <wps:txbx>
                          <w:txbxContent>
                            <w:p w14:paraId="52028C63"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2" name="Rectangle 52"/>
                        <wps:cNvSpPr/>
                        <wps:spPr>
                          <a:xfrm>
                            <a:off x="548894" y="4350130"/>
                            <a:ext cx="1910240" cy="237150"/>
                          </a:xfrm>
                          <a:prstGeom prst="rect">
                            <a:avLst/>
                          </a:prstGeom>
                          <a:ln>
                            <a:noFill/>
                          </a:ln>
                        </wps:spPr>
                        <wps:txbx>
                          <w:txbxContent>
                            <w:p w14:paraId="48CCB84D" w14:textId="77777777" w:rsidR="00503B7D" w:rsidRPr="00251482" w:rsidRDefault="00503B7D">
                              <w:pPr>
                                <w:spacing w:after="160"/>
                                <w:ind w:left="0" w:firstLine="0"/>
                                <w:jc w:val="left"/>
                              </w:pPr>
                              <w:r w:rsidRPr="00251482">
                                <w:rPr>
                                  <w:rFonts w:eastAsia="Cambria"/>
                                  <w:i/>
                                  <w:sz w:val="28"/>
                                </w:rPr>
                                <w:t>Assistant Professor,</w:t>
                              </w:r>
                            </w:p>
                          </w:txbxContent>
                        </wps:txbx>
                        <wps:bodyPr horzOverflow="overflow" vert="horz" lIns="0" tIns="0" rIns="0" bIns="0" rtlCol="0">
                          <a:noAutofit/>
                        </wps:bodyPr>
                      </wps:wsp>
                      <wps:wsp>
                        <wps:cNvPr id="53" name="Rectangle 53"/>
                        <wps:cNvSpPr/>
                        <wps:spPr>
                          <a:xfrm>
                            <a:off x="1984883" y="4350130"/>
                            <a:ext cx="52173" cy="237150"/>
                          </a:xfrm>
                          <a:prstGeom prst="rect">
                            <a:avLst/>
                          </a:prstGeom>
                          <a:ln>
                            <a:noFill/>
                          </a:ln>
                        </wps:spPr>
                        <wps:txbx>
                          <w:txbxContent>
                            <w:p w14:paraId="27FD98D6"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4" name="Rectangle 54"/>
                        <wps:cNvSpPr/>
                        <wps:spPr>
                          <a:xfrm>
                            <a:off x="91745" y="4558918"/>
                            <a:ext cx="52173" cy="237150"/>
                          </a:xfrm>
                          <a:prstGeom prst="rect">
                            <a:avLst/>
                          </a:prstGeom>
                          <a:ln>
                            <a:noFill/>
                          </a:ln>
                        </wps:spPr>
                        <wps:txbx>
                          <w:txbxContent>
                            <w:p w14:paraId="2BF2E514"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5" name="Rectangle 55"/>
                        <wps:cNvSpPr/>
                        <wps:spPr>
                          <a:xfrm>
                            <a:off x="548894" y="4558918"/>
                            <a:ext cx="1909292" cy="237150"/>
                          </a:xfrm>
                          <a:prstGeom prst="rect">
                            <a:avLst/>
                          </a:prstGeom>
                          <a:ln>
                            <a:noFill/>
                          </a:ln>
                        </wps:spPr>
                        <wps:txbx>
                          <w:txbxContent>
                            <w:p w14:paraId="79064888" w14:textId="77777777" w:rsidR="00503B7D" w:rsidRPr="00251482" w:rsidRDefault="00503B7D">
                              <w:pPr>
                                <w:spacing w:after="160"/>
                                <w:ind w:left="0" w:firstLine="0"/>
                                <w:jc w:val="left"/>
                              </w:pPr>
                              <w:r w:rsidRPr="00251482">
                                <w:rPr>
                                  <w:rFonts w:eastAsia="Cambria"/>
                                  <w:i/>
                                  <w:sz w:val="28"/>
                                </w:rPr>
                                <w:t>Department of CSE,</w:t>
                              </w:r>
                            </w:p>
                          </w:txbxContent>
                        </wps:txbx>
                        <wps:bodyPr horzOverflow="overflow" vert="horz" lIns="0" tIns="0" rIns="0" bIns="0" rtlCol="0">
                          <a:noAutofit/>
                        </wps:bodyPr>
                      </wps:wsp>
                      <wps:wsp>
                        <wps:cNvPr id="56" name="Rectangle 56"/>
                        <wps:cNvSpPr/>
                        <wps:spPr>
                          <a:xfrm>
                            <a:off x="1984883" y="4558918"/>
                            <a:ext cx="52173" cy="237150"/>
                          </a:xfrm>
                          <a:prstGeom prst="rect">
                            <a:avLst/>
                          </a:prstGeom>
                          <a:ln>
                            <a:noFill/>
                          </a:ln>
                        </wps:spPr>
                        <wps:txbx>
                          <w:txbxContent>
                            <w:p w14:paraId="48EC9802"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7" name="Rectangle 57"/>
                        <wps:cNvSpPr/>
                        <wps:spPr>
                          <a:xfrm>
                            <a:off x="91745" y="4767469"/>
                            <a:ext cx="52262" cy="237555"/>
                          </a:xfrm>
                          <a:prstGeom prst="rect">
                            <a:avLst/>
                          </a:prstGeom>
                          <a:ln>
                            <a:noFill/>
                          </a:ln>
                        </wps:spPr>
                        <wps:txbx>
                          <w:txbxContent>
                            <w:p w14:paraId="39EA4DE8"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58" name="Rectangle 58"/>
                        <wps:cNvSpPr/>
                        <wps:spPr>
                          <a:xfrm>
                            <a:off x="548894" y="4767469"/>
                            <a:ext cx="4106376" cy="237555"/>
                          </a:xfrm>
                          <a:prstGeom prst="rect">
                            <a:avLst/>
                          </a:prstGeom>
                          <a:ln>
                            <a:noFill/>
                          </a:ln>
                        </wps:spPr>
                        <wps:txbx>
                          <w:txbxContent>
                            <w:p w14:paraId="71232EA4" w14:textId="77777777" w:rsidR="00503B7D" w:rsidRPr="00251482" w:rsidRDefault="00503B7D">
                              <w:pPr>
                                <w:spacing w:after="160"/>
                                <w:ind w:left="0" w:firstLine="0"/>
                                <w:jc w:val="left"/>
                              </w:pPr>
                              <w:r w:rsidRPr="00251482">
                                <w:rPr>
                                  <w:rFonts w:eastAsia="Cambria"/>
                                  <w:i/>
                                  <w:sz w:val="28"/>
                                </w:rPr>
                                <w:t>Delta Computer Science College, Rangpur.</w:t>
                              </w:r>
                            </w:p>
                          </w:txbxContent>
                        </wps:txbx>
                        <wps:bodyPr horzOverflow="overflow" vert="horz" lIns="0" tIns="0" rIns="0" bIns="0" rtlCol="0">
                          <a:noAutofit/>
                        </wps:bodyPr>
                      </wps:wsp>
                      <wps:wsp>
                        <wps:cNvPr id="59" name="Rectangle 59"/>
                        <wps:cNvSpPr/>
                        <wps:spPr>
                          <a:xfrm>
                            <a:off x="3637153" y="4767469"/>
                            <a:ext cx="52262" cy="237555"/>
                          </a:xfrm>
                          <a:prstGeom prst="rect">
                            <a:avLst/>
                          </a:prstGeom>
                          <a:ln>
                            <a:noFill/>
                          </a:ln>
                        </wps:spPr>
                        <wps:txbx>
                          <w:txbxContent>
                            <w:p w14:paraId="2A46DA45"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60" name="Rectangle 60"/>
                        <wps:cNvSpPr/>
                        <wps:spPr>
                          <a:xfrm>
                            <a:off x="91745" y="4975225"/>
                            <a:ext cx="48160" cy="218907"/>
                          </a:xfrm>
                          <a:prstGeom prst="rect">
                            <a:avLst/>
                          </a:prstGeom>
                          <a:ln>
                            <a:noFill/>
                          </a:ln>
                        </wps:spPr>
                        <wps:txbx>
                          <w:txbxContent>
                            <w:p w14:paraId="05AEE53D" w14:textId="77777777" w:rsidR="00503B7D" w:rsidRDefault="00503B7D">
                              <w:pPr>
                                <w:spacing w:after="160"/>
                                <w:ind w:left="0" w:firstLine="0"/>
                                <w:jc w:val="left"/>
                              </w:pPr>
                              <w:r>
                                <w:rPr>
                                  <w:rFonts w:ascii="Cambria" w:eastAsia="Cambria" w:hAnsi="Cambria" w:cs="Cambria"/>
                                  <w:sz w:val="26"/>
                                </w:rPr>
                                <w:t xml:space="preserve"> </w:t>
                              </w:r>
                            </w:p>
                          </w:txbxContent>
                        </wps:txbx>
                        <wps:bodyPr horzOverflow="overflow" vert="horz" lIns="0" tIns="0" rIns="0" bIns="0" rtlCol="0">
                          <a:noAutofit/>
                        </wps:bodyPr>
                      </wps:wsp>
                      <wps:wsp>
                        <wps:cNvPr id="61" name="Shape 61"/>
                        <wps:cNvSpPr/>
                        <wps:spPr>
                          <a:xfrm>
                            <a:off x="2130044" y="6743328"/>
                            <a:ext cx="1441577" cy="1107694"/>
                          </a:xfrm>
                          <a:custGeom>
                            <a:avLst/>
                            <a:gdLst/>
                            <a:ahLst/>
                            <a:cxnLst/>
                            <a:rect l="0" t="0" r="0" b="0"/>
                            <a:pathLst>
                              <a:path w="1441577" h="1107694">
                                <a:moveTo>
                                  <a:pt x="720725" y="0"/>
                                </a:moveTo>
                                <a:lnTo>
                                  <a:pt x="1441577" y="1107694"/>
                                </a:lnTo>
                                <a:lnTo>
                                  <a:pt x="0" y="1107694"/>
                                </a:lnTo>
                                <a:lnTo>
                                  <a:pt x="720725" y="0"/>
                                </a:ln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62" name="Shape 62"/>
                        <wps:cNvSpPr/>
                        <wps:spPr>
                          <a:xfrm>
                            <a:off x="2130044" y="6743328"/>
                            <a:ext cx="1441577" cy="1107694"/>
                          </a:xfrm>
                          <a:custGeom>
                            <a:avLst/>
                            <a:gdLst/>
                            <a:ahLst/>
                            <a:cxnLst/>
                            <a:rect l="0" t="0" r="0" b="0"/>
                            <a:pathLst>
                              <a:path w="1441577" h="1107694">
                                <a:moveTo>
                                  <a:pt x="0" y="1107694"/>
                                </a:moveTo>
                                <a:lnTo>
                                  <a:pt x="720725" y="0"/>
                                </a:lnTo>
                                <a:lnTo>
                                  <a:pt x="1441577" y="1107694"/>
                                </a:lnTo>
                                <a:close/>
                              </a:path>
                            </a:pathLst>
                          </a:custGeom>
                          <a:ln w="19050" cap="flat">
                            <a:miter lim="127000"/>
                          </a:ln>
                        </wps:spPr>
                        <wps:style>
                          <a:lnRef idx="1">
                            <a:srgbClr val="FFFFFF"/>
                          </a:lnRef>
                          <a:fillRef idx="0">
                            <a:srgbClr val="000000">
                              <a:alpha val="0"/>
                            </a:srgbClr>
                          </a:fillRef>
                          <a:effectRef idx="0">
                            <a:scrgbClr r="0" g="0" b="0"/>
                          </a:effectRef>
                          <a:fontRef idx="none"/>
                        </wps:style>
                        <wps:bodyPr/>
                      </wps:wsp>
                      <wps:wsp>
                        <wps:cNvPr id="63" name="Shape 63"/>
                        <wps:cNvSpPr/>
                        <wps:spPr>
                          <a:xfrm>
                            <a:off x="2123694" y="6976754"/>
                            <a:ext cx="1441577" cy="868807"/>
                          </a:xfrm>
                          <a:custGeom>
                            <a:avLst/>
                            <a:gdLst/>
                            <a:ahLst/>
                            <a:cxnLst/>
                            <a:rect l="0" t="0" r="0" b="0"/>
                            <a:pathLst>
                              <a:path w="1441577" h="868807">
                                <a:moveTo>
                                  <a:pt x="720852" y="0"/>
                                </a:moveTo>
                                <a:lnTo>
                                  <a:pt x="1441577" y="868807"/>
                                </a:lnTo>
                                <a:lnTo>
                                  <a:pt x="0" y="868807"/>
                                </a:lnTo>
                                <a:lnTo>
                                  <a:pt x="720852"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64" name="Shape 64"/>
                        <wps:cNvSpPr/>
                        <wps:spPr>
                          <a:xfrm>
                            <a:off x="2123694" y="6976754"/>
                            <a:ext cx="1441577" cy="868807"/>
                          </a:xfrm>
                          <a:custGeom>
                            <a:avLst/>
                            <a:gdLst/>
                            <a:ahLst/>
                            <a:cxnLst/>
                            <a:rect l="0" t="0" r="0" b="0"/>
                            <a:pathLst>
                              <a:path w="1441577" h="868807">
                                <a:moveTo>
                                  <a:pt x="0" y="868807"/>
                                </a:moveTo>
                                <a:lnTo>
                                  <a:pt x="720852" y="0"/>
                                </a:lnTo>
                                <a:lnTo>
                                  <a:pt x="1441577" y="868807"/>
                                </a:ln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65" name="Shape 65"/>
                        <wps:cNvSpPr/>
                        <wps:spPr>
                          <a:xfrm>
                            <a:off x="2130044" y="7253741"/>
                            <a:ext cx="1441577" cy="598297"/>
                          </a:xfrm>
                          <a:custGeom>
                            <a:avLst/>
                            <a:gdLst/>
                            <a:ahLst/>
                            <a:cxnLst/>
                            <a:rect l="0" t="0" r="0" b="0"/>
                            <a:pathLst>
                              <a:path w="1441577" h="598297">
                                <a:moveTo>
                                  <a:pt x="720725" y="0"/>
                                </a:moveTo>
                                <a:lnTo>
                                  <a:pt x="1441577" y="598297"/>
                                </a:lnTo>
                                <a:lnTo>
                                  <a:pt x="0" y="598297"/>
                                </a:lnTo>
                                <a:lnTo>
                                  <a:pt x="720725" y="0"/>
                                </a:lnTo>
                                <a:close/>
                              </a:path>
                            </a:pathLst>
                          </a:custGeom>
                          <a:ln w="0" cap="flat">
                            <a:miter lim="127000"/>
                          </a:ln>
                        </wps:spPr>
                        <wps:style>
                          <a:lnRef idx="0">
                            <a:srgbClr val="000000">
                              <a:alpha val="0"/>
                            </a:srgbClr>
                          </a:lnRef>
                          <a:fillRef idx="1">
                            <a:srgbClr val="2E75B6"/>
                          </a:fillRef>
                          <a:effectRef idx="0">
                            <a:scrgbClr r="0" g="0" b="0"/>
                          </a:effectRef>
                          <a:fontRef idx="none"/>
                        </wps:style>
                        <wps:bodyPr/>
                      </wps:wsp>
                      <wps:wsp>
                        <wps:cNvPr id="66" name="Shape 66"/>
                        <wps:cNvSpPr/>
                        <wps:spPr>
                          <a:xfrm>
                            <a:off x="2130044" y="7253741"/>
                            <a:ext cx="1441577" cy="598297"/>
                          </a:xfrm>
                          <a:custGeom>
                            <a:avLst/>
                            <a:gdLst/>
                            <a:ahLst/>
                            <a:cxnLst/>
                            <a:rect l="0" t="0" r="0" b="0"/>
                            <a:pathLst>
                              <a:path w="1441577" h="598297">
                                <a:moveTo>
                                  <a:pt x="0" y="598297"/>
                                </a:moveTo>
                                <a:lnTo>
                                  <a:pt x="720725" y="0"/>
                                </a:lnTo>
                                <a:lnTo>
                                  <a:pt x="1441577" y="598297"/>
                                </a:lnTo>
                                <a:close/>
                              </a:path>
                            </a:pathLst>
                          </a:custGeom>
                          <a:ln w="19050" cap="flat">
                            <a:miter lim="127000"/>
                          </a:ln>
                        </wps:spPr>
                        <wps:style>
                          <a:lnRef idx="1">
                            <a:srgbClr val="FFFFFF"/>
                          </a:lnRef>
                          <a:fillRef idx="0">
                            <a:srgbClr val="000000">
                              <a:alpha val="0"/>
                            </a:srgbClr>
                          </a:fillRef>
                          <a:effectRef idx="0">
                            <a:scrgbClr r="0" g="0" b="0"/>
                          </a:effectRef>
                          <a:fontRef idx="none"/>
                        </wps:style>
                        <wps:bodyPr/>
                      </wps:wsp>
                      <pic:pic xmlns:pic="http://schemas.openxmlformats.org/drawingml/2006/picture">
                        <pic:nvPicPr>
                          <pic:cNvPr id="68" name="Picture 68"/>
                          <pic:cNvPicPr/>
                        </pic:nvPicPr>
                        <pic:blipFill>
                          <a:blip r:embed="rId11"/>
                          <a:stretch>
                            <a:fillRect/>
                          </a:stretch>
                        </pic:blipFill>
                        <pic:spPr>
                          <a:xfrm>
                            <a:off x="2048256" y="7798316"/>
                            <a:ext cx="1609344" cy="510540"/>
                          </a:xfrm>
                          <a:prstGeom prst="rect">
                            <a:avLst/>
                          </a:prstGeom>
                        </pic:spPr>
                      </pic:pic>
                      <wps:wsp>
                        <wps:cNvPr id="69" name="Rectangle 69"/>
                        <wps:cNvSpPr/>
                        <wps:spPr>
                          <a:xfrm>
                            <a:off x="2390267" y="7912289"/>
                            <a:ext cx="1231557" cy="484083"/>
                          </a:xfrm>
                          <a:prstGeom prst="rect">
                            <a:avLst/>
                          </a:prstGeom>
                          <a:ln>
                            <a:noFill/>
                          </a:ln>
                        </wps:spPr>
                        <wps:txbx>
                          <w:txbxContent>
                            <w:p w14:paraId="21D11656" w14:textId="77777777" w:rsidR="00503B7D" w:rsidRDefault="00503B7D">
                              <w:pPr>
                                <w:spacing w:after="160"/>
                                <w:ind w:left="0" w:firstLine="0"/>
                                <w:jc w:val="left"/>
                              </w:pPr>
                              <w:r>
                                <w:rPr>
                                  <w:rFonts w:ascii="Matura MT Script Capitals" w:eastAsia="Matura MT Script Capitals" w:hAnsi="Matura MT Script Capitals" w:cs="Matura MT Script Capitals"/>
                                  <w:color w:val="FF0000"/>
                                  <w:sz w:val="52"/>
                                </w:rPr>
                                <w:t>Delta</w:t>
                              </w:r>
                            </w:p>
                          </w:txbxContent>
                        </wps:txbx>
                        <wps:bodyPr horzOverflow="overflow" vert="horz" lIns="0" tIns="0" rIns="0" bIns="0" rtlCol="0">
                          <a:noAutofit/>
                        </wps:bodyPr>
                      </wps:wsp>
                      <wps:wsp>
                        <wps:cNvPr id="70" name="Rectangle 70"/>
                        <wps:cNvSpPr/>
                        <wps:spPr>
                          <a:xfrm>
                            <a:off x="3315589" y="7912289"/>
                            <a:ext cx="144268" cy="484083"/>
                          </a:xfrm>
                          <a:prstGeom prst="rect">
                            <a:avLst/>
                          </a:prstGeom>
                          <a:ln>
                            <a:noFill/>
                          </a:ln>
                        </wps:spPr>
                        <wps:txbx>
                          <w:txbxContent>
                            <w:p w14:paraId="157ED8BE" w14:textId="77777777" w:rsidR="00503B7D" w:rsidRDefault="00503B7D">
                              <w:pPr>
                                <w:spacing w:after="160"/>
                                <w:ind w:left="0" w:firstLine="0"/>
                                <w:jc w:val="left"/>
                              </w:pPr>
                              <w:r>
                                <w:rPr>
                                  <w:rFonts w:ascii="Matura MT Script Capitals" w:eastAsia="Matura MT Script Capitals" w:hAnsi="Matura MT Script Capitals" w:cs="Matura MT Script Capitals"/>
                                  <w:color w:val="FF0000"/>
                                  <w:sz w:val="52"/>
                                </w:rPr>
                                <w:t xml:space="preserve"> </w:t>
                              </w:r>
                            </w:p>
                          </w:txbxContent>
                        </wps:txbx>
                        <wps:bodyPr horzOverflow="overflow" vert="horz" lIns="0" tIns="0" rIns="0" bIns="0" rtlCol="0">
                          <a:noAutofit/>
                        </wps:bodyPr>
                      </wps:wsp>
                      <pic:pic xmlns:pic="http://schemas.openxmlformats.org/drawingml/2006/picture">
                        <pic:nvPicPr>
                          <pic:cNvPr id="72" name="Picture 72"/>
                          <pic:cNvPicPr/>
                        </pic:nvPicPr>
                        <pic:blipFill>
                          <a:blip r:embed="rId12"/>
                          <a:stretch>
                            <a:fillRect/>
                          </a:stretch>
                        </pic:blipFill>
                        <pic:spPr>
                          <a:xfrm>
                            <a:off x="0" y="16773"/>
                            <a:ext cx="5562600" cy="260604"/>
                          </a:xfrm>
                          <a:prstGeom prst="rect">
                            <a:avLst/>
                          </a:prstGeom>
                        </pic:spPr>
                      </pic:pic>
                      <wps:wsp>
                        <wps:cNvPr id="33675" name="Rectangle 33675"/>
                        <wps:cNvSpPr/>
                        <wps:spPr>
                          <a:xfrm>
                            <a:off x="342860" y="56933"/>
                            <a:ext cx="5720219" cy="229235"/>
                          </a:xfrm>
                          <a:prstGeom prst="rect">
                            <a:avLst/>
                          </a:prstGeom>
                          <a:ln>
                            <a:noFill/>
                          </a:ln>
                        </wps:spPr>
                        <wps:txbx>
                          <w:txbxContent>
                            <w:p w14:paraId="43001BEE" w14:textId="7DD90618" w:rsidR="00503B7D" w:rsidRPr="00D6309D" w:rsidRDefault="00503B7D">
                              <w:pPr>
                                <w:spacing w:after="160"/>
                                <w:ind w:left="0" w:firstLine="0"/>
                                <w:jc w:val="left"/>
                                <w:rPr>
                                  <w:sz w:val="22"/>
                                </w:rPr>
                              </w:pPr>
                              <w:r w:rsidRPr="00D6309D">
                                <w:rPr>
                                  <w:rFonts w:eastAsia="Cambria"/>
                                  <w:b/>
                                  <w:sz w:val="22"/>
                                  <w:u w:val="single" w:color="000000"/>
                                </w:rPr>
                                <w:t>CSE-499 Bachelor of Computer Science and Engineering Part</w:t>
                              </w:r>
                              <w:r>
                                <w:rPr>
                                  <w:rFonts w:eastAsia="Cambria"/>
                                  <w:b/>
                                  <w:sz w:val="22"/>
                                  <w:u w:val="single" w:color="000000"/>
                                </w:rPr>
                                <w:t>-4, 8</w:t>
                              </w:r>
                              <w:r w:rsidRPr="006425AB">
                                <w:rPr>
                                  <w:rFonts w:eastAsia="Cambria"/>
                                  <w:b/>
                                  <w:sz w:val="22"/>
                                  <w:u w:val="single" w:color="000000"/>
                                  <w:vertAlign w:val="superscript"/>
                                </w:rPr>
                                <w:t>th</w:t>
                              </w:r>
                              <w:r>
                                <w:rPr>
                                  <w:rFonts w:eastAsia="Cambria"/>
                                  <w:b/>
                                  <w:sz w:val="22"/>
                                  <w:u w:val="single" w:color="000000"/>
                                </w:rPr>
                                <w:t xml:space="preserve"> Semester Exam-20</w:t>
                              </w:r>
                              <w:r w:rsidR="009F4C24">
                                <w:rPr>
                                  <w:rFonts w:eastAsia="Cambria"/>
                                  <w:b/>
                                  <w:sz w:val="22"/>
                                  <w:u w:val="single" w:color="000000"/>
                                </w:rPr>
                                <w:t>1</w:t>
                              </w:r>
                              <w:r w:rsidR="00DA3AAA">
                                <w:rPr>
                                  <w:rFonts w:eastAsia="Cambria"/>
                                  <w:b/>
                                  <w:sz w:val="22"/>
                                  <w:u w:val="single" w:color="000000"/>
                                </w:rPr>
                                <w:t>9</w:t>
                              </w:r>
                            </w:p>
                          </w:txbxContent>
                        </wps:txbx>
                        <wps:bodyPr horzOverflow="overflow" vert="horz" lIns="0" tIns="0" rIns="0" bIns="0" rtlCol="0">
                          <a:noAutofit/>
                        </wps:bodyPr>
                      </wps:wsp>
                      <wps:wsp>
                        <wps:cNvPr id="33677" name="Rectangle 33677"/>
                        <wps:cNvSpPr/>
                        <wps:spPr>
                          <a:xfrm>
                            <a:off x="3609721" y="66464"/>
                            <a:ext cx="110394" cy="186477"/>
                          </a:xfrm>
                          <a:prstGeom prst="rect">
                            <a:avLst/>
                          </a:prstGeom>
                          <a:ln>
                            <a:noFill/>
                          </a:ln>
                        </wps:spPr>
                        <wps:txbx>
                          <w:txbxContent>
                            <w:p w14:paraId="6713911E" w14:textId="4A97A82C" w:rsidR="00503B7D" w:rsidRDefault="00503B7D">
                              <w:pPr>
                                <w:spacing w:after="160"/>
                                <w:ind w:left="0" w:firstLine="0"/>
                                <w:jc w:val="left"/>
                              </w:pPr>
                            </w:p>
                          </w:txbxContent>
                        </wps:txbx>
                        <wps:bodyPr horzOverflow="overflow" vert="horz" lIns="0" tIns="0" rIns="0" bIns="0" rtlCol="0">
                          <a:noAutofit/>
                        </wps:bodyPr>
                      </wps:wsp>
                      <wps:wsp>
                        <wps:cNvPr id="33676" name="Rectangle 33676"/>
                        <wps:cNvSpPr/>
                        <wps:spPr>
                          <a:xfrm>
                            <a:off x="4124520" y="48486"/>
                            <a:ext cx="1309439" cy="186477"/>
                          </a:xfrm>
                          <a:prstGeom prst="rect">
                            <a:avLst/>
                          </a:prstGeom>
                          <a:ln>
                            <a:noFill/>
                          </a:ln>
                        </wps:spPr>
                        <wps:txbx>
                          <w:txbxContent>
                            <w:p w14:paraId="1A5F48FB" w14:textId="65B42260" w:rsidR="00503B7D" w:rsidRDefault="00503B7D">
                              <w:pPr>
                                <w:spacing w:after="160"/>
                                <w:ind w:left="0" w:firstLine="0"/>
                                <w:jc w:val="left"/>
                              </w:pPr>
                            </w:p>
                          </w:txbxContent>
                        </wps:txbx>
                        <wps:bodyPr horzOverflow="overflow" vert="horz" lIns="0" tIns="0" rIns="0" bIns="0" rtlCol="0">
                          <a:noAutofit/>
                        </wps:bodyPr>
                      </wps:wsp>
                      <wps:wsp>
                        <wps:cNvPr id="33674" name="Rectangle 33674"/>
                        <wps:cNvSpPr/>
                        <wps:spPr>
                          <a:xfrm>
                            <a:off x="5170475" y="66453"/>
                            <a:ext cx="438754" cy="186477"/>
                          </a:xfrm>
                          <a:prstGeom prst="rect">
                            <a:avLst/>
                          </a:prstGeom>
                          <a:ln>
                            <a:noFill/>
                          </a:ln>
                        </wps:spPr>
                        <wps:txbx>
                          <w:txbxContent>
                            <w:p w14:paraId="01EBBF59" w14:textId="00F67D29" w:rsidR="00503B7D" w:rsidRDefault="00503B7D">
                              <w:pPr>
                                <w:spacing w:after="160"/>
                                <w:ind w:left="0" w:firstLine="0"/>
                                <w:jc w:val="left"/>
                              </w:pPr>
                            </w:p>
                          </w:txbxContent>
                        </wps:txbx>
                        <wps:bodyPr horzOverflow="overflow" vert="horz" lIns="0" tIns="0" rIns="0" bIns="0" rtlCol="0">
                          <a:noAutofit/>
                        </wps:bodyPr>
                      </wps:wsp>
                      <wps:wsp>
                        <wps:cNvPr id="80" name="Rectangle 80"/>
                        <wps:cNvSpPr/>
                        <wps:spPr>
                          <a:xfrm>
                            <a:off x="5304790" y="66464"/>
                            <a:ext cx="41025" cy="186477"/>
                          </a:xfrm>
                          <a:prstGeom prst="rect">
                            <a:avLst/>
                          </a:prstGeom>
                          <a:ln>
                            <a:noFill/>
                          </a:ln>
                        </wps:spPr>
                        <wps:txbx>
                          <w:txbxContent>
                            <w:p w14:paraId="5FC2967E" w14:textId="77777777" w:rsidR="00503B7D" w:rsidRDefault="00503B7D">
                              <w:pPr>
                                <w:spacing w:after="160"/>
                                <w:ind w:left="0" w:firstLine="0"/>
                                <w:jc w:val="left"/>
                              </w:pPr>
                              <w:r>
                                <w:rPr>
                                  <w:rFonts w:ascii="Cambria" w:eastAsia="Cambria" w:hAnsi="Cambria" w:cs="Cambria"/>
                                  <w:b/>
                                  <w:sz w:val="22"/>
                                </w:rPr>
                                <w:t xml:space="preserve"> </w:t>
                              </w:r>
                            </w:p>
                          </w:txbxContent>
                        </wps:txbx>
                        <wps:bodyPr horzOverflow="overflow" vert="horz" lIns="0" tIns="0" rIns="0" bIns="0" rtlCol="0">
                          <a:noAutofit/>
                        </wps:bodyPr>
                      </wps:wsp>
                      <wps:wsp>
                        <wps:cNvPr id="82" name="Rectangle 82"/>
                        <wps:cNvSpPr/>
                        <wps:spPr>
                          <a:xfrm>
                            <a:off x="91745" y="234950"/>
                            <a:ext cx="48160" cy="218907"/>
                          </a:xfrm>
                          <a:prstGeom prst="rect">
                            <a:avLst/>
                          </a:prstGeom>
                          <a:ln>
                            <a:noFill/>
                          </a:ln>
                        </wps:spPr>
                        <wps:txbx>
                          <w:txbxContent>
                            <w:p w14:paraId="715FC643" w14:textId="77777777" w:rsidR="00503B7D" w:rsidRDefault="00503B7D">
                              <w:pPr>
                                <w:spacing w:after="160"/>
                                <w:ind w:left="0" w:firstLine="0"/>
                                <w:jc w:val="left"/>
                              </w:pPr>
                              <w:r>
                                <w:rPr>
                                  <w:rFonts w:ascii="Cambria" w:eastAsia="Cambria" w:hAnsi="Cambria" w:cs="Cambria"/>
                                  <w:sz w:val="26"/>
                                </w:rPr>
                                <w:t xml:space="preserve"> </w:t>
                              </w:r>
                            </w:p>
                          </w:txbxContent>
                        </wps:txbx>
                        <wps:bodyPr horzOverflow="overflow" vert="horz" lIns="0" tIns="0" rIns="0" bIns="0" rtlCol="0">
                          <a:noAutofit/>
                        </wps:bodyPr>
                      </wps:wsp>
                      <pic:pic xmlns:pic="http://schemas.openxmlformats.org/drawingml/2006/picture">
                        <pic:nvPicPr>
                          <pic:cNvPr id="84" name="Picture 84"/>
                          <pic:cNvPicPr/>
                        </pic:nvPicPr>
                        <pic:blipFill>
                          <a:blip r:embed="rId13"/>
                          <a:stretch>
                            <a:fillRect/>
                          </a:stretch>
                        </pic:blipFill>
                        <pic:spPr>
                          <a:xfrm>
                            <a:off x="1705356" y="292617"/>
                            <a:ext cx="2200656" cy="417576"/>
                          </a:xfrm>
                          <a:prstGeom prst="rect">
                            <a:avLst/>
                          </a:prstGeom>
                        </pic:spPr>
                      </pic:pic>
                      <wps:wsp>
                        <wps:cNvPr id="85" name="Rectangle 85"/>
                        <wps:cNvSpPr/>
                        <wps:spPr>
                          <a:xfrm>
                            <a:off x="2387219" y="323341"/>
                            <a:ext cx="1113892" cy="237150"/>
                          </a:xfrm>
                          <a:prstGeom prst="rect">
                            <a:avLst/>
                          </a:prstGeom>
                          <a:ln>
                            <a:noFill/>
                          </a:ln>
                        </wps:spPr>
                        <wps:txbx>
                          <w:txbxContent>
                            <w:p w14:paraId="4CE791A9" w14:textId="77C8FB6D" w:rsidR="00503B7D" w:rsidRPr="00673786" w:rsidRDefault="00503B7D">
                              <w:pPr>
                                <w:spacing w:after="160"/>
                                <w:ind w:left="0" w:firstLine="0"/>
                                <w:jc w:val="left"/>
                                <w:rPr>
                                  <w:color w:val="auto"/>
                                </w:rPr>
                              </w:pPr>
                              <w:r w:rsidRPr="00673786">
                                <w:rPr>
                                  <w:rFonts w:ascii="Cambria" w:eastAsia="Cambria" w:hAnsi="Cambria" w:cs="Cambria"/>
                                  <w:b/>
                                  <w:color w:val="auto"/>
                                  <w:sz w:val="28"/>
                                </w:rPr>
                                <w:t>Project</w:t>
                              </w:r>
                              <w:r w:rsidR="00053438">
                                <w:rPr>
                                  <w:rFonts w:ascii="Cambria" w:eastAsia="Cambria" w:hAnsi="Cambria" w:cs="Cambria"/>
                                  <w:b/>
                                  <w:color w:val="auto"/>
                                  <w:sz w:val="28"/>
                                </w:rPr>
                                <w:t xml:space="preserve">  </w:t>
                              </w:r>
                              <w:r w:rsidRPr="00673786">
                                <w:rPr>
                                  <w:rFonts w:ascii="Cambria" w:eastAsia="Cambria" w:hAnsi="Cambria" w:cs="Cambria"/>
                                  <w:b/>
                                  <w:color w:val="auto"/>
                                  <w:sz w:val="28"/>
                                </w:rPr>
                                <w:t>on</w:t>
                              </w:r>
                            </w:p>
                          </w:txbxContent>
                        </wps:txbx>
                        <wps:bodyPr horzOverflow="overflow" vert="horz" lIns="0" tIns="0" rIns="0" bIns="0" rtlCol="0">
                          <a:noAutofit/>
                        </wps:bodyPr>
                      </wps:wsp>
                      <wps:wsp>
                        <wps:cNvPr id="86" name="Rectangle 86"/>
                        <wps:cNvSpPr/>
                        <wps:spPr>
                          <a:xfrm>
                            <a:off x="3224149" y="323341"/>
                            <a:ext cx="52173" cy="237150"/>
                          </a:xfrm>
                          <a:prstGeom prst="rect">
                            <a:avLst/>
                          </a:prstGeom>
                          <a:ln>
                            <a:noFill/>
                          </a:ln>
                        </wps:spPr>
                        <wps:txbx>
                          <w:txbxContent>
                            <w:p w14:paraId="297D389A" w14:textId="77777777" w:rsidR="00503B7D" w:rsidRDefault="00503B7D">
                              <w:pPr>
                                <w:spacing w:after="160"/>
                                <w:ind w:left="0" w:firstLine="0"/>
                                <w:jc w:val="left"/>
                              </w:pPr>
                              <w:r>
                                <w:rPr>
                                  <w:rFonts w:ascii="Cambria" w:eastAsia="Cambria" w:hAnsi="Cambria" w:cs="Cambria"/>
                                  <w:b/>
                                  <w:color w:val="1F3864"/>
                                  <w:sz w:val="28"/>
                                </w:rPr>
                                <w:t xml:space="preserve"> </w:t>
                              </w:r>
                            </w:p>
                          </w:txbxContent>
                        </wps:txbx>
                        <wps:bodyPr horzOverflow="overflow" vert="horz" lIns="0" tIns="0" rIns="0" bIns="0" rtlCol="0">
                          <a:noAutofit/>
                        </wps:bodyPr>
                      </wps:wsp>
                      <wps:wsp>
                        <wps:cNvPr id="87" name="Rectangle 87"/>
                        <wps:cNvSpPr/>
                        <wps:spPr>
                          <a:xfrm>
                            <a:off x="1047751" y="532105"/>
                            <a:ext cx="3076756" cy="237150"/>
                          </a:xfrm>
                          <a:prstGeom prst="rect">
                            <a:avLst/>
                          </a:prstGeom>
                          <a:ln>
                            <a:noFill/>
                          </a:ln>
                        </wps:spPr>
                        <wps:txbx>
                          <w:txbxContent>
                            <w:p w14:paraId="19400B01" w14:textId="2F6BEAE7" w:rsidR="00503B7D" w:rsidRPr="00673786" w:rsidRDefault="00503B7D">
                              <w:pPr>
                                <w:spacing w:after="160"/>
                                <w:ind w:left="0" w:firstLine="0"/>
                                <w:jc w:val="left"/>
                                <w:rPr>
                                  <w:color w:val="auto"/>
                                </w:rPr>
                              </w:pPr>
                              <w:r w:rsidRPr="00673786">
                                <w:rPr>
                                  <w:rFonts w:ascii="Cambria" w:eastAsia="Cambria" w:hAnsi="Cambria" w:cs="Cambria"/>
                                  <w:b/>
                                  <w:color w:val="auto"/>
                                  <w:sz w:val="28"/>
                                </w:rPr>
                                <w:t xml:space="preserve">         </w:t>
                              </w:r>
                              <w:r>
                                <w:rPr>
                                  <w:rFonts w:ascii="Cambria" w:eastAsia="Cambria" w:hAnsi="Cambria" w:cs="Cambria"/>
                                  <w:b/>
                                  <w:color w:val="auto"/>
                                  <w:sz w:val="28"/>
                                </w:rPr>
                                <w:t>Photo</w:t>
                              </w:r>
                              <w:r w:rsidR="001950AC">
                                <w:rPr>
                                  <w:rFonts w:ascii="Cambria" w:eastAsia="Cambria" w:hAnsi="Cambria" w:cs="Cambria"/>
                                  <w:b/>
                                  <w:color w:val="auto"/>
                                  <w:sz w:val="28"/>
                                </w:rPr>
                                <w:t xml:space="preserve"> </w:t>
                              </w:r>
                              <w:r>
                                <w:rPr>
                                  <w:rFonts w:ascii="Cambria" w:eastAsia="Cambria" w:hAnsi="Cambria" w:cs="Cambria"/>
                                  <w:b/>
                                  <w:color w:val="auto"/>
                                  <w:sz w:val="28"/>
                                </w:rPr>
                                <w:t>Stock</w:t>
                              </w:r>
                              <w:r w:rsidRPr="00673786">
                                <w:rPr>
                                  <w:rFonts w:ascii="Cambria" w:eastAsia="Cambria" w:hAnsi="Cambria" w:cs="Cambria"/>
                                  <w:b/>
                                  <w:color w:val="auto"/>
                                  <w:sz w:val="28"/>
                                </w:rPr>
                                <w:t xml:space="preserve"> Management System</w:t>
                              </w:r>
                            </w:p>
                          </w:txbxContent>
                        </wps:txbx>
                        <wps:bodyPr horzOverflow="overflow" vert="horz" lIns="0" tIns="0" rIns="0" bIns="0" rtlCol="0">
                          <a:noAutofit/>
                        </wps:bodyPr>
                      </wps:wsp>
                      <wps:wsp>
                        <wps:cNvPr id="88" name="Rectangle 88"/>
                        <wps:cNvSpPr/>
                        <wps:spPr>
                          <a:xfrm>
                            <a:off x="3600577" y="532129"/>
                            <a:ext cx="52173" cy="237150"/>
                          </a:xfrm>
                          <a:prstGeom prst="rect">
                            <a:avLst/>
                          </a:prstGeom>
                          <a:ln>
                            <a:noFill/>
                          </a:ln>
                        </wps:spPr>
                        <wps:txbx>
                          <w:txbxContent>
                            <w:p w14:paraId="2B9D11EE" w14:textId="77777777" w:rsidR="00503B7D" w:rsidRDefault="00503B7D">
                              <w:pPr>
                                <w:spacing w:after="160"/>
                                <w:ind w:left="0" w:firstLine="0"/>
                                <w:jc w:val="left"/>
                              </w:pPr>
                              <w:r>
                                <w:rPr>
                                  <w:rFonts w:ascii="Cambria" w:eastAsia="Cambria" w:hAnsi="Cambria" w:cs="Cambria"/>
                                  <w:color w:val="1F3864"/>
                                  <w:sz w:val="28"/>
                                </w:rPr>
                                <w:t xml:space="preserve"> </w:t>
                              </w:r>
                            </w:p>
                          </w:txbxContent>
                        </wps:txbx>
                        <wps:bodyPr horzOverflow="overflow" vert="horz" lIns="0" tIns="0" rIns="0" bIns="0" rtlCol="0">
                          <a:noAutofit/>
                        </wps:bodyPr>
                      </wps:wsp>
                      <pic:pic xmlns:pic="http://schemas.openxmlformats.org/drawingml/2006/picture">
                        <pic:nvPicPr>
                          <pic:cNvPr id="90" name="Picture 90"/>
                          <pic:cNvPicPr/>
                        </pic:nvPicPr>
                        <pic:blipFill>
                          <a:blip r:embed="rId14"/>
                          <a:stretch>
                            <a:fillRect/>
                          </a:stretch>
                        </pic:blipFill>
                        <pic:spPr>
                          <a:xfrm>
                            <a:off x="1696212" y="931172"/>
                            <a:ext cx="2209800" cy="2118360"/>
                          </a:xfrm>
                          <a:prstGeom prst="rect">
                            <a:avLst/>
                          </a:prstGeom>
                        </pic:spPr>
                      </pic:pic>
                      <pic:pic xmlns:pic="http://schemas.openxmlformats.org/drawingml/2006/picture">
                        <pic:nvPicPr>
                          <pic:cNvPr id="92" name="Picture 92"/>
                          <pic:cNvPicPr/>
                        </pic:nvPicPr>
                        <pic:blipFill>
                          <a:blip r:embed="rId15"/>
                          <a:stretch>
                            <a:fillRect/>
                          </a:stretch>
                        </pic:blipFill>
                        <pic:spPr>
                          <a:xfrm>
                            <a:off x="2122932" y="1008897"/>
                            <a:ext cx="1345692" cy="1953768"/>
                          </a:xfrm>
                          <a:prstGeom prst="rect">
                            <a:avLst/>
                          </a:prstGeom>
                        </pic:spPr>
                      </pic:pic>
                      <wps:wsp>
                        <wps:cNvPr id="93" name="Rectangle 93"/>
                        <wps:cNvSpPr/>
                        <wps:spPr>
                          <a:xfrm>
                            <a:off x="3475609" y="2844419"/>
                            <a:ext cx="48160" cy="218907"/>
                          </a:xfrm>
                          <a:prstGeom prst="rect">
                            <a:avLst/>
                          </a:prstGeom>
                          <a:ln>
                            <a:noFill/>
                          </a:ln>
                        </wps:spPr>
                        <wps:txbx>
                          <w:txbxContent>
                            <w:p w14:paraId="0DD45AD4" w14:textId="77777777" w:rsidR="00503B7D" w:rsidRDefault="00503B7D">
                              <w:pPr>
                                <w:spacing w:after="160"/>
                                <w:ind w:left="0" w:firstLine="0"/>
                                <w:jc w:val="left"/>
                              </w:pPr>
                              <w:r>
                                <w:rPr>
                                  <w:rFonts w:ascii="Cambria" w:eastAsia="Cambria" w:hAnsi="Cambria" w:cs="Cambria"/>
                                  <w:sz w:val="26"/>
                                </w:rPr>
                                <w:t xml:space="preserve"> </w:t>
                              </w:r>
                            </w:p>
                          </w:txbxContent>
                        </wps:txbx>
                        <wps:bodyPr horzOverflow="overflow" vert="horz" lIns="0" tIns="0" rIns="0" bIns="0" rtlCol="0">
                          <a:noAutofit/>
                        </wps:bodyPr>
                      </wps:wsp>
                      <pic:pic xmlns:pic="http://schemas.openxmlformats.org/drawingml/2006/picture">
                        <pic:nvPicPr>
                          <pic:cNvPr id="95" name="Picture 95"/>
                          <pic:cNvPicPr/>
                        </pic:nvPicPr>
                        <pic:blipFill>
                          <a:blip r:embed="rId16"/>
                          <a:stretch>
                            <a:fillRect/>
                          </a:stretch>
                        </pic:blipFill>
                        <pic:spPr>
                          <a:xfrm>
                            <a:off x="0" y="6455673"/>
                            <a:ext cx="3704844" cy="347472"/>
                          </a:xfrm>
                          <a:prstGeom prst="rect">
                            <a:avLst/>
                          </a:prstGeom>
                        </pic:spPr>
                      </pic:pic>
                      <wps:wsp>
                        <wps:cNvPr id="96" name="Rectangle 96"/>
                        <wps:cNvSpPr/>
                        <wps:spPr>
                          <a:xfrm>
                            <a:off x="217806" y="6477722"/>
                            <a:ext cx="2394737" cy="237150"/>
                          </a:xfrm>
                          <a:prstGeom prst="rect">
                            <a:avLst/>
                          </a:prstGeom>
                          <a:ln>
                            <a:noFill/>
                          </a:ln>
                        </wps:spPr>
                        <wps:txbx>
                          <w:txbxContent>
                            <w:p w14:paraId="5A5B4B6E" w14:textId="79F3476E" w:rsidR="00503B7D" w:rsidRPr="00251482" w:rsidRDefault="00503B7D">
                              <w:pPr>
                                <w:spacing w:after="160"/>
                                <w:ind w:left="0" w:firstLine="0"/>
                                <w:jc w:val="left"/>
                              </w:pPr>
                              <w:r w:rsidRPr="00251482">
                                <w:rPr>
                                  <w:rFonts w:eastAsia="Cambria"/>
                                  <w:b/>
                                  <w:i/>
                                  <w:sz w:val="28"/>
                                </w:rPr>
                                <w:t>Date of submission: 0</w:t>
                              </w:r>
                              <w:r>
                                <w:rPr>
                                  <w:rFonts w:eastAsia="Cambria"/>
                                  <w:b/>
                                  <w:i/>
                                  <w:sz w:val="28"/>
                                </w:rPr>
                                <w:t>7</w:t>
                              </w:r>
                            </w:p>
                          </w:txbxContent>
                        </wps:txbx>
                        <wps:bodyPr horzOverflow="overflow" vert="horz" lIns="0" tIns="0" rIns="0" bIns="0" rtlCol="0">
                          <a:noAutofit/>
                        </wps:bodyPr>
                      </wps:wsp>
                      <wps:wsp>
                        <wps:cNvPr id="97" name="Rectangle 97"/>
                        <wps:cNvSpPr/>
                        <wps:spPr>
                          <a:xfrm>
                            <a:off x="1893443" y="6487032"/>
                            <a:ext cx="52173" cy="237150"/>
                          </a:xfrm>
                          <a:prstGeom prst="rect">
                            <a:avLst/>
                          </a:prstGeom>
                          <a:ln>
                            <a:noFill/>
                          </a:ln>
                        </wps:spPr>
                        <wps:txbx>
                          <w:txbxContent>
                            <w:p w14:paraId="1DEE3D98" w14:textId="77777777" w:rsidR="00503B7D" w:rsidRDefault="00503B7D">
                              <w:pPr>
                                <w:spacing w:after="160"/>
                                <w:ind w:left="0" w:firstLine="0"/>
                                <w:jc w:val="left"/>
                              </w:pPr>
                              <w:r>
                                <w:rPr>
                                  <w:rFonts w:ascii="Cambria" w:eastAsia="Cambria" w:hAnsi="Cambria" w:cs="Cambria"/>
                                  <w:i/>
                                  <w:sz w:val="28"/>
                                </w:rPr>
                                <w:t xml:space="preserve"> </w:t>
                              </w:r>
                            </w:p>
                          </w:txbxContent>
                        </wps:txbx>
                        <wps:bodyPr horzOverflow="overflow" vert="horz" lIns="0" tIns="0" rIns="0" bIns="0" rtlCol="0">
                          <a:noAutofit/>
                        </wps:bodyPr>
                      </wps:wsp>
                      <wps:wsp>
                        <wps:cNvPr id="98" name="Rectangle 98"/>
                        <wps:cNvSpPr/>
                        <wps:spPr>
                          <a:xfrm>
                            <a:off x="1939522" y="6477723"/>
                            <a:ext cx="1188120" cy="237150"/>
                          </a:xfrm>
                          <a:prstGeom prst="rect">
                            <a:avLst/>
                          </a:prstGeom>
                          <a:ln>
                            <a:noFill/>
                          </a:ln>
                        </wps:spPr>
                        <wps:txbx>
                          <w:txbxContent>
                            <w:p w14:paraId="22A2254D" w14:textId="6F084605" w:rsidR="00503B7D" w:rsidRPr="00251482" w:rsidRDefault="00503B7D">
                              <w:pPr>
                                <w:spacing w:after="160"/>
                                <w:ind w:left="0" w:firstLine="0"/>
                                <w:jc w:val="left"/>
                              </w:pPr>
                              <w:r>
                                <w:rPr>
                                  <w:rFonts w:eastAsia="Cambria"/>
                                  <w:i/>
                                  <w:sz w:val="28"/>
                                </w:rPr>
                                <w:t xml:space="preserve">January </w:t>
                              </w:r>
                              <w:r w:rsidRPr="00251482">
                                <w:rPr>
                                  <w:rFonts w:eastAsia="Cambria"/>
                                  <w:i/>
                                  <w:sz w:val="28"/>
                                </w:rPr>
                                <w:t>202</w:t>
                              </w:r>
                              <w:r>
                                <w:rPr>
                                  <w:rFonts w:eastAsia="Cambria"/>
                                  <w:i/>
                                  <w:sz w:val="28"/>
                                </w:rPr>
                                <w:t>1</w:t>
                              </w:r>
                            </w:p>
                          </w:txbxContent>
                        </wps:txbx>
                        <wps:bodyPr horzOverflow="overflow" vert="horz" lIns="0" tIns="0" rIns="0" bIns="0" rtlCol="0">
                          <a:noAutofit/>
                        </wps:bodyPr>
                      </wps:wsp>
                      <wps:wsp>
                        <wps:cNvPr id="99" name="Rectangle 99"/>
                        <wps:cNvSpPr/>
                        <wps:spPr>
                          <a:xfrm>
                            <a:off x="2824861" y="6487032"/>
                            <a:ext cx="52173" cy="237150"/>
                          </a:xfrm>
                          <a:prstGeom prst="rect">
                            <a:avLst/>
                          </a:prstGeom>
                          <a:ln>
                            <a:noFill/>
                          </a:ln>
                        </wps:spPr>
                        <wps:txbx>
                          <w:txbxContent>
                            <w:p w14:paraId="11715739"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s:wsp>
                        <wps:cNvPr id="100" name="Rectangle 100"/>
                        <wps:cNvSpPr/>
                        <wps:spPr>
                          <a:xfrm>
                            <a:off x="1852295" y="6694297"/>
                            <a:ext cx="48160" cy="218908"/>
                          </a:xfrm>
                          <a:prstGeom prst="rect">
                            <a:avLst/>
                          </a:prstGeom>
                          <a:ln>
                            <a:noFill/>
                          </a:ln>
                        </wps:spPr>
                        <wps:txbx>
                          <w:txbxContent>
                            <w:p w14:paraId="62A7A131" w14:textId="77777777" w:rsidR="00503B7D" w:rsidRDefault="00503B7D">
                              <w:pPr>
                                <w:spacing w:after="160"/>
                                <w:ind w:left="0" w:firstLine="0"/>
                                <w:jc w:val="left"/>
                              </w:pPr>
                              <w:r>
                                <w:rPr>
                                  <w:rFonts w:ascii="Cambria" w:eastAsia="Cambria" w:hAnsi="Cambria" w:cs="Cambria"/>
                                  <w:sz w:val="26"/>
                                </w:rPr>
                                <w:t xml:space="preserve"> </w:t>
                              </w:r>
                            </w:p>
                          </w:txbxContent>
                        </wps:txbx>
                        <wps:bodyPr horzOverflow="overflow" vert="horz" lIns="0" tIns="0" rIns="0" bIns="0" rtlCol="0">
                          <a:noAutofit/>
                        </wps:bodyPr>
                      </wps:wsp>
                      <pic:pic xmlns:pic="http://schemas.openxmlformats.org/drawingml/2006/picture">
                        <pic:nvPicPr>
                          <pic:cNvPr id="102" name="Picture 102"/>
                          <pic:cNvPicPr/>
                        </pic:nvPicPr>
                        <pic:blipFill>
                          <a:blip r:embed="rId17"/>
                          <a:stretch>
                            <a:fillRect/>
                          </a:stretch>
                        </pic:blipFill>
                        <pic:spPr>
                          <a:xfrm>
                            <a:off x="553212" y="8360673"/>
                            <a:ext cx="4408932" cy="316992"/>
                          </a:xfrm>
                          <a:prstGeom prst="rect">
                            <a:avLst/>
                          </a:prstGeom>
                        </pic:spPr>
                      </pic:pic>
                      <wps:wsp>
                        <wps:cNvPr id="103" name="Rectangle 103"/>
                        <wps:cNvSpPr/>
                        <wps:spPr>
                          <a:xfrm>
                            <a:off x="1117346" y="8392362"/>
                            <a:ext cx="4361657" cy="237150"/>
                          </a:xfrm>
                          <a:prstGeom prst="rect">
                            <a:avLst/>
                          </a:prstGeom>
                          <a:ln>
                            <a:noFill/>
                          </a:ln>
                        </wps:spPr>
                        <wps:txbx>
                          <w:txbxContent>
                            <w:p w14:paraId="489A4B79" w14:textId="1D53972F" w:rsidR="00503B7D" w:rsidRPr="00251482" w:rsidRDefault="00503B7D">
                              <w:pPr>
                                <w:spacing w:after="160"/>
                                <w:ind w:left="0" w:firstLine="0"/>
                                <w:jc w:val="left"/>
                              </w:pPr>
                              <w:r w:rsidRPr="00251482">
                                <w:rPr>
                                  <w:rFonts w:eastAsia="Cambria"/>
                                  <w:b/>
                                  <w:i/>
                                  <w:sz w:val="28"/>
                                </w:rPr>
                                <w:t>Delta Computer Science College, Rangpur</w:t>
                              </w:r>
                              <w:r>
                                <w:rPr>
                                  <w:rFonts w:eastAsia="Cambria"/>
                                  <w:b/>
                                  <w:i/>
                                  <w:sz w:val="28"/>
                                </w:rPr>
                                <w:t>.</w:t>
                              </w:r>
                            </w:p>
                          </w:txbxContent>
                        </wps:txbx>
                        <wps:bodyPr horzOverflow="overflow" vert="horz" lIns="0" tIns="0" rIns="0" bIns="0" rtlCol="0">
                          <a:noAutofit/>
                        </wps:bodyPr>
                      </wps:wsp>
                      <wps:wsp>
                        <wps:cNvPr id="104" name="Rectangle 104"/>
                        <wps:cNvSpPr/>
                        <wps:spPr>
                          <a:xfrm>
                            <a:off x="4398010" y="8392362"/>
                            <a:ext cx="52173" cy="237150"/>
                          </a:xfrm>
                          <a:prstGeom prst="rect">
                            <a:avLst/>
                          </a:prstGeom>
                          <a:ln>
                            <a:noFill/>
                          </a:ln>
                        </wps:spPr>
                        <wps:txbx>
                          <w:txbxContent>
                            <w:p w14:paraId="6D85FD8A" w14:textId="77777777" w:rsidR="00503B7D" w:rsidRDefault="00503B7D">
                              <w:pPr>
                                <w:spacing w:after="160"/>
                                <w:ind w:left="0" w:firstLine="0"/>
                                <w:jc w:val="left"/>
                              </w:pPr>
                              <w:r>
                                <w:rPr>
                                  <w:rFonts w:ascii="Cambria" w:eastAsia="Cambria" w:hAnsi="Cambria" w:cs="Cambria"/>
                                  <w:b/>
                                  <w:i/>
                                  <w:sz w:val="28"/>
                                </w:rPr>
                                <w:t xml:space="preserve"> </w:t>
                              </w:r>
                            </w:p>
                          </w:txbxContent>
                        </wps:txbx>
                        <wps:bodyPr horzOverflow="overflow" vert="horz" lIns="0" tIns="0" rIns="0" bIns="0" rtlCol="0">
                          <a:noAutofit/>
                        </wps:bodyPr>
                      </wps:wsp>
                    </wpg:wgp>
                  </a:graphicData>
                </a:graphic>
              </wp:inline>
            </w:drawing>
          </mc:Choice>
          <mc:Fallback>
            <w:pict>
              <v:group w14:anchorId="7BECBBEE" id="Group 33698" o:spid="_x0000_s1026" style="width:477.4pt;height:683.3pt;mso-position-horizontal-relative:char;mso-position-vertical-relative:line" coordsize="60630,8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fDW92AAFjtKpRAAAAAElFTkSuQmCCUEsDBAoAAAAAAAAAIQCuIpxOdAUAAHQF&#10;AAAUAAAAZHJzL21lZGlhL2ltYWdlMi5wbmeJUE5HDQoaCgAAAA1JSERSAAAEbwAAASAIBgAAAApl&#10;Xu8AAAABc1JHQgCuzhzpAAAABGdBTUEAALGPC/xhBQAAAAlwSFlzAAAOwwAADsMBx2+oZAAABQlJ&#10;REFUeF7twQEBAAAAgiD/r64hQ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cDfW9AAHe2tThAAAAAElFTkSuQmCCUEsD&#10;BAoAAAAAAAAAIQAhGfmSmAQAAJgEAAAUAAAAZHJzL21lZGlhL2ltYWdlMy5wbmeJUE5HDQoaCgAA&#10;AA1JSERSAAAENwAAAPoIBgAAALV0rK4AAAABc1JHQgCuzhzpAAAABGdBTUEAALGPC/xhBQAAAAlw&#10;SFlzAAAOwwAADsMBx2+oZAAABC1JREFUeF7twYEAAAAAw6D5Ux/hAl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8KgBtbAAAR1t&#10;uagAAAAASUVORK5CYIJQSwMECgAAAAAAAAAhANXT6eGEAQAAhAEAABUAAABkcnMvbWVkaWEvaW1h&#10;Z2UxMC5wbmeJUE5HDQoaCgAAAA1JSERSAAADxAAAAEUIBgAAAIyoLxcAAAABc1JHQgCuzhzpAAAA&#10;BGdBTUEAALGPC/xhBQAAAAlwSFlzAAAOwwAADsMBx2+oZAAAARlJREFUeF7twTEBAAAAwqD1T20N&#10;Dy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">
                <v:rect id="Rectangle 6" o:spid="_x0000_s1027" style="position:absolute;left:3;width:481;height:2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0AB21187" w14:textId="77777777" w:rsidR="00503B7D" w:rsidRDefault="00503B7D">
                        <w:pPr>
                          <w:spacing w:after="160"/>
                          <w:ind w:left="0" w:firstLine="0"/>
                          <w:jc w:val="left"/>
                        </w:pPr>
                        <w:r>
                          <w:rPr>
                            <w:rFonts w:ascii="Cambria" w:eastAsia="Cambria" w:hAnsi="Cambria" w:cs="Cambria"/>
                            <w:sz w:val="26"/>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8" type="#_x0000_t75" style="position:absolute;top:31607;width:51907;height:7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">
                  <v:imagedata r:id="rId18" o:title=""/>
                </v:shape>
                <v:rect id="Rectangle 9" o:spid="_x0000_s1029" style="position:absolute;left:2178;top:31903;width:14784;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66657C5D" w14:textId="77777777" w:rsidR="00503B7D" w:rsidRPr="005C2AA9" w:rsidRDefault="00503B7D">
                        <w:pPr>
                          <w:spacing w:after="160"/>
                          <w:ind w:left="0" w:firstLine="0"/>
                          <w:jc w:val="left"/>
                          <w:rPr>
                            <w:rFonts w:ascii="Arial" w:hAnsi="Arial" w:cs="Arial"/>
                          </w:rPr>
                        </w:pPr>
                        <w:r w:rsidRPr="005C2AA9">
                          <w:rPr>
                            <w:rFonts w:ascii="Arial" w:eastAsia="Cambria" w:hAnsi="Arial" w:cs="Arial"/>
                            <w:b/>
                            <w:i/>
                            <w:sz w:val="28"/>
                          </w:rPr>
                          <w:t>Submitted To:</w:t>
                        </w:r>
                      </w:p>
                    </w:txbxContent>
                  </v:textbox>
                </v:rect>
                <v:rect id="Rectangle 10" o:spid="_x0000_s1030" style="position:absolute;left:12026;top:31903;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6F28A23"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11" o:spid="_x0000_s1031" style="position:absolute;left:917;top:33991;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5BBA5E11"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12" o:spid="_x0000_s1032" style="position:absolute;left:5488;top:33991;width:25558;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77B1450D" w14:textId="77777777" w:rsidR="00503B7D" w:rsidRPr="00251482" w:rsidRDefault="00503B7D">
                        <w:pPr>
                          <w:spacing w:after="160"/>
                          <w:ind w:left="0" w:firstLine="0"/>
                          <w:jc w:val="left"/>
                        </w:pPr>
                        <w:r w:rsidRPr="00251482">
                          <w:rPr>
                            <w:rFonts w:eastAsia="Cambria"/>
                            <w:i/>
                            <w:sz w:val="28"/>
                          </w:rPr>
                          <w:t>Controller of Examination</w:t>
                        </w:r>
                      </w:p>
                    </w:txbxContent>
                  </v:textbox>
                </v:rect>
                <v:rect id="Rectangle 13" o:spid="_x0000_s1033" style="position:absolute;left:24710;top:33991;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x3wQAAANsAAAAPAAAAZHJzL2Rvd25yZXYueG1sRE9Li8Iw&#10;EL4L/ocwwt40VWH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MIubHfBAAAA2wAAAA8AAAAA&#10;AAAAAAAAAAAABwIAAGRycy9kb3ducmV2LnhtbFBLBQYAAAAAAwADALcAAAD1AgAAAAA=&#10;" filled="f" stroked="f">
                  <v:textbox inset="0,0,0,0">
                    <w:txbxContent>
                      <w:p w14:paraId="7E371AFE"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14" o:spid="_x0000_s1034" style="position:absolute;left:917;top:36079;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407E1D1A"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15" o:spid="_x0000_s1035" style="position:absolute;left:5488;top:36079;width:20134;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DCF8BDF" w14:textId="77777777" w:rsidR="00503B7D" w:rsidRPr="00251482" w:rsidRDefault="00503B7D">
                        <w:pPr>
                          <w:spacing w:after="160"/>
                          <w:ind w:left="0" w:firstLine="0"/>
                          <w:jc w:val="left"/>
                        </w:pPr>
                        <w:r w:rsidRPr="00251482">
                          <w:rPr>
                            <w:rFonts w:eastAsia="Cambria"/>
                            <w:i/>
                            <w:sz w:val="28"/>
                          </w:rPr>
                          <w:t xml:space="preserve">National University, </w:t>
                        </w:r>
                      </w:p>
                    </w:txbxContent>
                  </v:textbox>
                </v:rect>
                <v:rect id="Rectangle 16" o:spid="_x0000_s1036" style="position:absolute;left:20626;top:36079;width:13327;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61DD9A63" w14:textId="77777777" w:rsidR="00503B7D" w:rsidRPr="00251482" w:rsidRDefault="00503B7D">
                        <w:pPr>
                          <w:spacing w:after="160"/>
                          <w:ind w:left="0" w:firstLine="0"/>
                          <w:jc w:val="left"/>
                        </w:pPr>
                        <w:r w:rsidRPr="00251482">
                          <w:rPr>
                            <w:rFonts w:eastAsia="Cambria"/>
                            <w:i/>
                            <w:sz w:val="28"/>
                          </w:rPr>
                          <w:t xml:space="preserve"> Gazipur 1704</w:t>
                        </w:r>
                      </w:p>
                    </w:txbxContent>
                  </v:textbox>
                </v:rect>
                <v:rect id="Rectangle 17" o:spid="_x0000_s1037" style="position:absolute;left:30656;top:36079;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14:paraId="6CA416CD"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18" o:spid="_x0000_s1038" style="position:absolute;left:31037;top:36079;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14:paraId="4FD3DA65" w14:textId="77777777" w:rsidR="00503B7D" w:rsidRDefault="00503B7D">
                        <w:pPr>
                          <w:spacing w:after="160"/>
                          <w:ind w:left="0" w:firstLine="0"/>
                          <w:jc w:val="left"/>
                        </w:pPr>
                        <w:r>
                          <w:rPr>
                            <w:rFonts w:ascii="Cambria" w:eastAsia="Cambria" w:hAnsi="Cambria" w:cs="Cambria"/>
                            <w:i/>
                            <w:sz w:val="28"/>
                          </w:rPr>
                          <w:t xml:space="preserve"> </w:t>
                        </w:r>
                      </w:p>
                    </w:txbxContent>
                  </v:textbox>
                </v:rect>
                <v:shape id="Picture 20" o:spid="_x0000_s1039" type="#_x0000_t75" style="position:absolute;top:50459;width:51907;height:131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">
                  <v:imagedata r:id="rId19" o:title=""/>
                </v:shape>
                <v:rect id="Rectangle 21" o:spid="_x0000_s1040" style="position:absolute;left:2323;top:50871;width:14744;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" filled="f" stroked="f">
                  <v:textbox inset="0,0,0,0">
                    <w:txbxContent>
                      <w:p w14:paraId="55DC7602" w14:textId="73EE8925" w:rsidR="00503B7D" w:rsidRDefault="00503B7D">
                        <w:pPr>
                          <w:spacing w:after="160"/>
                          <w:ind w:left="0" w:firstLine="0"/>
                          <w:jc w:val="left"/>
                        </w:pPr>
                        <w:r>
                          <w:rPr>
                            <w:rFonts w:ascii="Cambria" w:eastAsia="Cambria" w:hAnsi="Cambria" w:cs="Cambria"/>
                            <w:b/>
                            <w:i/>
                            <w:sz w:val="28"/>
                          </w:rPr>
                          <w:t xml:space="preserve">Submitted By: </w:t>
                        </w:r>
                      </w:p>
                    </w:txbxContent>
                  </v:textbox>
                </v:rect>
                <v:rect id="Rectangle 22" o:spid="_x0000_s1041" style="position:absolute;left:11996;top:50773;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14:paraId="1DF70FFB"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23" o:spid="_x0000_s1042" style="position:absolute;left:917;top:52861;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1706C645"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24" o:spid="_x0000_s1043" style="position:absolute;left:2578;top:52858;width:2910;height:207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" filled="f" stroked="f">
                  <v:textbox inset="0,0,0,0">
                    <w:txbxContent>
                      <w:p w14:paraId="2E366A41" w14:textId="77777777" w:rsidR="00503B7D" w:rsidRDefault="00503B7D">
                        <w:pPr>
                          <w:spacing w:after="160"/>
                          <w:ind w:left="0" w:firstLine="0"/>
                          <w:jc w:val="left"/>
                        </w:pPr>
                      </w:p>
                    </w:txbxContent>
                  </v:textbox>
                </v:rect>
                <v:rect id="Rectangle 25" o:spid="_x0000_s1044" style="position:absolute;left:7835;top:52861;width:1049;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5487ED8A"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26" o:spid="_x0000_s1045" style="position:absolute;left:5688;top:52858;width:136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14:paraId="7EFC2105" w14:textId="77777777" w:rsidR="00503B7D" w:rsidRPr="00251482" w:rsidRDefault="00503B7D">
                        <w:pPr>
                          <w:spacing w:after="160"/>
                          <w:ind w:left="0" w:firstLine="0"/>
                          <w:jc w:val="left"/>
                        </w:pPr>
                        <w:r w:rsidRPr="00251482">
                          <w:rPr>
                            <w:rFonts w:eastAsia="Cambria"/>
                            <w:i/>
                            <w:sz w:val="28"/>
                          </w:rPr>
                          <w:t>Shoumitro Ray</w:t>
                        </w:r>
                      </w:p>
                    </w:txbxContent>
                  </v:textbox>
                </v:rect>
                <v:rect id="Rectangle 27" o:spid="_x0000_s1046" style="position:absolute;left:18873;top:52861;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6DF3DC2F"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28" o:spid="_x0000_s1047" style="position:absolute;left:917;top:54933;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14:paraId="6D77CA04"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29" o:spid="_x0000_s1048" style="position:absolute;left:5488;top:54933;width:30384;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0C415643" w14:textId="77777777" w:rsidR="00503B7D" w:rsidRPr="00251482" w:rsidRDefault="00503B7D">
                        <w:pPr>
                          <w:spacing w:after="160"/>
                          <w:ind w:left="0" w:firstLine="0"/>
                          <w:jc w:val="left"/>
                        </w:pPr>
                        <w:r w:rsidRPr="00251482">
                          <w:rPr>
                            <w:rFonts w:eastAsia="Cambria"/>
                            <w:i/>
                            <w:sz w:val="28"/>
                          </w:rPr>
                          <w:t>Registration No: 15502000130</w:t>
                        </w:r>
                      </w:p>
                    </w:txbxContent>
                  </v:textbox>
                </v:rect>
                <v:rect id="Rectangle 30" o:spid="_x0000_s1049" style="position:absolute;left:28340;top:54933;width:521;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5A32DC7B"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31" o:spid="_x0000_s1050" style="position:absolute;left:917;top:57021;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v7xQAAANsAAAAPAAAAZHJzL2Rvd25yZXYueG1sRI9Ba8JA&#10;FITvgv9heUJvurGC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AWBQv7xQAAANsAAAAP&#10;AAAAAAAAAAAAAAAAAAcCAABkcnMvZG93bnJldi54bWxQSwUGAAAAAAMAAwC3AAAA+QIAAAAA&#10;" filled="f" stroked="f">
                  <v:textbox inset="0,0,0,0">
                    <w:txbxContent>
                      <w:p w14:paraId="2018015C"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32" o:spid="_x0000_s1051" style="position:absolute;left:5488;top:57021;width:13264;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14:paraId="0C70225E" w14:textId="77777777" w:rsidR="00503B7D" w:rsidRPr="00251482" w:rsidRDefault="00503B7D">
                        <w:pPr>
                          <w:spacing w:after="160"/>
                          <w:ind w:left="0" w:firstLine="0"/>
                          <w:jc w:val="left"/>
                        </w:pPr>
                        <w:r w:rsidRPr="00251482">
                          <w:rPr>
                            <w:rFonts w:eastAsia="Cambria"/>
                            <w:i/>
                            <w:sz w:val="28"/>
                          </w:rPr>
                          <w:t>Session: 2015</w:t>
                        </w:r>
                      </w:p>
                    </w:txbxContent>
                  </v:textbox>
                </v:rect>
                <v:rect id="Rectangle 33" o:spid="_x0000_s1052" style="position:absolute;left:15474;top:57021;width:757;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14:paraId="5B4D269A" w14:textId="77777777" w:rsidR="00503B7D" w:rsidRDefault="00503B7D">
                        <w:pPr>
                          <w:spacing w:after="160"/>
                          <w:ind w:left="0" w:firstLine="0"/>
                          <w:jc w:val="left"/>
                        </w:pPr>
                        <w:r>
                          <w:rPr>
                            <w:rFonts w:ascii="Cambria" w:eastAsia="Cambria" w:hAnsi="Cambria" w:cs="Cambria"/>
                            <w:i/>
                            <w:sz w:val="28"/>
                          </w:rPr>
                          <w:t>-</w:t>
                        </w:r>
                      </w:p>
                    </w:txbxContent>
                  </v:textbox>
                </v:rect>
                <v:rect id="Rectangle 34" o:spid="_x0000_s1053" style="position:absolute;left:16038;top:57021;width:4997;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14:paraId="4E4E39ED" w14:textId="77777777" w:rsidR="00503B7D" w:rsidRPr="00251482" w:rsidRDefault="00503B7D">
                        <w:pPr>
                          <w:spacing w:after="160"/>
                          <w:ind w:left="0" w:firstLine="0"/>
                          <w:jc w:val="left"/>
                        </w:pPr>
                        <w:r w:rsidRPr="00251482">
                          <w:rPr>
                            <w:rFonts w:eastAsia="Cambria"/>
                            <w:i/>
                            <w:sz w:val="28"/>
                          </w:rPr>
                          <w:t>2016</w:t>
                        </w:r>
                      </w:p>
                    </w:txbxContent>
                  </v:textbox>
                </v:rect>
                <v:rect id="Rectangle 35" o:spid="_x0000_s1054" style="position:absolute;left:19787;top:57021;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6FA269BB"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36" o:spid="_x0000_s1055" style="position:absolute;left:917;top:59109;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14:paraId="73E9BAD7"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37" o:spid="_x0000_s1056" style="position:absolute;left:5488;top:59109;width:19570;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0580437C" w14:textId="77777777" w:rsidR="00503B7D" w:rsidRPr="00251482" w:rsidRDefault="00503B7D">
                        <w:pPr>
                          <w:spacing w:after="160"/>
                          <w:ind w:left="0" w:firstLine="0"/>
                          <w:jc w:val="left"/>
                        </w:pPr>
                        <w:r w:rsidRPr="00251482">
                          <w:rPr>
                            <w:rFonts w:eastAsia="Cambria"/>
                            <w:i/>
                            <w:sz w:val="28"/>
                          </w:rPr>
                          <w:t xml:space="preserve">B.Sc. (Hons.) In CSE </w:t>
                        </w:r>
                      </w:p>
                    </w:txbxContent>
                  </v:textbox>
                </v:rect>
                <v:rect id="Rectangle 38" o:spid="_x0000_s1057" style="position:absolute;left:20199;top:59109;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1AD543CB"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39" o:spid="_x0000_s1058" style="position:absolute;left:917;top:61197;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636181EF"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40" o:spid="_x0000_s1059" style="position:absolute;left:5488;top:61197;width:31160;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7BCC6009" w14:textId="77777777" w:rsidR="00503B7D" w:rsidRPr="00251482" w:rsidRDefault="00503B7D">
                        <w:pPr>
                          <w:spacing w:after="160"/>
                          <w:ind w:left="0" w:firstLine="0"/>
                          <w:jc w:val="left"/>
                        </w:pPr>
                        <w:r w:rsidRPr="00251482">
                          <w:rPr>
                            <w:rFonts w:eastAsia="Cambria"/>
                            <w:i/>
                            <w:sz w:val="28"/>
                          </w:rPr>
                          <w:t>National University Bangladesh</w:t>
                        </w:r>
                      </w:p>
                    </w:txbxContent>
                  </v:textbox>
                </v:rect>
                <v:rect id="Rectangle 41" o:spid="_x0000_s1060" style="position:absolute;left:28919;top:61197;width:521;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4727A59A"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42" o:spid="_x0000_s1061" style="position:absolute;left:917;top:63270;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07FED1B9"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43" o:spid="_x0000_s1062" style="position:absolute;left:5488;top:63270;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51C42326" w14:textId="77777777" w:rsidR="00503B7D" w:rsidRDefault="00503B7D">
                        <w:pPr>
                          <w:spacing w:after="160"/>
                          <w:ind w:left="0" w:firstLine="0"/>
                          <w:jc w:val="left"/>
                        </w:pPr>
                        <w:r>
                          <w:rPr>
                            <w:rFonts w:ascii="Cambria" w:eastAsia="Cambria" w:hAnsi="Cambria" w:cs="Cambria"/>
                            <w:i/>
                            <w:sz w:val="28"/>
                          </w:rPr>
                          <w:t xml:space="preserve"> </w:t>
                        </w:r>
                      </w:p>
                    </w:txbxContent>
                  </v:textbox>
                </v:rect>
                <v:shape id="Picture 45" o:spid="_x0000_s1063" type="#_x0000_t75" style="position:absolute;top:39029;width:49347;height:11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">
                  <v:imagedata r:id="rId20" o:title=""/>
                </v:shape>
                <v:rect id="Rectangle 46" o:spid="_x0000_s1064" style="position:absolute;left:2398;top:39166;width:14134;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4E4F31A4" w14:textId="77777777" w:rsidR="00503B7D" w:rsidRDefault="00503B7D">
                        <w:pPr>
                          <w:spacing w:after="160"/>
                          <w:ind w:left="0" w:firstLine="0"/>
                          <w:jc w:val="left"/>
                        </w:pPr>
                        <w:r>
                          <w:rPr>
                            <w:rFonts w:ascii="Cambria" w:eastAsia="Cambria" w:hAnsi="Cambria" w:cs="Cambria"/>
                            <w:b/>
                            <w:i/>
                            <w:sz w:val="28"/>
                          </w:rPr>
                          <w:t>Supervise By:</w:t>
                        </w:r>
                      </w:p>
                    </w:txbxContent>
                  </v:textbox>
                </v:rect>
                <v:rect id="Rectangle 47" o:spid="_x0000_s1065" style="position:absolute;left:11539;top:39340;width:521;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8212DD7"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48" o:spid="_x0000_s1066" style="position:absolute;left:917;top:41428;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18F7D5AA"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49" o:spid="_x0000_s1067" style="position:absolute;left:5488;top:41428;width:21671;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23A9C0BE" w14:textId="77777777" w:rsidR="00503B7D" w:rsidRPr="00251482" w:rsidRDefault="00503B7D">
                        <w:pPr>
                          <w:spacing w:after="160"/>
                          <w:ind w:left="0" w:firstLine="0"/>
                          <w:jc w:val="left"/>
                        </w:pPr>
                        <w:r w:rsidRPr="00251482">
                          <w:rPr>
                            <w:rFonts w:eastAsia="Cambria"/>
                            <w:i/>
                            <w:sz w:val="28"/>
                          </w:rPr>
                          <w:t>Jagadish Chandra Roy</w:t>
                        </w:r>
                      </w:p>
                    </w:txbxContent>
                  </v:textbox>
                </v:rect>
                <v:rect id="Rectangle 50" o:spid="_x0000_s1068" style="position:absolute;left:21799;top:41428;width:522;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2B6D9C1A"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1" o:spid="_x0000_s1069" style="position:absolute;left:917;top:43501;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52028C63"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2" o:spid="_x0000_s1070" style="position:absolute;left:5488;top:43501;width:19103;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48CCB84D" w14:textId="77777777" w:rsidR="00503B7D" w:rsidRPr="00251482" w:rsidRDefault="00503B7D">
                        <w:pPr>
                          <w:spacing w:after="160"/>
                          <w:ind w:left="0" w:firstLine="0"/>
                          <w:jc w:val="left"/>
                        </w:pPr>
                        <w:r w:rsidRPr="00251482">
                          <w:rPr>
                            <w:rFonts w:eastAsia="Cambria"/>
                            <w:i/>
                            <w:sz w:val="28"/>
                          </w:rPr>
                          <w:t>Assistant Professor,</w:t>
                        </w:r>
                      </w:p>
                    </w:txbxContent>
                  </v:textbox>
                </v:rect>
                <v:rect id="Rectangle 53" o:spid="_x0000_s1071" style="position:absolute;left:19848;top:43501;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27FD98D6"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4" o:spid="_x0000_s1072" style="position:absolute;left:917;top:45589;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14:paraId="2BF2E514"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5" o:spid="_x0000_s1073" style="position:absolute;left:5488;top:45589;width:19093;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79064888" w14:textId="77777777" w:rsidR="00503B7D" w:rsidRPr="00251482" w:rsidRDefault="00503B7D">
                        <w:pPr>
                          <w:spacing w:after="160"/>
                          <w:ind w:left="0" w:firstLine="0"/>
                          <w:jc w:val="left"/>
                        </w:pPr>
                        <w:r w:rsidRPr="00251482">
                          <w:rPr>
                            <w:rFonts w:eastAsia="Cambria"/>
                            <w:i/>
                            <w:sz w:val="28"/>
                          </w:rPr>
                          <w:t>Department of CSE,</w:t>
                        </w:r>
                      </w:p>
                    </w:txbxContent>
                  </v:textbox>
                </v:rect>
                <v:rect id="Rectangle 56" o:spid="_x0000_s1074" style="position:absolute;left:19848;top:45589;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48EC9802"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7" o:spid="_x0000_s1075" style="position:absolute;left:917;top:47674;width:523;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39EA4DE8"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58" o:spid="_x0000_s1076" style="position:absolute;left:5488;top:47674;width:41064;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71232EA4" w14:textId="77777777" w:rsidR="00503B7D" w:rsidRPr="00251482" w:rsidRDefault="00503B7D">
                        <w:pPr>
                          <w:spacing w:after="160"/>
                          <w:ind w:left="0" w:firstLine="0"/>
                          <w:jc w:val="left"/>
                        </w:pPr>
                        <w:r w:rsidRPr="00251482">
                          <w:rPr>
                            <w:rFonts w:eastAsia="Cambria"/>
                            <w:i/>
                            <w:sz w:val="28"/>
                          </w:rPr>
                          <w:t>Delta Computer Science College, Rangpur.</w:t>
                        </w:r>
                      </w:p>
                    </w:txbxContent>
                  </v:textbox>
                </v:rect>
                <v:rect id="Rectangle 59" o:spid="_x0000_s1077" style="position:absolute;left:36371;top:47674;width:523;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2A46DA45"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60" o:spid="_x0000_s1078" style="position:absolute;left:917;top:49752;width:482;height:2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05AEE53D" w14:textId="77777777" w:rsidR="00503B7D" w:rsidRDefault="00503B7D">
                        <w:pPr>
                          <w:spacing w:after="160"/>
                          <w:ind w:left="0" w:firstLine="0"/>
                          <w:jc w:val="left"/>
                        </w:pPr>
                        <w:r>
                          <w:rPr>
                            <w:rFonts w:ascii="Cambria" w:eastAsia="Cambria" w:hAnsi="Cambria" w:cs="Cambria"/>
                            <w:sz w:val="26"/>
                          </w:rPr>
                          <w:t xml:space="preserve"> </w:t>
                        </w:r>
                      </w:p>
                    </w:txbxContent>
                  </v:textbox>
                </v:rect>
                <v:shape id="Shape 61" o:spid="_x0000_s1079" style="position:absolute;left:21300;top:67433;width:14416;height:11077;visibility:visible;mso-wrap-style:square;v-text-anchor:top" coordsize="1441577,1107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" path="m720725,r720852,1107694l,1107694,720725,xe" fillcolor="red" stroked="f" strokeweight="0">
                  <v:stroke miterlimit="83231f" joinstyle="miter"/>
                  <v:path arrowok="t" textboxrect="0,0,1441577,1107694"/>
                </v:shape>
                <v:shape id="Shape 62" o:spid="_x0000_s1080" style="position:absolute;left:21300;top:67433;width:14416;height:11077;visibility:visible;mso-wrap-style:square;v-text-anchor:top" coordsize="1441577,1107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" path="m,1107694l720725,r720852,1107694l,1107694xe" filled="f" strokecolor="white" strokeweight="1.5pt">
                  <v:stroke miterlimit="83231f" joinstyle="miter"/>
                  <v:path arrowok="t" textboxrect="0,0,1441577,1107694"/>
                </v:shape>
                <v:shape id="Shape 63" o:spid="_x0000_s1081" style="position:absolute;left:21236;top:69767;width:14416;height:8688;visibility:visible;mso-wrap-style:square;v-text-anchor:top" coordsize="1441577,86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" path="m720852,r720725,868807l,868807,720852,xe" stroked="f" strokeweight="0">
                  <v:stroke miterlimit="83231f" joinstyle="miter"/>
                  <v:path arrowok="t" textboxrect="0,0,1441577,868807"/>
                </v:shape>
                <v:shape id="Shape 64" o:spid="_x0000_s1082" style="position:absolute;left:21236;top:69767;width:14416;height:8688;visibility:visible;mso-wrap-style:square;v-text-anchor:top" coordsize="1441577,86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" path="m,868807l720852,r720725,868807l,868807xe" filled="f" strokecolor="white" strokeweight="1pt">
                  <v:stroke miterlimit="83231f" joinstyle="miter"/>
                  <v:path arrowok="t" textboxrect="0,0,1441577,868807"/>
                </v:shape>
                <v:shape id="Shape 65" o:spid="_x0000_s1083" style="position:absolute;left:21300;top:72537;width:14416;height:5983;visibility:visible;mso-wrap-style:square;v-text-anchor:top" coordsize="1441577,598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" path="m720725,r720852,598297l,598297,720725,xe" fillcolor="#2e75b6" stroked="f" strokeweight="0">
                  <v:stroke miterlimit="83231f" joinstyle="miter"/>
                  <v:path arrowok="t" textboxrect="0,0,1441577,598297"/>
                </v:shape>
                <v:shape id="Shape 66" o:spid="_x0000_s1084" style="position:absolute;left:21300;top:72537;width:14416;height:5983;visibility:visible;mso-wrap-style:square;v-text-anchor:top" coordsize="1441577,598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" path="m,598297l720725,r720852,598297l,598297xe" filled="f" strokecolor="white" strokeweight="1.5pt">
                  <v:stroke miterlimit="83231f" joinstyle="miter"/>
                  <v:path arrowok="t" textboxrect="0,0,1441577,598297"/>
                </v:shape>
                <v:shape id="Picture 68" o:spid="_x0000_s1085" type="#_x0000_t75" style="position:absolute;left:20482;top:77983;width:16094;height:5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">
                  <v:imagedata r:id="rId21" o:title=""/>
                </v:shape>
                <v:rect id="Rectangle 69" o:spid="_x0000_s1086" style="position:absolute;left:23902;top:79122;width:12316;height:4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21D11656" w14:textId="77777777" w:rsidR="00503B7D" w:rsidRDefault="00503B7D">
                        <w:pPr>
                          <w:spacing w:after="160"/>
                          <w:ind w:left="0" w:firstLine="0"/>
                          <w:jc w:val="left"/>
                        </w:pPr>
                        <w:r>
                          <w:rPr>
                            <w:rFonts w:ascii="Matura MT Script Capitals" w:eastAsia="Matura MT Script Capitals" w:hAnsi="Matura MT Script Capitals" w:cs="Matura MT Script Capitals"/>
                            <w:color w:val="FF0000"/>
                            <w:sz w:val="52"/>
                          </w:rPr>
                          <w:t>Delta</w:t>
                        </w:r>
                      </w:p>
                    </w:txbxContent>
                  </v:textbox>
                </v:rect>
                <v:rect id="Rectangle 70" o:spid="_x0000_s1087" style="position:absolute;left:33155;top:79122;width:1443;height:4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157ED8BE" w14:textId="77777777" w:rsidR="00503B7D" w:rsidRDefault="00503B7D">
                        <w:pPr>
                          <w:spacing w:after="160"/>
                          <w:ind w:left="0" w:firstLine="0"/>
                          <w:jc w:val="left"/>
                        </w:pPr>
                        <w:r>
                          <w:rPr>
                            <w:rFonts w:ascii="Matura MT Script Capitals" w:eastAsia="Matura MT Script Capitals" w:hAnsi="Matura MT Script Capitals" w:cs="Matura MT Script Capitals"/>
                            <w:color w:val="FF0000"/>
                            <w:sz w:val="52"/>
                          </w:rPr>
                          <w:t xml:space="preserve"> </w:t>
                        </w:r>
                      </w:p>
                    </w:txbxContent>
                  </v:textbox>
                </v:rect>
                <v:shape id="Picture 72" o:spid="_x0000_s1088" type="#_x0000_t75" style="position:absolute;top:167;width:55626;height:26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">
                  <v:imagedata r:id="rId22" o:title=""/>
                </v:shape>
                <v:rect id="Rectangle 33675" o:spid="_x0000_s1089" style="position:absolute;left:3428;top:569;width:57202;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" filled="f" stroked="f">
                  <v:textbox inset="0,0,0,0">
                    <w:txbxContent>
                      <w:p w14:paraId="43001BEE" w14:textId="7DD90618" w:rsidR="00503B7D" w:rsidRPr="00D6309D" w:rsidRDefault="00503B7D">
                        <w:pPr>
                          <w:spacing w:after="160"/>
                          <w:ind w:left="0" w:firstLine="0"/>
                          <w:jc w:val="left"/>
                          <w:rPr>
                            <w:sz w:val="22"/>
                          </w:rPr>
                        </w:pPr>
                        <w:r w:rsidRPr="00D6309D">
                          <w:rPr>
                            <w:rFonts w:eastAsia="Cambria"/>
                            <w:b/>
                            <w:sz w:val="22"/>
                            <w:u w:val="single" w:color="000000"/>
                          </w:rPr>
                          <w:t>CSE-499 Bachelor of Computer Science and Engineering Part</w:t>
                        </w:r>
                        <w:r>
                          <w:rPr>
                            <w:rFonts w:eastAsia="Cambria"/>
                            <w:b/>
                            <w:sz w:val="22"/>
                            <w:u w:val="single" w:color="000000"/>
                          </w:rPr>
                          <w:t>-4, 8</w:t>
                        </w:r>
                        <w:r w:rsidRPr="006425AB">
                          <w:rPr>
                            <w:rFonts w:eastAsia="Cambria"/>
                            <w:b/>
                            <w:sz w:val="22"/>
                            <w:u w:val="single" w:color="000000"/>
                            <w:vertAlign w:val="superscript"/>
                          </w:rPr>
                          <w:t>th</w:t>
                        </w:r>
                        <w:r>
                          <w:rPr>
                            <w:rFonts w:eastAsia="Cambria"/>
                            <w:b/>
                            <w:sz w:val="22"/>
                            <w:u w:val="single" w:color="000000"/>
                          </w:rPr>
                          <w:t xml:space="preserve"> Semester Exam-20</w:t>
                        </w:r>
                        <w:r w:rsidR="009F4C24">
                          <w:rPr>
                            <w:rFonts w:eastAsia="Cambria"/>
                            <w:b/>
                            <w:sz w:val="22"/>
                            <w:u w:val="single" w:color="000000"/>
                          </w:rPr>
                          <w:t>1</w:t>
                        </w:r>
                        <w:r w:rsidR="00DA3AAA">
                          <w:rPr>
                            <w:rFonts w:eastAsia="Cambria"/>
                            <w:b/>
                            <w:sz w:val="22"/>
                            <w:u w:val="single" w:color="000000"/>
                          </w:rPr>
                          <w:t>9</w:t>
                        </w:r>
                      </w:p>
                    </w:txbxContent>
                  </v:textbox>
                </v:rect>
                <v:rect id="Rectangle 33677" o:spid="_x0000_s1090" style="position:absolute;left:36097;top:664;width:1104;height:1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" filled="f" stroked="f">
                  <v:textbox inset="0,0,0,0">
                    <w:txbxContent>
                      <w:p w14:paraId="6713911E" w14:textId="4A97A82C" w:rsidR="00503B7D" w:rsidRDefault="00503B7D">
                        <w:pPr>
                          <w:spacing w:after="160"/>
                          <w:ind w:left="0" w:firstLine="0"/>
                          <w:jc w:val="left"/>
                        </w:pPr>
                      </w:p>
                    </w:txbxContent>
                  </v:textbox>
                </v:rect>
                <v:rect id="Rectangle 33676" o:spid="_x0000_s1091" style="position:absolute;left:41245;top:484;width:13094;height:1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" filled="f" stroked="f">
                  <v:textbox inset="0,0,0,0">
                    <w:txbxContent>
                      <w:p w14:paraId="1A5F48FB" w14:textId="65B42260" w:rsidR="00503B7D" w:rsidRDefault="00503B7D">
                        <w:pPr>
                          <w:spacing w:after="160"/>
                          <w:ind w:left="0" w:firstLine="0"/>
                          <w:jc w:val="left"/>
                        </w:pPr>
                      </w:p>
                    </w:txbxContent>
                  </v:textbox>
                </v:rect>
                <v:rect id="Rectangle 33674" o:spid="_x0000_s1092" style="position:absolute;left:51704;top:664;width:4388;height:1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" filled="f" stroked="f">
                  <v:textbox inset="0,0,0,0">
                    <w:txbxContent>
                      <w:p w14:paraId="01EBBF59" w14:textId="00F67D29" w:rsidR="00503B7D" w:rsidRDefault="00503B7D">
                        <w:pPr>
                          <w:spacing w:after="160"/>
                          <w:ind w:left="0" w:firstLine="0"/>
                          <w:jc w:val="left"/>
                        </w:pPr>
                      </w:p>
                    </w:txbxContent>
                  </v:textbox>
                </v:rect>
                <v:rect id="Rectangle 80" o:spid="_x0000_s1093" style="position:absolute;left:53047;top:664;width:411;height:1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14:paraId="5FC2967E" w14:textId="77777777" w:rsidR="00503B7D" w:rsidRDefault="00503B7D">
                        <w:pPr>
                          <w:spacing w:after="160"/>
                          <w:ind w:left="0" w:firstLine="0"/>
                          <w:jc w:val="left"/>
                        </w:pPr>
                        <w:r>
                          <w:rPr>
                            <w:rFonts w:ascii="Cambria" w:eastAsia="Cambria" w:hAnsi="Cambria" w:cs="Cambria"/>
                            <w:b/>
                            <w:sz w:val="22"/>
                          </w:rPr>
                          <w:t xml:space="preserve"> </w:t>
                        </w:r>
                      </w:p>
                    </w:txbxContent>
                  </v:textbox>
                </v:rect>
                <v:rect id="Rectangle 82" o:spid="_x0000_s1094" style="position:absolute;left:917;top:2349;width:482;height:2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" filled="f" stroked="f">
                  <v:textbox inset="0,0,0,0">
                    <w:txbxContent>
                      <w:p w14:paraId="715FC643" w14:textId="77777777" w:rsidR="00503B7D" w:rsidRDefault="00503B7D">
                        <w:pPr>
                          <w:spacing w:after="160"/>
                          <w:ind w:left="0" w:firstLine="0"/>
                          <w:jc w:val="left"/>
                        </w:pPr>
                        <w:r>
                          <w:rPr>
                            <w:rFonts w:ascii="Cambria" w:eastAsia="Cambria" w:hAnsi="Cambria" w:cs="Cambria"/>
                            <w:sz w:val="26"/>
                          </w:rPr>
                          <w:t xml:space="preserve"> </w:t>
                        </w:r>
                      </w:p>
                    </w:txbxContent>
                  </v:textbox>
                </v:rect>
                <v:shape id="Picture 84" o:spid="_x0000_s1095" type="#_x0000_t75" style="position:absolute;left:17053;top:2926;width:22007;height:41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">
                  <v:imagedata r:id="rId23" o:title=""/>
                </v:shape>
                <v:rect id="Rectangle 85" o:spid="_x0000_s1096" style="position:absolute;left:23872;top:3233;width:11139;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QfxQAAANsAAAAPAAAAZHJzL2Rvd25yZXYueG1sRI9Ba8JA&#10;FITvgv9heUJvurGg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DKgcQfxQAAANsAAAAP&#10;AAAAAAAAAAAAAAAAAAcCAABkcnMvZG93bnJldi54bWxQSwUGAAAAAAMAAwC3AAAA+QIAAAAA&#10;" filled="f" stroked="f">
                  <v:textbox inset="0,0,0,0">
                    <w:txbxContent>
                      <w:p w14:paraId="4CE791A9" w14:textId="77C8FB6D" w:rsidR="00503B7D" w:rsidRPr="00673786" w:rsidRDefault="00503B7D">
                        <w:pPr>
                          <w:spacing w:after="160"/>
                          <w:ind w:left="0" w:firstLine="0"/>
                          <w:jc w:val="left"/>
                          <w:rPr>
                            <w:color w:val="auto"/>
                          </w:rPr>
                        </w:pPr>
                        <w:r w:rsidRPr="00673786">
                          <w:rPr>
                            <w:rFonts w:ascii="Cambria" w:eastAsia="Cambria" w:hAnsi="Cambria" w:cs="Cambria"/>
                            <w:b/>
                            <w:color w:val="auto"/>
                            <w:sz w:val="28"/>
                          </w:rPr>
                          <w:t>Project</w:t>
                        </w:r>
                        <w:r w:rsidR="00053438">
                          <w:rPr>
                            <w:rFonts w:ascii="Cambria" w:eastAsia="Cambria" w:hAnsi="Cambria" w:cs="Cambria"/>
                            <w:b/>
                            <w:color w:val="auto"/>
                            <w:sz w:val="28"/>
                          </w:rPr>
                          <w:t xml:space="preserve">  </w:t>
                        </w:r>
                        <w:r w:rsidRPr="00673786">
                          <w:rPr>
                            <w:rFonts w:ascii="Cambria" w:eastAsia="Cambria" w:hAnsi="Cambria" w:cs="Cambria"/>
                            <w:b/>
                            <w:color w:val="auto"/>
                            <w:sz w:val="28"/>
                          </w:rPr>
                          <w:t>on</w:t>
                        </w:r>
                      </w:p>
                    </w:txbxContent>
                  </v:textbox>
                </v:rect>
                <v:rect id="Rectangle 86" o:spid="_x0000_s1097" style="position:absolute;left:32241;top:3233;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297D389A" w14:textId="77777777" w:rsidR="00503B7D" w:rsidRDefault="00503B7D">
                        <w:pPr>
                          <w:spacing w:after="160"/>
                          <w:ind w:left="0" w:firstLine="0"/>
                          <w:jc w:val="left"/>
                        </w:pPr>
                        <w:r>
                          <w:rPr>
                            <w:rFonts w:ascii="Cambria" w:eastAsia="Cambria" w:hAnsi="Cambria" w:cs="Cambria"/>
                            <w:b/>
                            <w:color w:val="1F3864"/>
                            <w:sz w:val="28"/>
                          </w:rPr>
                          <w:t xml:space="preserve"> </w:t>
                        </w:r>
                      </w:p>
                    </w:txbxContent>
                  </v:textbox>
                </v:rect>
                <v:rect id="Rectangle 87" o:spid="_x0000_s1098" style="position:absolute;left:10477;top:5321;width:30768;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14:paraId="19400B01" w14:textId="2F6BEAE7" w:rsidR="00503B7D" w:rsidRPr="00673786" w:rsidRDefault="00503B7D">
                        <w:pPr>
                          <w:spacing w:after="160"/>
                          <w:ind w:left="0" w:firstLine="0"/>
                          <w:jc w:val="left"/>
                          <w:rPr>
                            <w:color w:val="auto"/>
                          </w:rPr>
                        </w:pPr>
                        <w:r w:rsidRPr="00673786">
                          <w:rPr>
                            <w:rFonts w:ascii="Cambria" w:eastAsia="Cambria" w:hAnsi="Cambria" w:cs="Cambria"/>
                            <w:b/>
                            <w:color w:val="auto"/>
                            <w:sz w:val="28"/>
                          </w:rPr>
                          <w:t xml:space="preserve">         </w:t>
                        </w:r>
                        <w:r>
                          <w:rPr>
                            <w:rFonts w:ascii="Cambria" w:eastAsia="Cambria" w:hAnsi="Cambria" w:cs="Cambria"/>
                            <w:b/>
                            <w:color w:val="auto"/>
                            <w:sz w:val="28"/>
                          </w:rPr>
                          <w:t>Photo</w:t>
                        </w:r>
                        <w:r w:rsidR="001950AC">
                          <w:rPr>
                            <w:rFonts w:ascii="Cambria" w:eastAsia="Cambria" w:hAnsi="Cambria" w:cs="Cambria"/>
                            <w:b/>
                            <w:color w:val="auto"/>
                            <w:sz w:val="28"/>
                          </w:rPr>
                          <w:t xml:space="preserve"> </w:t>
                        </w:r>
                        <w:r>
                          <w:rPr>
                            <w:rFonts w:ascii="Cambria" w:eastAsia="Cambria" w:hAnsi="Cambria" w:cs="Cambria"/>
                            <w:b/>
                            <w:color w:val="auto"/>
                            <w:sz w:val="28"/>
                          </w:rPr>
                          <w:t>Stock</w:t>
                        </w:r>
                        <w:r w:rsidRPr="00673786">
                          <w:rPr>
                            <w:rFonts w:ascii="Cambria" w:eastAsia="Cambria" w:hAnsi="Cambria" w:cs="Cambria"/>
                            <w:b/>
                            <w:color w:val="auto"/>
                            <w:sz w:val="28"/>
                          </w:rPr>
                          <w:t xml:space="preserve"> Management System</w:t>
                        </w:r>
                      </w:p>
                    </w:txbxContent>
                  </v:textbox>
                </v:rect>
                <v:rect id="Rectangle 88" o:spid="_x0000_s1099" style="position:absolute;left:36005;top:5321;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" filled="f" stroked="f">
                  <v:textbox inset="0,0,0,0">
                    <w:txbxContent>
                      <w:p w14:paraId="2B9D11EE" w14:textId="77777777" w:rsidR="00503B7D" w:rsidRDefault="00503B7D">
                        <w:pPr>
                          <w:spacing w:after="160"/>
                          <w:ind w:left="0" w:firstLine="0"/>
                          <w:jc w:val="left"/>
                        </w:pPr>
                        <w:r>
                          <w:rPr>
                            <w:rFonts w:ascii="Cambria" w:eastAsia="Cambria" w:hAnsi="Cambria" w:cs="Cambria"/>
                            <w:color w:val="1F3864"/>
                            <w:sz w:val="28"/>
                          </w:rPr>
                          <w:t xml:space="preserve"> </w:t>
                        </w:r>
                      </w:p>
                    </w:txbxContent>
                  </v:textbox>
                </v:rect>
                <v:shape id="Picture 90" o:spid="_x0000_s1100" type="#_x0000_t75" style="position:absolute;left:16962;top:9311;width:22098;height:211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">
                  <v:imagedata r:id="rId24" o:title=""/>
                </v:shape>
                <v:shape id="Picture 92" o:spid="_x0000_s1101" type="#_x0000_t75" style="position:absolute;left:21229;top:10088;width:13457;height:19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">
                  <v:imagedata r:id="rId25" o:title=""/>
                </v:shape>
                <v:rect id="Rectangle 93" o:spid="_x0000_s1102" style="position:absolute;left:34756;top:28444;width:481;height:2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inset="0,0,0,0">
                    <w:txbxContent>
                      <w:p w14:paraId="0DD45AD4" w14:textId="77777777" w:rsidR="00503B7D" w:rsidRDefault="00503B7D">
                        <w:pPr>
                          <w:spacing w:after="160"/>
                          <w:ind w:left="0" w:firstLine="0"/>
                          <w:jc w:val="left"/>
                        </w:pPr>
                        <w:r>
                          <w:rPr>
                            <w:rFonts w:ascii="Cambria" w:eastAsia="Cambria" w:hAnsi="Cambria" w:cs="Cambria"/>
                            <w:sz w:val="26"/>
                          </w:rPr>
                          <w:t xml:space="preserve"> </w:t>
                        </w:r>
                      </w:p>
                    </w:txbxContent>
                  </v:textbox>
                </v:rect>
                <v:shape id="Picture 95" o:spid="_x0000_s1103" type="#_x0000_t75" style="position:absolute;top:64556;width:37048;height:3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">
                  <v:imagedata r:id="rId26" o:title=""/>
                </v:shape>
                <v:rect id="Rectangle 96" o:spid="_x0000_s1104" style="position:absolute;left:2178;top:64777;width:23947;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" filled="f" stroked="f">
                  <v:textbox inset="0,0,0,0">
                    <w:txbxContent>
                      <w:p w14:paraId="5A5B4B6E" w14:textId="79F3476E" w:rsidR="00503B7D" w:rsidRPr="00251482" w:rsidRDefault="00503B7D">
                        <w:pPr>
                          <w:spacing w:after="160"/>
                          <w:ind w:left="0" w:firstLine="0"/>
                          <w:jc w:val="left"/>
                        </w:pPr>
                        <w:r w:rsidRPr="00251482">
                          <w:rPr>
                            <w:rFonts w:eastAsia="Cambria"/>
                            <w:b/>
                            <w:i/>
                            <w:sz w:val="28"/>
                          </w:rPr>
                          <w:t>Date of submission: 0</w:t>
                        </w:r>
                        <w:r>
                          <w:rPr>
                            <w:rFonts w:eastAsia="Cambria"/>
                            <w:b/>
                            <w:i/>
                            <w:sz w:val="28"/>
                          </w:rPr>
                          <w:t>7</w:t>
                        </w:r>
                      </w:p>
                    </w:txbxContent>
                  </v:textbox>
                </v:rect>
                <v:rect id="Rectangle 97" o:spid="_x0000_s1105" style="position:absolute;left:18934;top:64870;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" filled="f" stroked="f">
                  <v:textbox inset="0,0,0,0">
                    <w:txbxContent>
                      <w:p w14:paraId="1DEE3D98" w14:textId="77777777" w:rsidR="00503B7D" w:rsidRDefault="00503B7D">
                        <w:pPr>
                          <w:spacing w:after="160"/>
                          <w:ind w:left="0" w:firstLine="0"/>
                          <w:jc w:val="left"/>
                        </w:pPr>
                        <w:r>
                          <w:rPr>
                            <w:rFonts w:ascii="Cambria" w:eastAsia="Cambria" w:hAnsi="Cambria" w:cs="Cambria"/>
                            <w:i/>
                            <w:sz w:val="28"/>
                          </w:rPr>
                          <w:t xml:space="preserve"> </w:t>
                        </w:r>
                      </w:p>
                    </w:txbxContent>
                  </v:textbox>
                </v:rect>
                <v:rect id="Rectangle 98" o:spid="_x0000_s1106" style="position:absolute;left:19395;top:64777;width:11881;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" filled="f" stroked="f">
                  <v:textbox inset="0,0,0,0">
                    <w:txbxContent>
                      <w:p w14:paraId="22A2254D" w14:textId="6F084605" w:rsidR="00503B7D" w:rsidRPr="00251482" w:rsidRDefault="00503B7D">
                        <w:pPr>
                          <w:spacing w:after="160"/>
                          <w:ind w:left="0" w:firstLine="0"/>
                          <w:jc w:val="left"/>
                        </w:pPr>
                        <w:r>
                          <w:rPr>
                            <w:rFonts w:eastAsia="Cambria"/>
                            <w:i/>
                            <w:sz w:val="28"/>
                          </w:rPr>
                          <w:t xml:space="preserve">January </w:t>
                        </w:r>
                        <w:r w:rsidRPr="00251482">
                          <w:rPr>
                            <w:rFonts w:eastAsia="Cambria"/>
                            <w:i/>
                            <w:sz w:val="28"/>
                          </w:rPr>
                          <w:t>202</w:t>
                        </w:r>
                        <w:r>
                          <w:rPr>
                            <w:rFonts w:eastAsia="Cambria"/>
                            <w:i/>
                            <w:sz w:val="28"/>
                          </w:rPr>
                          <w:t>1</w:t>
                        </w:r>
                      </w:p>
                    </w:txbxContent>
                  </v:textbox>
                </v:rect>
                <v:rect id="Rectangle 99" o:spid="_x0000_s1107" style="position:absolute;left:28248;top:64870;width:522;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" filled="f" stroked="f">
                  <v:textbox inset="0,0,0,0">
                    <w:txbxContent>
                      <w:p w14:paraId="11715739" w14:textId="77777777" w:rsidR="00503B7D" w:rsidRDefault="00503B7D">
                        <w:pPr>
                          <w:spacing w:after="160"/>
                          <w:ind w:left="0" w:firstLine="0"/>
                          <w:jc w:val="left"/>
                        </w:pPr>
                        <w:r>
                          <w:rPr>
                            <w:rFonts w:ascii="Cambria" w:eastAsia="Cambria" w:hAnsi="Cambria" w:cs="Cambria"/>
                            <w:b/>
                            <w:i/>
                            <w:sz w:val="28"/>
                          </w:rPr>
                          <w:t xml:space="preserve"> </w:t>
                        </w:r>
                      </w:p>
                    </w:txbxContent>
                  </v:textbox>
                </v:rect>
                <v:rect id="Rectangle 100" o:spid="_x0000_s1108" style="position:absolute;left:18522;top:66942;width:482;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" filled="f" stroked="f">
                  <v:textbox inset="0,0,0,0">
                    <w:txbxContent>
                      <w:p w14:paraId="62A7A131" w14:textId="77777777" w:rsidR="00503B7D" w:rsidRDefault="00503B7D">
                        <w:pPr>
                          <w:spacing w:after="160"/>
                          <w:ind w:left="0" w:firstLine="0"/>
                          <w:jc w:val="left"/>
                        </w:pPr>
                        <w:r>
                          <w:rPr>
                            <w:rFonts w:ascii="Cambria" w:eastAsia="Cambria" w:hAnsi="Cambria" w:cs="Cambria"/>
                            <w:sz w:val="26"/>
                          </w:rPr>
                          <w:t xml:space="preserve"> </w:t>
                        </w:r>
                      </w:p>
                    </w:txbxContent>
                  </v:textbox>
                </v:rect>
                <v:shape id="Picture 102" o:spid="_x0000_s1109" type="#_x0000_t75" style="position:absolute;left:5532;top:83606;width:44089;height:3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">
                  <v:imagedata r:id="rId27" o:title=""/>
                </v:shape>
                <v:rect id="Rectangle 103" o:spid="_x0000_s1110" style="position:absolute;left:11173;top:83923;width:43617;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" filled="f" stroked="f">
                  <v:textbox inset="0,0,0,0">
                    <w:txbxContent>
                      <w:p w14:paraId="489A4B79" w14:textId="1D53972F" w:rsidR="00503B7D" w:rsidRPr="00251482" w:rsidRDefault="00503B7D">
                        <w:pPr>
                          <w:spacing w:after="160"/>
                          <w:ind w:left="0" w:firstLine="0"/>
                          <w:jc w:val="left"/>
                        </w:pPr>
                        <w:r w:rsidRPr="00251482">
                          <w:rPr>
                            <w:rFonts w:eastAsia="Cambria"/>
                            <w:b/>
                            <w:i/>
                            <w:sz w:val="28"/>
                          </w:rPr>
                          <w:t>Delta Computer Science College, Rangpur</w:t>
                        </w:r>
                        <w:r>
                          <w:rPr>
                            <w:rFonts w:eastAsia="Cambria"/>
                            <w:b/>
                            <w:i/>
                            <w:sz w:val="28"/>
                          </w:rPr>
                          <w:t>.</w:t>
                        </w:r>
                      </w:p>
                    </w:txbxContent>
                  </v:textbox>
                </v:rect>
                <v:rect id="Rectangle 104" o:spid="_x0000_s1111" style="position:absolute;left:43980;top:83923;width:521;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" filled="f" stroked="f">
                  <v:textbox inset="0,0,0,0">
                    <w:txbxContent>
                      <w:p w14:paraId="6D85FD8A" w14:textId="77777777" w:rsidR="00503B7D" w:rsidRDefault="00503B7D">
                        <w:pPr>
                          <w:spacing w:after="160"/>
                          <w:ind w:left="0" w:firstLine="0"/>
                          <w:jc w:val="left"/>
                        </w:pPr>
                        <w:r>
                          <w:rPr>
                            <w:rFonts w:ascii="Cambria" w:eastAsia="Cambria" w:hAnsi="Cambria" w:cs="Cambria"/>
                            <w:b/>
                            <w:i/>
                            <w:sz w:val="28"/>
                          </w:rPr>
                          <w:t xml:space="preserve"> </w:t>
                        </w:r>
                      </w:p>
                    </w:txbxContent>
                  </v:textbox>
                </v:rect>
                <w10:anchorlock/>
              </v:group>
            </w:pict>
          </mc:Fallback>
        </mc:AlternateContent>
      </w:r>
    </w:p>
    <w:p w14:paraId="2E7A3003" w14:textId="77777777" w:rsidR="0001109A" w:rsidRPr="007044A9" w:rsidRDefault="00F04809">
      <w:pPr>
        <w:spacing w:after="0"/>
        <w:ind w:left="3983" w:firstLine="0"/>
      </w:pPr>
      <w:r w:rsidRPr="007044A9">
        <w:rPr>
          <w:rFonts w:eastAsia="Cambria"/>
          <w:sz w:val="26"/>
        </w:rPr>
        <w:lastRenderedPageBreak/>
        <w:t xml:space="preserve"> </w:t>
      </w:r>
    </w:p>
    <w:p w14:paraId="2090B8CF" w14:textId="77777777" w:rsidR="0001109A" w:rsidRPr="007044A9" w:rsidRDefault="00F04809">
      <w:pPr>
        <w:spacing w:after="1519"/>
        <w:ind w:left="82" w:firstLine="0"/>
        <w:jc w:val="center"/>
      </w:pPr>
      <w:r w:rsidRPr="007044A9">
        <w:rPr>
          <w:rFonts w:eastAsia="Calibri"/>
          <w:color w:val="4472C4"/>
          <w:sz w:val="22"/>
        </w:rPr>
        <w:t xml:space="preserve"> </w:t>
      </w:r>
    </w:p>
    <w:p w14:paraId="6B0EAF3E" w14:textId="77777777" w:rsidR="0001109A" w:rsidRPr="007044A9" w:rsidRDefault="00F04809">
      <w:pPr>
        <w:spacing w:after="215"/>
        <w:ind w:left="82" w:firstLine="0"/>
        <w:jc w:val="center"/>
      </w:pPr>
      <w:r w:rsidRPr="007044A9">
        <w:rPr>
          <w:rFonts w:eastAsia="Calibri"/>
          <w:color w:val="4472C4"/>
          <w:sz w:val="22"/>
        </w:rPr>
        <w:t xml:space="preserve"> </w:t>
      </w:r>
    </w:p>
    <w:p w14:paraId="2D65D9C2" w14:textId="77777777" w:rsidR="0001109A" w:rsidRPr="007044A9" w:rsidRDefault="00F04809">
      <w:pPr>
        <w:spacing w:after="1362"/>
        <w:ind w:left="0" w:firstLine="0"/>
        <w:jc w:val="left"/>
      </w:pPr>
      <w:r w:rsidRPr="007044A9">
        <w:rPr>
          <w:rFonts w:eastAsia="Calibri"/>
          <w:color w:val="4472C4"/>
          <w:sz w:val="22"/>
        </w:rPr>
        <w:t xml:space="preserve"> </w:t>
      </w:r>
    </w:p>
    <w:p w14:paraId="375FA13F" w14:textId="08BD6526" w:rsidR="0001109A" w:rsidRPr="007044A9" w:rsidRDefault="00F06328">
      <w:pPr>
        <w:spacing w:after="0"/>
        <w:ind w:left="34" w:firstLine="0"/>
        <w:jc w:val="left"/>
        <w:rPr>
          <w:sz w:val="56"/>
          <w:szCs w:val="56"/>
        </w:rPr>
      </w:pPr>
      <w:r w:rsidRPr="007044A9">
        <w:rPr>
          <w:sz w:val="56"/>
          <w:szCs w:val="56"/>
        </w:rPr>
        <w:t xml:space="preserve">    </w:t>
      </w:r>
      <w:r w:rsidR="000E063C" w:rsidRPr="007044A9">
        <w:rPr>
          <w:sz w:val="56"/>
          <w:szCs w:val="56"/>
        </w:rPr>
        <w:t xml:space="preserve"> </w:t>
      </w:r>
      <w:r w:rsidR="005C7456" w:rsidRPr="007044A9">
        <w:rPr>
          <w:sz w:val="56"/>
          <w:szCs w:val="56"/>
        </w:rPr>
        <w:t>Photo</w:t>
      </w:r>
      <w:r w:rsidR="00EF6373" w:rsidRPr="007044A9">
        <w:rPr>
          <w:sz w:val="56"/>
          <w:szCs w:val="56"/>
        </w:rPr>
        <w:t xml:space="preserve"> </w:t>
      </w:r>
      <w:r w:rsidR="005C7456" w:rsidRPr="007044A9">
        <w:rPr>
          <w:sz w:val="56"/>
          <w:szCs w:val="56"/>
        </w:rPr>
        <w:t xml:space="preserve">Stock </w:t>
      </w:r>
      <w:r w:rsidR="00D6309D" w:rsidRPr="007044A9">
        <w:rPr>
          <w:sz w:val="56"/>
          <w:szCs w:val="56"/>
        </w:rPr>
        <w:t>Management</w:t>
      </w:r>
      <w:r w:rsidR="00F04809" w:rsidRPr="007044A9">
        <w:rPr>
          <w:sz w:val="56"/>
          <w:szCs w:val="56"/>
        </w:rPr>
        <w:t xml:space="preserve"> </w:t>
      </w:r>
      <w:r w:rsidR="00F04809" w:rsidRPr="007044A9">
        <w:rPr>
          <w:rFonts w:eastAsia="Calibri"/>
          <w:sz w:val="56"/>
          <w:szCs w:val="56"/>
        </w:rPr>
        <w:t>S</w:t>
      </w:r>
      <w:r w:rsidR="00F04809" w:rsidRPr="007044A9">
        <w:rPr>
          <w:sz w:val="56"/>
          <w:szCs w:val="56"/>
        </w:rPr>
        <w:t>ystem</w:t>
      </w:r>
      <w:r w:rsidR="00F04809" w:rsidRPr="007044A9">
        <w:rPr>
          <w:color w:val="1F3864"/>
          <w:sz w:val="56"/>
          <w:szCs w:val="56"/>
        </w:rPr>
        <w:t xml:space="preserve"> </w:t>
      </w:r>
    </w:p>
    <w:p w14:paraId="6AB9C972" w14:textId="77777777" w:rsidR="0001109A" w:rsidRPr="007044A9" w:rsidRDefault="00F04809">
      <w:pPr>
        <w:spacing w:after="0"/>
        <w:ind w:left="0" w:firstLine="0"/>
        <w:jc w:val="left"/>
      </w:pPr>
      <w:r w:rsidRPr="007044A9">
        <w:rPr>
          <w:rFonts w:eastAsia="Calibri"/>
          <w:color w:val="4472C4"/>
          <w:sz w:val="80"/>
        </w:rPr>
        <w:t xml:space="preserve"> </w:t>
      </w:r>
    </w:p>
    <w:p w14:paraId="74721944" w14:textId="77777777" w:rsidR="0001109A" w:rsidRPr="007044A9" w:rsidRDefault="00F04809">
      <w:pPr>
        <w:spacing w:after="218"/>
        <w:ind w:left="82" w:firstLine="0"/>
        <w:jc w:val="center"/>
      </w:pPr>
      <w:r w:rsidRPr="007044A9">
        <w:rPr>
          <w:rFonts w:eastAsia="Calibri"/>
          <w:color w:val="4472C4"/>
          <w:sz w:val="22"/>
        </w:rPr>
        <w:t xml:space="preserve"> </w:t>
      </w:r>
    </w:p>
    <w:p w14:paraId="58403366" w14:textId="77777777" w:rsidR="0001109A" w:rsidRPr="007044A9" w:rsidRDefault="00F04809">
      <w:pPr>
        <w:spacing w:after="0"/>
        <w:ind w:left="0" w:firstLine="0"/>
        <w:jc w:val="left"/>
      </w:pPr>
      <w:r w:rsidRPr="007044A9">
        <w:rPr>
          <w:b/>
          <w:sz w:val="48"/>
        </w:rPr>
        <w:t xml:space="preserve"> </w:t>
      </w:r>
      <w:r w:rsidRPr="007044A9">
        <w:rPr>
          <w:b/>
          <w:sz w:val="48"/>
        </w:rPr>
        <w:tab/>
        <w:t xml:space="preserve"> </w:t>
      </w:r>
    </w:p>
    <w:p w14:paraId="3668A112" w14:textId="6DE4D2E6" w:rsidR="0001109A" w:rsidRPr="007044A9" w:rsidRDefault="00EF6373" w:rsidP="00EF6373">
      <w:pPr>
        <w:tabs>
          <w:tab w:val="left" w:pos="2325"/>
        </w:tabs>
      </w:pPr>
      <w:r w:rsidRPr="007044A9">
        <w:tab/>
      </w:r>
      <w:r w:rsidRPr="007044A9">
        <w:tab/>
      </w:r>
    </w:p>
    <w:p w14:paraId="3200A6E6" w14:textId="54925FA7" w:rsidR="00EF6373" w:rsidRPr="007044A9" w:rsidRDefault="00EF6373" w:rsidP="00EF6373">
      <w:pPr>
        <w:tabs>
          <w:tab w:val="left" w:pos="2325"/>
        </w:tabs>
        <w:sectPr w:rsidR="00EF6373" w:rsidRPr="007044A9">
          <w:headerReference w:type="even" r:id="rId28"/>
          <w:headerReference w:type="default" r:id="rId29"/>
          <w:footerReference w:type="even" r:id="rId30"/>
          <w:footerReference w:type="default" r:id="rId31"/>
          <w:headerReference w:type="first" r:id="rId32"/>
          <w:footerReference w:type="first" r:id="rId33"/>
          <w:pgSz w:w="11906" w:h="16838"/>
          <w:pgMar w:top="1486" w:right="1472" w:bottom="1551" w:left="1800" w:header="720" w:footer="720" w:gutter="0"/>
          <w:cols w:space="720"/>
        </w:sectPr>
      </w:pPr>
      <w:r w:rsidRPr="007044A9">
        <w:tab/>
      </w:r>
    </w:p>
    <w:p w14:paraId="5E0F8D09" w14:textId="77777777" w:rsidR="0001109A" w:rsidRPr="007044A9" w:rsidRDefault="00F04809">
      <w:pPr>
        <w:pStyle w:val="Heading1"/>
        <w:spacing w:after="227"/>
      </w:pPr>
      <w:bookmarkStart w:id="0" w:name="_Letter_of_Transmittal"/>
      <w:bookmarkEnd w:id="0"/>
      <w:r w:rsidRPr="007044A9">
        <w:lastRenderedPageBreak/>
        <w:t>Letter of Transmittal</w:t>
      </w:r>
      <w:r w:rsidRPr="007044A9">
        <w:rPr>
          <w:color w:val="4472C4"/>
          <w:u w:val="none"/>
        </w:rPr>
        <w:t xml:space="preserve"> </w:t>
      </w:r>
    </w:p>
    <w:p w14:paraId="15A2770D" w14:textId="77777777" w:rsidR="0001109A" w:rsidRPr="007044A9" w:rsidRDefault="00F04809">
      <w:pPr>
        <w:spacing w:after="2"/>
        <w:ind w:left="115" w:firstLine="0"/>
        <w:jc w:val="center"/>
      </w:pPr>
      <w:r w:rsidRPr="007044A9">
        <w:rPr>
          <w:color w:val="4472C4"/>
          <w:sz w:val="48"/>
        </w:rPr>
        <w:t xml:space="preserve"> </w:t>
      </w:r>
    </w:p>
    <w:p w14:paraId="14BDECF7" w14:textId="6600D755" w:rsidR="0001109A" w:rsidRPr="007044A9" w:rsidRDefault="007517ED">
      <w:pPr>
        <w:spacing w:after="114"/>
        <w:ind w:left="-5"/>
        <w:jc w:val="left"/>
      </w:pPr>
      <w:r w:rsidRPr="007044A9">
        <w:rPr>
          <w:b/>
        </w:rPr>
        <w:t>January</w:t>
      </w:r>
      <w:r w:rsidR="000E063C" w:rsidRPr="007044A9">
        <w:rPr>
          <w:b/>
        </w:rPr>
        <w:t xml:space="preserve"> 0</w:t>
      </w:r>
      <w:r w:rsidRPr="007044A9">
        <w:rPr>
          <w:b/>
        </w:rPr>
        <w:t>7</w:t>
      </w:r>
      <w:r w:rsidR="000E063C" w:rsidRPr="007044A9">
        <w:rPr>
          <w:b/>
        </w:rPr>
        <w:t>, 202</w:t>
      </w:r>
      <w:r w:rsidR="008A7E3A" w:rsidRPr="007044A9">
        <w:rPr>
          <w:b/>
        </w:rPr>
        <w:t>1</w:t>
      </w:r>
    </w:p>
    <w:p w14:paraId="55387EE5" w14:textId="77777777" w:rsidR="0001109A" w:rsidRPr="007044A9" w:rsidRDefault="00F04809">
      <w:pPr>
        <w:spacing w:after="114"/>
        <w:ind w:left="-5"/>
        <w:jc w:val="left"/>
      </w:pPr>
      <w:r w:rsidRPr="007044A9">
        <w:rPr>
          <w:b/>
        </w:rPr>
        <w:t xml:space="preserve">Jagadish Chandra Roy (Supervisor) </w:t>
      </w:r>
    </w:p>
    <w:p w14:paraId="7368F5C0" w14:textId="77777777" w:rsidR="0001109A" w:rsidRPr="007044A9" w:rsidRDefault="00F04809">
      <w:pPr>
        <w:ind w:left="-5" w:right="113"/>
      </w:pPr>
      <w:r w:rsidRPr="007044A9">
        <w:t xml:space="preserve">Assistant Professor, </w:t>
      </w:r>
    </w:p>
    <w:p w14:paraId="1CA8A96F" w14:textId="77777777" w:rsidR="0001109A" w:rsidRPr="007044A9" w:rsidRDefault="00F04809">
      <w:pPr>
        <w:spacing w:after="60" w:line="358" w:lineRule="auto"/>
        <w:ind w:left="-5" w:right="2573"/>
      </w:pPr>
      <w:r w:rsidRPr="007044A9">
        <w:t xml:space="preserve">Department of Computer Science and Engineering (CSE) Delta Computer Science College, Rangpur. </w:t>
      </w:r>
    </w:p>
    <w:p w14:paraId="0D78C358" w14:textId="77777777" w:rsidR="0001109A" w:rsidRPr="007044A9" w:rsidRDefault="00F04809">
      <w:pPr>
        <w:spacing w:after="0"/>
        <w:ind w:left="0" w:firstLine="0"/>
        <w:jc w:val="left"/>
      </w:pPr>
      <w:r w:rsidRPr="007044A9">
        <w:rPr>
          <w:rFonts w:eastAsia="Cambria"/>
          <w:sz w:val="30"/>
        </w:rPr>
        <w:t xml:space="preserve"> </w:t>
      </w:r>
    </w:p>
    <w:p w14:paraId="6CEACD66" w14:textId="7D5827A1" w:rsidR="0001109A" w:rsidRPr="007044A9" w:rsidRDefault="00F04809">
      <w:pPr>
        <w:spacing w:after="137"/>
        <w:ind w:left="-5" w:right="113"/>
      </w:pPr>
      <w:r w:rsidRPr="007044A9">
        <w:rPr>
          <w:b/>
        </w:rPr>
        <w:t>Subject</w:t>
      </w:r>
      <w:r w:rsidRPr="007044A9">
        <w:t>: Submission the Project Report on “</w:t>
      </w:r>
      <w:r w:rsidR="003C4B5B" w:rsidRPr="007044A9">
        <w:rPr>
          <w:b/>
          <w:i/>
        </w:rPr>
        <w:t>Photo</w:t>
      </w:r>
      <w:r w:rsidR="00BD324A" w:rsidRPr="007044A9">
        <w:rPr>
          <w:b/>
          <w:i/>
        </w:rPr>
        <w:t xml:space="preserve"> </w:t>
      </w:r>
      <w:r w:rsidR="003C4B5B" w:rsidRPr="007044A9">
        <w:rPr>
          <w:b/>
          <w:i/>
        </w:rPr>
        <w:t>Stock</w:t>
      </w:r>
      <w:r w:rsidR="00456331" w:rsidRPr="007044A9">
        <w:rPr>
          <w:b/>
          <w:i/>
        </w:rPr>
        <w:t xml:space="preserve"> Management</w:t>
      </w:r>
      <w:r w:rsidRPr="007044A9">
        <w:rPr>
          <w:b/>
          <w:i/>
        </w:rPr>
        <w:t xml:space="preserve"> System</w:t>
      </w:r>
      <w:r w:rsidRPr="007044A9">
        <w:t xml:space="preserve">”. </w:t>
      </w:r>
    </w:p>
    <w:p w14:paraId="06D6B85F" w14:textId="77777777" w:rsidR="0001109A" w:rsidRPr="007044A9" w:rsidRDefault="00F04809">
      <w:pPr>
        <w:spacing w:after="0"/>
        <w:ind w:left="0" w:firstLine="0"/>
        <w:jc w:val="left"/>
      </w:pPr>
      <w:r w:rsidRPr="007044A9">
        <w:rPr>
          <w:rFonts w:eastAsia="Cambria"/>
          <w:sz w:val="26"/>
        </w:rPr>
        <w:t xml:space="preserve"> </w:t>
      </w:r>
    </w:p>
    <w:p w14:paraId="766BC0CB" w14:textId="77777777" w:rsidR="0001109A" w:rsidRPr="007044A9" w:rsidRDefault="00F04809">
      <w:pPr>
        <w:ind w:left="-5" w:right="113"/>
      </w:pPr>
      <w:r w:rsidRPr="007044A9">
        <w:t xml:space="preserve">Dear Sir, </w:t>
      </w:r>
    </w:p>
    <w:p w14:paraId="1ED01300" w14:textId="77777777" w:rsidR="0001109A" w:rsidRPr="007044A9" w:rsidRDefault="00F04809">
      <w:pPr>
        <w:spacing w:after="23" w:line="357" w:lineRule="auto"/>
        <w:ind w:left="-5" w:right="9"/>
      </w:pPr>
      <w:r w:rsidRPr="007044A9">
        <w:t xml:space="preserve">It gave me an immense pleasure in presenting the project report, which was assigned to me as fulfillment of my CSE degree requirement. In this paper, I have tried my level best to carry out all the requirements of a research project. </w:t>
      </w:r>
    </w:p>
    <w:p w14:paraId="2F75A62A" w14:textId="77777777" w:rsidR="0001109A" w:rsidRPr="007044A9" w:rsidRDefault="00F04809">
      <w:pPr>
        <w:spacing w:after="0"/>
        <w:ind w:left="0" w:firstLine="0"/>
        <w:jc w:val="left"/>
      </w:pPr>
      <w:r w:rsidRPr="007044A9">
        <w:rPr>
          <w:rFonts w:eastAsia="Cambria"/>
          <w:sz w:val="26"/>
        </w:rPr>
        <w:t xml:space="preserve"> </w:t>
      </w:r>
    </w:p>
    <w:p w14:paraId="4F7477D1" w14:textId="77777777" w:rsidR="0001109A" w:rsidRPr="007044A9" w:rsidRDefault="00F04809">
      <w:pPr>
        <w:spacing w:after="26" w:line="357" w:lineRule="auto"/>
        <w:ind w:left="-5" w:right="7"/>
      </w:pPr>
      <w:r w:rsidRPr="007044A9">
        <w:t xml:space="preserve">In preparing this report, I had to gather information about the subject from google, Wikipedia blogs, text book, different articles and different web sites. I have also conducted a survey to find out the problems and solution of the problems. </w:t>
      </w:r>
    </w:p>
    <w:p w14:paraId="42256F9B" w14:textId="77777777" w:rsidR="0001109A" w:rsidRPr="007044A9" w:rsidRDefault="00F04809">
      <w:pPr>
        <w:spacing w:after="0"/>
        <w:ind w:left="0" w:firstLine="0"/>
        <w:jc w:val="left"/>
      </w:pPr>
      <w:r w:rsidRPr="007044A9">
        <w:rPr>
          <w:rFonts w:eastAsia="Cambria"/>
          <w:sz w:val="26"/>
        </w:rPr>
        <w:t xml:space="preserve"> </w:t>
      </w:r>
    </w:p>
    <w:p w14:paraId="31376F9E" w14:textId="77777777" w:rsidR="0001109A" w:rsidRPr="007044A9" w:rsidRDefault="00F04809">
      <w:pPr>
        <w:spacing w:after="23" w:line="357" w:lineRule="auto"/>
        <w:ind w:left="-5" w:right="9"/>
      </w:pPr>
      <w:r w:rsidRPr="007044A9">
        <w:t xml:space="preserve">I consider myself very privileged to prepare this research paper under your guidance. This has been an enormous opportunity for me to learn how to conduct a project program. It has provided me with a great scope of learning ICT of modern invention of the world. I must mention here that I am extremely thankful to you for your valuable guidance, tiresome effort and constant attention whenever required. </w:t>
      </w:r>
    </w:p>
    <w:p w14:paraId="36C1BFDD" w14:textId="77777777" w:rsidR="0001109A" w:rsidRPr="007044A9" w:rsidRDefault="00F04809">
      <w:pPr>
        <w:spacing w:after="0"/>
        <w:ind w:left="0" w:firstLine="0"/>
        <w:jc w:val="left"/>
      </w:pPr>
      <w:r w:rsidRPr="007044A9">
        <w:rPr>
          <w:rFonts w:eastAsia="Cambria"/>
          <w:sz w:val="26"/>
        </w:rPr>
        <w:t xml:space="preserve"> </w:t>
      </w:r>
    </w:p>
    <w:p w14:paraId="41EA555B" w14:textId="77777777" w:rsidR="0001109A" w:rsidRPr="007044A9" w:rsidRDefault="00F04809">
      <w:pPr>
        <w:spacing w:after="139"/>
        <w:ind w:left="-5" w:right="113"/>
      </w:pPr>
      <w:r w:rsidRPr="007044A9">
        <w:t xml:space="preserve">Sincerely yours, </w:t>
      </w:r>
    </w:p>
    <w:p w14:paraId="55D95641" w14:textId="77777777" w:rsidR="0001109A" w:rsidRPr="007044A9" w:rsidRDefault="00F04809">
      <w:pPr>
        <w:spacing w:after="9" w:line="251" w:lineRule="auto"/>
        <w:ind w:left="-5" w:right="5641"/>
        <w:jc w:val="left"/>
      </w:pPr>
      <w:r w:rsidRPr="007044A9">
        <w:rPr>
          <w:rFonts w:eastAsia="Cambria"/>
          <w:sz w:val="26"/>
        </w:rPr>
        <w:t xml:space="preserve">_ _ _ _ _ _ _ _ _ _ _  </w:t>
      </w:r>
    </w:p>
    <w:p w14:paraId="0DCEDF6C" w14:textId="77777777" w:rsidR="0001109A" w:rsidRPr="007044A9" w:rsidRDefault="00F04809">
      <w:pPr>
        <w:spacing w:after="77"/>
        <w:ind w:left="0" w:firstLine="0"/>
        <w:jc w:val="left"/>
      </w:pPr>
      <w:r w:rsidRPr="007044A9">
        <w:rPr>
          <w:rFonts w:eastAsia="Cambria"/>
          <w:sz w:val="14"/>
        </w:rPr>
        <w:t xml:space="preserve"> </w:t>
      </w:r>
    </w:p>
    <w:p w14:paraId="545DE39C" w14:textId="77777777" w:rsidR="0001109A" w:rsidRPr="007044A9" w:rsidRDefault="00386D96">
      <w:pPr>
        <w:ind w:left="-5" w:right="113"/>
      </w:pPr>
      <w:proofErr w:type="spellStart"/>
      <w:r w:rsidRPr="007044A9">
        <w:t>Shoumitro</w:t>
      </w:r>
      <w:proofErr w:type="spellEnd"/>
      <w:r w:rsidRPr="007044A9">
        <w:t xml:space="preserve"> Ray</w:t>
      </w:r>
    </w:p>
    <w:p w14:paraId="30F1CC69" w14:textId="77777777" w:rsidR="0001109A" w:rsidRPr="007044A9" w:rsidRDefault="00F04809">
      <w:pPr>
        <w:ind w:left="-5" w:right="113"/>
      </w:pPr>
      <w:r w:rsidRPr="007044A9">
        <w:t>Registration No:</w:t>
      </w:r>
      <w:r w:rsidR="00386D96" w:rsidRPr="007044A9">
        <w:t xml:space="preserve"> 15502000130</w:t>
      </w:r>
      <w:r w:rsidRPr="007044A9">
        <w:t xml:space="preserve"> </w:t>
      </w:r>
    </w:p>
    <w:p w14:paraId="473BB1D5" w14:textId="77777777" w:rsidR="0001109A" w:rsidRPr="007044A9" w:rsidRDefault="00F04809">
      <w:pPr>
        <w:spacing w:after="156"/>
        <w:ind w:left="-5" w:right="113"/>
      </w:pPr>
      <w:r w:rsidRPr="007044A9">
        <w:t xml:space="preserve">Delta computer Science College (DCSC), Rangpur. </w:t>
      </w:r>
    </w:p>
    <w:p w14:paraId="5822227A" w14:textId="77777777" w:rsidR="0001109A" w:rsidRPr="007044A9" w:rsidRDefault="00F04809">
      <w:pPr>
        <w:spacing w:after="0"/>
        <w:ind w:left="0" w:firstLine="0"/>
        <w:jc w:val="left"/>
      </w:pPr>
      <w:r w:rsidRPr="007044A9">
        <w:rPr>
          <w:rFonts w:eastAsia="Cambria"/>
          <w:sz w:val="28"/>
        </w:rPr>
        <w:t xml:space="preserve"> </w:t>
      </w:r>
    </w:p>
    <w:p w14:paraId="309183F4" w14:textId="77777777" w:rsidR="0001109A" w:rsidRPr="007044A9" w:rsidRDefault="00F04809">
      <w:pPr>
        <w:spacing w:after="0"/>
        <w:ind w:left="0" w:firstLine="0"/>
        <w:jc w:val="left"/>
      </w:pPr>
      <w:r w:rsidRPr="007044A9">
        <w:rPr>
          <w:rFonts w:eastAsia="Cambria"/>
          <w:sz w:val="28"/>
        </w:rPr>
        <w:t xml:space="preserve"> </w:t>
      </w:r>
    </w:p>
    <w:p w14:paraId="597FF51E" w14:textId="77777777" w:rsidR="0001109A" w:rsidRPr="007044A9" w:rsidRDefault="00F04809">
      <w:pPr>
        <w:spacing w:after="287"/>
        <w:ind w:left="0" w:firstLine="0"/>
        <w:jc w:val="left"/>
      </w:pPr>
      <w:r w:rsidRPr="007044A9">
        <w:rPr>
          <w:rFonts w:eastAsia="Cambria"/>
          <w:sz w:val="26"/>
        </w:rPr>
        <w:t xml:space="preserve"> </w:t>
      </w:r>
    </w:p>
    <w:p w14:paraId="1CEB52B2" w14:textId="77777777" w:rsidR="0001109A" w:rsidRPr="007044A9" w:rsidRDefault="00F04809">
      <w:pPr>
        <w:pStyle w:val="Heading1"/>
        <w:ind w:right="3"/>
      </w:pPr>
      <w:bookmarkStart w:id="1" w:name="_Student’s_Declaration"/>
      <w:bookmarkEnd w:id="1"/>
      <w:r w:rsidRPr="007044A9">
        <w:lastRenderedPageBreak/>
        <w:t>Student</w:t>
      </w:r>
      <w:r w:rsidR="00B607FF" w:rsidRPr="007044A9">
        <w:t>’</w:t>
      </w:r>
      <w:r w:rsidRPr="007044A9">
        <w:t>s Declaration</w:t>
      </w:r>
      <w:r w:rsidRPr="007044A9">
        <w:rPr>
          <w:u w:val="none"/>
        </w:rPr>
        <w:t xml:space="preserve"> </w:t>
      </w:r>
    </w:p>
    <w:p w14:paraId="0AD0457E" w14:textId="77777777" w:rsidR="0001109A" w:rsidRPr="007044A9" w:rsidRDefault="00F04809">
      <w:pPr>
        <w:spacing w:after="0"/>
        <w:ind w:left="0" w:firstLine="0"/>
        <w:jc w:val="left"/>
      </w:pPr>
      <w:r w:rsidRPr="007044A9">
        <w:rPr>
          <w:rFonts w:eastAsia="Cambria"/>
          <w:sz w:val="28"/>
        </w:rPr>
        <w:t xml:space="preserve"> </w:t>
      </w:r>
    </w:p>
    <w:p w14:paraId="61A3313B" w14:textId="47337333" w:rsidR="0001109A" w:rsidRPr="007044A9" w:rsidRDefault="00386D96" w:rsidP="00EB1042">
      <w:pPr>
        <w:spacing w:after="15" w:line="356" w:lineRule="auto"/>
        <w:ind w:left="-5"/>
      </w:pPr>
      <w:r w:rsidRPr="007044A9">
        <w:t xml:space="preserve">I am </w:t>
      </w:r>
      <w:proofErr w:type="spellStart"/>
      <w:r w:rsidRPr="007044A9">
        <w:t>Shoumitro</w:t>
      </w:r>
      <w:proofErr w:type="spellEnd"/>
      <w:r w:rsidRPr="007044A9">
        <w:t xml:space="preserve"> R</w:t>
      </w:r>
      <w:r w:rsidR="008906CC" w:rsidRPr="007044A9">
        <w:t>a</w:t>
      </w:r>
      <w:r w:rsidRPr="007044A9">
        <w:t>y</w:t>
      </w:r>
      <w:r w:rsidR="00F04809" w:rsidRPr="007044A9">
        <w:t xml:space="preserve"> of Computer Science and Engineering (CSE) program from the </w:t>
      </w:r>
      <w:r w:rsidR="00F04809" w:rsidRPr="007044A9">
        <w:rPr>
          <w:b/>
        </w:rPr>
        <w:t>Delta Computer Science College, Rangpur</w:t>
      </w:r>
      <w:r w:rsidR="00F04809" w:rsidRPr="007044A9">
        <w:t xml:space="preserve"> do here by declare that the project report on</w:t>
      </w:r>
      <w:r w:rsidR="003C4B5B" w:rsidRPr="007044A9">
        <w:t xml:space="preserve"> </w:t>
      </w:r>
      <w:r w:rsidR="003C4B5B" w:rsidRPr="007044A9">
        <w:rPr>
          <w:b/>
          <w:bCs/>
        </w:rPr>
        <w:t>Photo</w:t>
      </w:r>
      <w:r w:rsidR="00696EBA" w:rsidRPr="007044A9">
        <w:rPr>
          <w:b/>
          <w:bCs/>
        </w:rPr>
        <w:t xml:space="preserve"> </w:t>
      </w:r>
      <w:r w:rsidR="003C4B5B" w:rsidRPr="007044A9">
        <w:rPr>
          <w:b/>
          <w:bCs/>
        </w:rPr>
        <w:t>Stock</w:t>
      </w:r>
      <w:r w:rsidR="00456331" w:rsidRPr="007044A9">
        <w:rPr>
          <w:b/>
          <w:i/>
        </w:rPr>
        <w:t xml:space="preserve"> Management</w:t>
      </w:r>
      <w:r w:rsidR="00F04809" w:rsidRPr="007044A9">
        <w:rPr>
          <w:b/>
          <w:i/>
        </w:rPr>
        <w:t xml:space="preserve"> System</w:t>
      </w:r>
      <w:r w:rsidR="001A2B98">
        <w:t xml:space="preserve"> </w:t>
      </w:r>
      <w:r w:rsidR="00F04809" w:rsidRPr="007044A9">
        <w:t>has not been submitted by me before, for any degree, diploma, title or recognition.</w:t>
      </w:r>
    </w:p>
    <w:p w14:paraId="4CA48876" w14:textId="77777777" w:rsidR="0001109A" w:rsidRPr="007044A9" w:rsidRDefault="00F04809">
      <w:pPr>
        <w:spacing w:after="0"/>
        <w:ind w:left="0" w:firstLine="0"/>
        <w:jc w:val="left"/>
      </w:pPr>
      <w:r w:rsidRPr="007044A9">
        <w:rPr>
          <w:rFonts w:eastAsia="Cambria"/>
          <w:sz w:val="26"/>
        </w:rPr>
        <w:t xml:space="preserve"> </w:t>
      </w:r>
    </w:p>
    <w:p w14:paraId="5F140383" w14:textId="77777777" w:rsidR="0001109A" w:rsidRPr="007044A9" w:rsidRDefault="00F04809">
      <w:pPr>
        <w:spacing w:after="136"/>
        <w:ind w:left="-5"/>
      </w:pPr>
      <w:r w:rsidRPr="007044A9">
        <w:t>I here</w:t>
      </w:r>
      <w:r w:rsidR="008906CC" w:rsidRPr="007044A9">
        <w:t xml:space="preserve"> </w:t>
      </w:r>
      <w:r w:rsidRPr="007044A9">
        <w:t xml:space="preserve">by warrant that the works I have presented do not breach any existing copyright acts. </w:t>
      </w:r>
    </w:p>
    <w:p w14:paraId="109C7AC8" w14:textId="2B80A6F6" w:rsidR="002152C8" w:rsidRPr="007044A9" w:rsidRDefault="00F04809" w:rsidP="003C4B5B">
      <w:pPr>
        <w:spacing w:after="0"/>
        <w:ind w:left="0" w:firstLine="0"/>
        <w:jc w:val="left"/>
        <w:rPr>
          <w:rFonts w:eastAsia="Cambria"/>
          <w:sz w:val="26"/>
        </w:rPr>
      </w:pPr>
      <w:r w:rsidRPr="007044A9">
        <w:rPr>
          <w:rFonts w:eastAsia="Cambria"/>
          <w:sz w:val="26"/>
        </w:rPr>
        <w:t xml:space="preserve"> </w:t>
      </w:r>
    </w:p>
    <w:p w14:paraId="0191FD7E" w14:textId="58B6813F" w:rsidR="0007546B" w:rsidRPr="007044A9" w:rsidRDefault="0007546B" w:rsidP="003C4B5B">
      <w:pPr>
        <w:spacing w:after="0"/>
        <w:ind w:left="0" w:firstLine="0"/>
        <w:jc w:val="left"/>
        <w:rPr>
          <w:rFonts w:eastAsia="Cambria"/>
          <w:sz w:val="26"/>
        </w:rPr>
      </w:pPr>
    </w:p>
    <w:p w14:paraId="65138436" w14:textId="77777777" w:rsidR="0007546B" w:rsidRPr="007044A9" w:rsidRDefault="0007546B" w:rsidP="0007546B">
      <w:pPr>
        <w:spacing w:after="139" w:line="251" w:lineRule="auto"/>
        <w:ind w:left="-5" w:right="5641"/>
        <w:jc w:val="left"/>
        <w:rPr>
          <w:b/>
          <w:sz w:val="32"/>
          <w:szCs w:val="32"/>
          <w:u w:val="single"/>
        </w:rPr>
      </w:pPr>
      <w:r w:rsidRPr="007044A9">
        <w:rPr>
          <w:b/>
          <w:sz w:val="32"/>
          <w:szCs w:val="32"/>
          <w:u w:val="single"/>
        </w:rPr>
        <w:t xml:space="preserve">Group </w:t>
      </w:r>
      <w:proofErr w:type="gramStart"/>
      <w:r w:rsidRPr="007044A9">
        <w:rPr>
          <w:b/>
          <w:sz w:val="32"/>
          <w:szCs w:val="32"/>
          <w:u w:val="single"/>
        </w:rPr>
        <w:t>Member :</w:t>
      </w:r>
      <w:proofErr w:type="gramEnd"/>
    </w:p>
    <w:p w14:paraId="38C40753" w14:textId="77777777" w:rsidR="0007546B" w:rsidRPr="007044A9" w:rsidRDefault="0007546B" w:rsidP="0007546B">
      <w:pPr>
        <w:pStyle w:val="NoSpacing"/>
      </w:pPr>
      <w:r w:rsidRPr="007044A9">
        <w:rPr>
          <w:sz w:val="22"/>
          <w:u w:color="000000"/>
        </w:rPr>
        <w:t xml:space="preserve">    </w:t>
      </w:r>
      <w:r w:rsidRPr="007044A9">
        <w:rPr>
          <w:b/>
          <w:szCs w:val="24"/>
          <w:u w:color="000000"/>
        </w:rPr>
        <w:t xml:space="preserve">Name                </w:t>
      </w:r>
      <w:proofErr w:type="gramStart"/>
      <w:r w:rsidRPr="007044A9">
        <w:rPr>
          <w:b/>
          <w:szCs w:val="24"/>
          <w:u w:color="000000"/>
        </w:rPr>
        <w:t xml:space="preserve">  :</w:t>
      </w:r>
      <w:proofErr w:type="gramEnd"/>
      <w:r w:rsidRPr="007044A9">
        <w:rPr>
          <w:u w:color="000000"/>
        </w:rPr>
        <w:t xml:space="preserve">  </w:t>
      </w:r>
      <w:proofErr w:type="spellStart"/>
      <w:r w:rsidRPr="007044A9">
        <w:rPr>
          <w:u w:color="000000"/>
        </w:rPr>
        <w:t>Shoumitro</w:t>
      </w:r>
      <w:proofErr w:type="spellEnd"/>
      <w:r w:rsidRPr="007044A9">
        <w:rPr>
          <w:u w:color="000000"/>
        </w:rPr>
        <w:t xml:space="preserve"> Ray</w:t>
      </w:r>
    </w:p>
    <w:p w14:paraId="5359D0B8" w14:textId="77777777" w:rsidR="0007546B" w:rsidRPr="007044A9" w:rsidRDefault="0007546B" w:rsidP="0007546B">
      <w:pPr>
        <w:pStyle w:val="NoSpacing"/>
      </w:pPr>
      <w:r w:rsidRPr="007044A9">
        <w:t xml:space="preserve">   </w:t>
      </w:r>
      <w:r w:rsidRPr="007044A9">
        <w:rPr>
          <w:b/>
          <w:szCs w:val="24"/>
        </w:rPr>
        <w:t xml:space="preserve">Registration </w:t>
      </w:r>
      <w:proofErr w:type="gramStart"/>
      <w:r w:rsidRPr="007044A9">
        <w:rPr>
          <w:b/>
          <w:szCs w:val="24"/>
        </w:rPr>
        <w:t>No  :</w:t>
      </w:r>
      <w:proofErr w:type="gramEnd"/>
      <w:r w:rsidRPr="007044A9">
        <w:t xml:space="preserve">  15502000130</w:t>
      </w:r>
    </w:p>
    <w:p w14:paraId="37A90D51" w14:textId="77777777" w:rsidR="0007546B" w:rsidRPr="007044A9" w:rsidRDefault="0007546B" w:rsidP="0007546B">
      <w:pPr>
        <w:pStyle w:val="NoSpacing"/>
      </w:pPr>
    </w:p>
    <w:p w14:paraId="6B70BA89" w14:textId="77777777" w:rsidR="0007546B" w:rsidRPr="007044A9" w:rsidRDefault="0007546B" w:rsidP="0007546B">
      <w:pPr>
        <w:pStyle w:val="NoSpacing"/>
      </w:pPr>
      <w:r w:rsidRPr="007044A9">
        <w:rPr>
          <w:sz w:val="22"/>
          <w:u w:color="000000"/>
        </w:rPr>
        <w:t xml:space="preserve">    </w:t>
      </w:r>
      <w:r w:rsidRPr="007044A9">
        <w:rPr>
          <w:b/>
          <w:szCs w:val="24"/>
          <w:u w:color="000000"/>
        </w:rPr>
        <w:t xml:space="preserve">Name                </w:t>
      </w:r>
      <w:proofErr w:type="gramStart"/>
      <w:r w:rsidRPr="007044A9">
        <w:rPr>
          <w:b/>
          <w:szCs w:val="24"/>
          <w:u w:color="000000"/>
        </w:rPr>
        <w:t xml:space="preserve">  :</w:t>
      </w:r>
      <w:proofErr w:type="gramEnd"/>
      <w:r w:rsidRPr="007044A9">
        <w:rPr>
          <w:u w:color="000000"/>
        </w:rPr>
        <w:t xml:space="preserve">  </w:t>
      </w:r>
      <w:proofErr w:type="spellStart"/>
      <w:r w:rsidRPr="007044A9">
        <w:rPr>
          <w:u w:color="000000"/>
        </w:rPr>
        <w:t>M.Billah</w:t>
      </w:r>
      <w:proofErr w:type="spellEnd"/>
    </w:p>
    <w:p w14:paraId="6C8929BF" w14:textId="7751E081" w:rsidR="0007546B" w:rsidRPr="007044A9" w:rsidRDefault="0007546B" w:rsidP="0007546B">
      <w:pPr>
        <w:pStyle w:val="NoSpacing"/>
      </w:pPr>
      <w:r w:rsidRPr="007044A9">
        <w:t xml:space="preserve">   </w:t>
      </w:r>
      <w:r w:rsidRPr="007044A9">
        <w:rPr>
          <w:b/>
          <w:szCs w:val="24"/>
        </w:rPr>
        <w:t xml:space="preserve">Registration </w:t>
      </w:r>
      <w:proofErr w:type="gramStart"/>
      <w:r w:rsidRPr="007044A9">
        <w:rPr>
          <w:b/>
          <w:szCs w:val="24"/>
        </w:rPr>
        <w:t>No  :</w:t>
      </w:r>
      <w:proofErr w:type="gramEnd"/>
      <w:r w:rsidRPr="007044A9">
        <w:t xml:space="preserve">  15502000118</w:t>
      </w:r>
    </w:p>
    <w:p w14:paraId="650E1B46" w14:textId="69393314" w:rsidR="002152C8" w:rsidRPr="007044A9" w:rsidRDefault="002152C8" w:rsidP="00FB0DF1">
      <w:pPr>
        <w:pStyle w:val="NoSpacing"/>
      </w:pPr>
    </w:p>
    <w:p w14:paraId="5269809F" w14:textId="1B1EAFD3" w:rsidR="002152C8" w:rsidRPr="007044A9" w:rsidRDefault="002152C8" w:rsidP="00FB0DF1">
      <w:pPr>
        <w:pStyle w:val="NoSpacing"/>
      </w:pPr>
    </w:p>
    <w:p w14:paraId="034BE7FB" w14:textId="120F2FC0" w:rsidR="0007546B" w:rsidRPr="007044A9" w:rsidRDefault="0007546B" w:rsidP="00FB0DF1">
      <w:pPr>
        <w:pStyle w:val="NoSpacing"/>
      </w:pPr>
    </w:p>
    <w:p w14:paraId="6BA788A1" w14:textId="15317BF5" w:rsidR="0007546B" w:rsidRPr="007044A9" w:rsidRDefault="0007546B" w:rsidP="00FB0DF1">
      <w:pPr>
        <w:pStyle w:val="NoSpacing"/>
      </w:pPr>
    </w:p>
    <w:p w14:paraId="266D1609" w14:textId="77777777" w:rsidR="0007546B" w:rsidRPr="007044A9" w:rsidRDefault="0007546B" w:rsidP="00FB0DF1">
      <w:pPr>
        <w:pStyle w:val="NoSpacing"/>
      </w:pPr>
    </w:p>
    <w:p w14:paraId="73BCF5AB" w14:textId="77777777" w:rsidR="002152C8" w:rsidRPr="007044A9" w:rsidRDefault="002152C8" w:rsidP="002152C8">
      <w:pPr>
        <w:spacing w:after="115"/>
        <w:ind w:left="0" w:firstLine="0"/>
        <w:jc w:val="left"/>
        <w:rPr>
          <w:b/>
          <w:sz w:val="28"/>
          <w:szCs w:val="28"/>
          <w:u w:val="single" w:color="000000"/>
        </w:rPr>
      </w:pPr>
      <w:r w:rsidRPr="007044A9">
        <w:rPr>
          <w:b/>
          <w:sz w:val="28"/>
          <w:szCs w:val="28"/>
          <w:u w:val="single" w:color="000000"/>
        </w:rPr>
        <w:t xml:space="preserve">Name of student </w:t>
      </w:r>
    </w:p>
    <w:p w14:paraId="76352F65" w14:textId="21AD4AD6" w:rsidR="002152C8" w:rsidRPr="007044A9" w:rsidRDefault="002152C8" w:rsidP="002152C8">
      <w:pPr>
        <w:spacing w:after="115"/>
        <w:ind w:left="0" w:firstLine="0"/>
        <w:jc w:val="left"/>
      </w:pPr>
      <w:r w:rsidRPr="007044A9">
        <w:rPr>
          <w:b/>
        </w:rPr>
        <w:t xml:space="preserve"> </w:t>
      </w:r>
      <w:proofErr w:type="spellStart"/>
      <w:r w:rsidRPr="007044A9">
        <w:t>Shoumitro</w:t>
      </w:r>
      <w:proofErr w:type="spellEnd"/>
      <w:r w:rsidRPr="007044A9">
        <w:t xml:space="preserve"> Ray </w:t>
      </w:r>
    </w:p>
    <w:p w14:paraId="101CB0D0" w14:textId="77777777" w:rsidR="002152C8" w:rsidRPr="007044A9" w:rsidRDefault="002152C8" w:rsidP="002152C8">
      <w:pPr>
        <w:spacing w:after="115"/>
        <w:ind w:left="0" w:firstLine="0"/>
        <w:jc w:val="left"/>
      </w:pPr>
    </w:p>
    <w:p w14:paraId="71681DEA" w14:textId="77777777" w:rsidR="002152C8" w:rsidRPr="007044A9" w:rsidRDefault="002152C8" w:rsidP="002152C8">
      <w:pPr>
        <w:spacing w:after="139" w:line="251" w:lineRule="auto"/>
        <w:ind w:left="-5" w:right="5641"/>
        <w:jc w:val="left"/>
      </w:pPr>
      <w:r w:rsidRPr="007044A9">
        <w:rPr>
          <w:rFonts w:eastAsia="Cambria"/>
          <w:sz w:val="26"/>
        </w:rPr>
        <w:t xml:space="preserve">_ _ _ _ _ _ </w:t>
      </w:r>
      <w:proofErr w:type="gramStart"/>
      <w:r w:rsidRPr="007044A9">
        <w:rPr>
          <w:rFonts w:eastAsia="Cambria"/>
          <w:sz w:val="26"/>
        </w:rPr>
        <w:t>_  _</w:t>
      </w:r>
      <w:proofErr w:type="gramEnd"/>
      <w:r w:rsidRPr="007044A9">
        <w:rPr>
          <w:rFonts w:eastAsia="Cambria"/>
          <w:sz w:val="26"/>
        </w:rPr>
        <w:t xml:space="preserve"> _ _ _ _ _  </w:t>
      </w:r>
      <w:r w:rsidRPr="007044A9">
        <w:t xml:space="preserve">Signature </w:t>
      </w:r>
    </w:p>
    <w:p w14:paraId="050975A0" w14:textId="77777777" w:rsidR="002152C8" w:rsidRPr="007044A9" w:rsidRDefault="002152C8" w:rsidP="00FB0DF1">
      <w:pPr>
        <w:pStyle w:val="NoSpacing"/>
      </w:pPr>
    </w:p>
    <w:p w14:paraId="66696BE1" w14:textId="77777777" w:rsidR="00FB0DF1" w:rsidRPr="007044A9" w:rsidRDefault="00FB0DF1" w:rsidP="008D4849">
      <w:pPr>
        <w:pStyle w:val="NoSpacing"/>
      </w:pPr>
    </w:p>
    <w:p w14:paraId="755C7CDD" w14:textId="77777777" w:rsidR="00CE053B" w:rsidRPr="007044A9" w:rsidRDefault="00CE053B" w:rsidP="00FB0DF1">
      <w:pPr>
        <w:spacing w:after="139" w:line="251" w:lineRule="auto"/>
        <w:ind w:left="0" w:right="5641" w:firstLine="0"/>
        <w:jc w:val="left"/>
        <w:rPr>
          <w:b/>
        </w:rPr>
      </w:pPr>
    </w:p>
    <w:p w14:paraId="782F1A3A" w14:textId="77777777" w:rsidR="0001109A" w:rsidRPr="007044A9" w:rsidRDefault="00F04809">
      <w:pPr>
        <w:spacing w:after="0"/>
        <w:ind w:left="0" w:firstLine="0"/>
        <w:jc w:val="left"/>
        <w:rPr>
          <w:rFonts w:eastAsia="Cambria"/>
        </w:rPr>
      </w:pPr>
      <w:r w:rsidRPr="007044A9">
        <w:rPr>
          <w:rFonts w:eastAsia="Cambria"/>
        </w:rPr>
        <w:t xml:space="preserve"> </w:t>
      </w:r>
      <w:r w:rsidRPr="007044A9">
        <w:rPr>
          <w:rFonts w:eastAsia="Cambria"/>
        </w:rPr>
        <w:tab/>
        <w:t xml:space="preserve"> </w:t>
      </w:r>
    </w:p>
    <w:p w14:paraId="420E0B4C" w14:textId="77777777" w:rsidR="009D3183" w:rsidRPr="007044A9" w:rsidRDefault="009D3183">
      <w:pPr>
        <w:spacing w:after="0"/>
        <w:ind w:left="0" w:firstLine="0"/>
        <w:jc w:val="left"/>
        <w:rPr>
          <w:rFonts w:eastAsia="Cambria"/>
        </w:rPr>
      </w:pPr>
    </w:p>
    <w:p w14:paraId="2FD42F90" w14:textId="77777777" w:rsidR="009D3183" w:rsidRPr="007044A9" w:rsidRDefault="009D3183">
      <w:pPr>
        <w:spacing w:after="0"/>
        <w:ind w:left="0" w:firstLine="0"/>
        <w:jc w:val="left"/>
        <w:rPr>
          <w:rFonts w:eastAsia="Cambria"/>
        </w:rPr>
      </w:pPr>
    </w:p>
    <w:p w14:paraId="7A316FB1" w14:textId="77777777" w:rsidR="009D3183" w:rsidRPr="007044A9" w:rsidRDefault="009D3183">
      <w:pPr>
        <w:spacing w:after="0"/>
        <w:ind w:left="0" w:firstLine="0"/>
        <w:jc w:val="left"/>
        <w:rPr>
          <w:rFonts w:eastAsia="Cambria"/>
        </w:rPr>
      </w:pPr>
    </w:p>
    <w:p w14:paraId="5596C4F9" w14:textId="77777777" w:rsidR="009D3183" w:rsidRPr="007044A9" w:rsidRDefault="009D3183">
      <w:pPr>
        <w:spacing w:after="0"/>
        <w:ind w:left="0" w:firstLine="0"/>
        <w:jc w:val="left"/>
        <w:rPr>
          <w:rFonts w:eastAsia="Cambria"/>
        </w:rPr>
      </w:pPr>
    </w:p>
    <w:p w14:paraId="140F5F0C" w14:textId="77777777" w:rsidR="009D3183" w:rsidRPr="007044A9" w:rsidRDefault="009D3183">
      <w:pPr>
        <w:spacing w:after="0"/>
        <w:ind w:left="0" w:firstLine="0"/>
        <w:jc w:val="left"/>
        <w:rPr>
          <w:rFonts w:eastAsia="Cambria"/>
        </w:rPr>
      </w:pPr>
    </w:p>
    <w:p w14:paraId="2CBE19FD" w14:textId="77777777" w:rsidR="009D3183" w:rsidRPr="007044A9" w:rsidRDefault="009D3183">
      <w:pPr>
        <w:spacing w:after="0"/>
        <w:ind w:left="0" w:firstLine="0"/>
        <w:jc w:val="left"/>
        <w:rPr>
          <w:rFonts w:eastAsia="Cambria"/>
        </w:rPr>
      </w:pPr>
    </w:p>
    <w:p w14:paraId="13F7D575" w14:textId="77777777" w:rsidR="009D3183" w:rsidRPr="007044A9" w:rsidRDefault="009D3183">
      <w:pPr>
        <w:spacing w:after="0"/>
        <w:ind w:left="0" w:firstLine="0"/>
        <w:jc w:val="left"/>
        <w:rPr>
          <w:rFonts w:eastAsia="Cambria"/>
        </w:rPr>
      </w:pPr>
    </w:p>
    <w:p w14:paraId="25C4951D" w14:textId="77777777" w:rsidR="009D3183" w:rsidRPr="007044A9" w:rsidRDefault="009D3183">
      <w:pPr>
        <w:spacing w:after="0"/>
        <w:ind w:left="0" w:firstLine="0"/>
        <w:jc w:val="left"/>
        <w:rPr>
          <w:rFonts w:eastAsia="Cambria"/>
        </w:rPr>
      </w:pPr>
    </w:p>
    <w:p w14:paraId="01994870" w14:textId="77777777" w:rsidR="009D3183" w:rsidRPr="007044A9" w:rsidRDefault="009D3183">
      <w:pPr>
        <w:spacing w:after="0"/>
        <w:ind w:left="0" w:firstLine="0"/>
        <w:jc w:val="left"/>
        <w:rPr>
          <w:rFonts w:eastAsia="Cambria"/>
        </w:rPr>
      </w:pPr>
    </w:p>
    <w:p w14:paraId="707CAE6D" w14:textId="77777777" w:rsidR="00C00591" w:rsidRPr="007044A9" w:rsidRDefault="00C00591">
      <w:pPr>
        <w:spacing w:after="0"/>
        <w:ind w:left="0" w:firstLine="0"/>
        <w:jc w:val="left"/>
        <w:rPr>
          <w:rFonts w:eastAsia="Cambria"/>
        </w:rPr>
      </w:pPr>
    </w:p>
    <w:p w14:paraId="7A3C7F36" w14:textId="77777777" w:rsidR="00C00591" w:rsidRPr="007044A9" w:rsidRDefault="00C00591">
      <w:pPr>
        <w:spacing w:after="0"/>
        <w:ind w:left="0" w:firstLine="0"/>
        <w:jc w:val="left"/>
        <w:rPr>
          <w:rFonts w:eastAsia="Cambria"/>
        </w:rPr>
      </w:pPr>
    </w:p>
    <w:p w14:paraId="7DE92A7B" w14:textId="77777777" w:rsidR="00C00591" w:rsidRPr="007044A9" w:rsidRDefault="00C00591">
      <w:pPr>
        <w:spacing w:after="0"/>
        <w:ind w:left="0" w:firstLine="0"/>
        <w:jc w:val="left"/>
        <w:rPr>
          <w:rFonts w:eastAsia="Cambria"/>
        </w:rPr>
      </w:pPr>
    </w:p>
    <w:p w14:paraId="750FB83A" w14:textId="77777777" w:rsidR="00C00591" w:rsidRPr="007044A9" w:rsidRDefault="00C00591">
      <w:pPr>
        <w:spacing w:after="0"/>
        <w:ind w:left="0" w:firstLine="0"/>
        <w:jc w:val="left"/>
        <w:rPr>
          <w:rFonts w:eastAsia="Cambria"/>
        </w:rPr>
      </w:pPr>
    </w:p>
    <w:p w14:paraId="771B7989" w14:textId="77777777" w:rsidR="00C00591" w:rsidRPr="007044A9" w:rsidRDefault="00C00591">
      <w:pPr>
        <w:spacing w:after="0"/>
        <w:ind w:left="0" w:firstLine="0"/>
        <w:jc w:val="left"/>
        <w:rPr>
          <w:rFonts w:eastAsia="Cambria"/>
        </w:rPr>
      </w:pPr>
    </w:p>
    <w:p w14:paraId="74126F55" w14:textId="5F2A8B66" w:rsidR="00C00591" w:rsidRPr="007044A9" w:rsidRDefault="00333E07" w:rsidP="00333E07">
      <w:pPr>
        <w:tabs>
          <w:tab w:val="left" w:pos="2880"/>
        </w:tabs>
        <w:spacing w:after="0"/>
        <w:ind w:left="0" w:firstLine="0"/>
        <w:jc w:val="left"/>
        <w:rPr>
          <w:rFonts w:eastAsia="Cambria"/>
        </w:rPr>
      </w:pPr>
      <w:r w:rsidRPr="007044A9">
        <w:rPr>
          <w:rFonts w:eastAsia="Cambria"/>
        </w:rPr>
        <w:tab/>
      </w:r>
    </w:p>
    <w:p w14:paraId="7E32B5D2" w14:textId="7A763D76" w:rsidR="00333E07" w:rsidRPr="007044A9" w:rsidRDefault="00333E07" w:rsidP="00333E07">
      <w:pPr>
        <w:tabs>
          <w:tab w:val="left" w:pos="2880"/>
        </w:tabs>
        <w:spacing w:after="0"/>
        <w:ind w:left="0" w:firstLine="0"/>
        <w:jc w:val="left"/>
        <w:rPr>
          <w:rFonts w:eastAsia="Cambria"/>
        </w:rPr>
      </w:pPr>
    </w:p>
    <w:p w14:paraId="2520C198" w14:textId="74AFA315" w:rsidR="00333E07" w:rsidRPr="007044A9" w:rsidRDefault="00333E07" w:rsidP="00333E07">
      <w:pPr>
        <w:tabs>
          <w:tab w:val="left" w:pos="2880"/>
        </w:tabs>
        <w:spacing w:after="0"/>
        <w:ind w:left="0" w:firstLine="0"/>
        <w:jc w:val="left"/>
        <w:rPr>
          <w:rFonts w:eastAsia="Cambria"/>
        </w:rPr>
      </w:pPr>
    </w:p>
    <w:p w14:paraId="111045AE" w14:textId="384DF12A" w:rsidR="00333E07" w:rsidRPr="007044A9" w:rsidRDefault="00333E07" w:rsidP="00333E07">
      <w:pPr>
        <w:tabs>
          <w:tab w:val="left" w:pos="2880"/>
        </w:tabs>
        <w:spacing w:after="0"/>
        <w:ind w:left="0" w:firstLine="0"/>
        <w:jc w:val="left"/>
        <w:rPr>
          <w:rFonts w:eastAsia="Cambria"/>
        </w:rPr>
      </w:pPr>
    </w:p>
    <w:p w14:paraId="2129A0A4" w14:textId="77777777" w:rsidR="00333E07" w:rsidRPr="007044A9" w:rsidRDefault="00333E07" w:rsidP="00333E07">
      <w:pPr>
        <w:tabs>
          <w:tab w:val="left" w:pos="2880"/>
        </w:tabs>
        <w:spacing w:after="0"/>
        <w:ind w:left="0" w:firstLine="0"/>
        <w:jc w:val="left"/>
        <w:rPr>
          <w:rFonts w:eastAsia="Cambria"/>
        </w:rPr>
      </w:pPr>
    </w:p>
    <w:p w14:paraId="024605BF" w14:textId="77777777" w:rsidR="009D3183" w:rsidRPr="007044A9" w:rsidRDefault="009D3183">
      <w:pPr>
        <w:spacing w:after="0"/>
        <w:ind w:left="0" w:firstLine="0"/>
        <w:jc w:val="left"/>
      </w:pPr>
    </w:p>
    <w:p w14:paraId="53571939" w14:textId="77777777" w:rsidR="0001109A" w:rsidRPr="007044A9" w:rsidRDefault="00F04809">
      <w:pPr>
        <w:pStyle w:val="Heading1"/>
        <w:ind w:right="6"/>
      </w:pPr>
      <w:bookmarkStart w:id="2" w:name="_Supervisor_Certificate"/>
      <w:bookmarkEnd w:id="2"/>
      <w:r w:rsidRPr="007044A9">
        <w:t>Supervisor Certificate</w:t>
      </w:r>
      <w:r w:rsidRPr="007044A9">
        <w:rPr>
          <w:u w:val="none"/>
        </w:rPr>
        <w:t xml:space="preserve">  </w:t>
      </w:r>
    </w:p>
    <w:p w14:paraId="4F6F7953" w14:textId="77777777" w:rsidR="0001109A" w:rsidRPr="007044A9" w:rsidRDefault="00F04809">
      <w:pPr>
        <w:spacing w:after="0"/>
        <w:ind w:left="0" w:firstLine="0"/>
        <w:jc w:val="left"/>
      </w:pPr>
      <w:r w:rsidRPr="007044A9">
        <w:rPr>
          <w:rFonts w:eastAsia="Cambria"/>
          <w:sz w:val="26"/>
        </w:rPr>
        <w:t xml:space="preserve"> </w:t>
      </w:r>
    </w:p>
    <w:p w14:paraId="6D400729" w14:textId="00C417F7" w:rsidR="0001109A" w:rsidRPr="007044A9" w:rsidRDefault="00F04809" w:rsidP="00BE494F">
      <w:pPr>
        <w:spacing w:after="112" w:line="360" w:lineRule="auto"/>
        <w:ind w:left="0" w:firstLine="0"/>
      </w:pPr>
      <w:r w:rsidRPr="007044A9">
        <w:t>This is to certified that</w:t>
      </w:r>
      <w:r w:rsidR="004B5791" w:rsidRPr="007044A9">
        <w:rPr>
          <w:b/>
          <w:i/>
        </w:rPr>
        <w:t xml:space="preserve"> </w:t>
      </w:r>
      <w:proofErr w:type="spellStart"/>
      <w:r w:rsidR="004B5791" w:rsidRPr="007044A9">
        <w:rPr>
          <w:b/>
          <w:i/>
        </w:rPr>
        <w:t>Shoumitro</w:t>
      </w:r>
      <w:proofErr w:type="spellEnd"/>
      <w:r w:rsidR="004B5791" w:rsidRPr="007044A9">
        <w:rPr>
          <w:b/>
          <w:i/>
        </w:rPr>
        <w:t xml:space="preserve"> Ray</w:t>
      </w:r>
      <w:r w:rsidRPr="007044A9">
        <w:t xml:space="preserve">, a student of </w:t>
      </w:r>
      <w:r w:rsidRPr="007044A9">
        <w:rPr>
          <w:b/>
          <w:i/>
        </w:rPr>
        <w:t xml:space="preserve">Delta computer Science College, Rangpur </w:t>
      </w:r>
      <w:r w:rsidRPr="007044A9">
        <w:t xml:space="preserve">as National University bearing </w:t>
      </w:r>
      <w:r w:rsidRPr="007044A9">
        <w:rPr>
          <w:b/>
          <w:i/>
        </w:rPr>
        <w:t xml:space="preserve">Registration No: </w:t>
      </w:r>
      <w:r w:rsidR="004B5791" w:rsidRPr="007044A9">
        <w:t>15502000130</w:t>
      </w:r>
      <w:r w:rsidRPr="007044A9">
        <w:t xml:space="preserve">, </w:t>
      </w:r>
      <w:r w:rsidRPr="007044A9">
        <w:rPr>
          <w:b/>
          <w:i/>
        </w:rPr>
        <w:t xml:space="preserve">Session: </w:t>
      </w:r>
      <w:r w:rsidR="004B5791" w:rsidRPr="007044A9">
        <w:t>2015-16</w:t>
      </w:r>
      <w:r w:rsidRPr="007044A9">
        <w:t xml:space="preserve">, </w:t>
      </w:r>
      <w:r w:rsidRPr="007044A9">
        <w:rPr>
          <w:b/>
          <w:i/>
        </w:rPr>
        <w:t xml:space="preserve">examination year: </w:t>
      </w:r>
      <w:r w:rsidR="004B5791" w:rsidRPr="007044A9">
        <w:t>20</w:t>
      </w:r>
      <w:r w:rsidR="009F4C24" w:rsidRPr="007044A9">
        <w:t>1</w:t>
      </w:r>
      <w:r w:rsidR="00454440">
        <w:t>9</w:t>
      </w:r>
      <w:r w:rsidRPr="007044A9">
        <w:t xml:space="preserve">. He has completed successfully his project report on </w:t>
      </w:r>
      <w:r w:rsidR="00333E07" w:rsidRPr="007044A9">
        <w:rPr>
          <w:b/>
          <w:i/>
        </w:rPr>
        <w:t>Photo</w:t>
      </w:r>
      <w:r w:rsidR="0016146E" w:rsidRPr="007044A9">
        <w:rPr>
          <w:b/>
          <w:i/>
        </w:rPr>
        <w:t xml:space="preserve"> </w:t>
      </w:r>
      <w:r w:rsidR="00333E07" w:rsidRPr="007044A9">
        <w:rPr>
          <w:b/>
          <w:i/>
        </w:rPr>
        <w:t>Stock</w:t>
      </w:r>
      <w:r w:rsidR="00456331" w:rsidRPr="007044A9">
        <w:rPr>
          <w:b/>
          <w:i/>
        </w:rPr>
        <w:t xml:space="preserve"> Management</w:t>
      </w:r>
      <w:r w:rsidR="004B5791" w:rsidRPr="007044A9">
        <w:rPr>
          <w:b/>
          <w:i/>
        </w:rPr>
        <w:t xml:space="preserve"> S</w:t>
      </w:r>
      <w:r w:rsidRPr="007044A9">
        <w:rPr>
          <w:b/>
          <w:i/>
        </w:rPr>
        <w:t>ystem</w:t>
      </w:r>
      <w:r w:rsidRPr="007044A9">
        <w:t xml:space="preserve"> under my close supervision. He was found very active, sincere and devoted to his word during the preparation of his project report. </w:t>
      </w:r>
    </w:p>
    <w:p w14:paraId="4C5F9D24" w14:textId="77777777" w:rsidR="0001109A" w:rsidRPr="007044A9" w:rsidRDefault="00F04809">
      <w:pPr>
        <w:spacing w:after="0"/>
        <w:ind w:left="0" w:firstLine="0"/>
        <w:jc w:val="left"/>
      </w:pPr>
      <w:r w:rsidRPr="007044A9">
        <w:rPr>
          <w:rFonts w:eastAsia="Cambria"/>
          <w:sz w:val="26"/>
        </w:rPr>
        <w:t xml:space="preserve"> </w:t>
      </w:r>
    </w:p>
    <w:p w14:paraId="0B1C41A0" w14:textId="77777777" w:rsidR="0001109A" w:rsidRPr="007044A9" w:rsidRDefault="00F04809">
      <w:pPr>
        <w:spacing w:after="159"/>
        <w:ind w:left="-5" w:right="113"/>
      </w:pPr>
      <w:r w:rsidRPr="007044A9">
        <w:t xml:space="preserve">I wish his every success and prosperity in all his efforts. </w:t>
      </w:r>
    </w:p>
    <w:p w14:paraId="560E5EE8" w14:textId="77777777" w:rsidR="0001109A" w:rsidRPr="007044A9" w:rsidRDefault="00F04809">
      <w:pPr>
        <w:spacing w:after="0"/>
        <w:ind w:left="0" w:firstLine="0"/>
        <w:jc w:val="left"/>
      </w:pPr>
      <w:r w:rsidRPr="007044A9">
        <w:rPr>
          <w:rFonts w:eastAsia="Cambria"/>
          <w:sz w:val="28"/>
        </w:rPr>
        <w:t xml:space="preserve"> </w:t>
      </w:r>
    </w:p>
    <w:p w14:paraId="005BC493" w14:textId="77777777" w:rsidR="0001109A" w:rsidRPr="007044A9" w:rsidRDefault="00F04809">
      <w:pPr>
        <w:spacing w:after="0"/>
        <w:ind w:left="0" w:firstLine="0"/>
        <w:jc w:val="left"/>
      </w:pPr>
      <w:r w:rsidRPr="007044A9">
        <w:rPr>
          <w:rFonts w:eastAsia="Cambria"/>
          <w:sz w:val="28"/>
        </w:rPr>
        <w:t xml:space="preserve"> </w:t>
      </w:r>
    </w:p>
    <w:p w14:paraId="5B90EA28" w14:textId="77777777" w:rsidR="0001109A" w:rsidRPr="007044A9" w:rsidRDefault="00F04809">
      <w:pPr>
        <w:spacing w:after="0"/>
        <w:ind w:left="0" w:firstLine="0"/>
        <w:jc w:val="left"/>
      </w:pPr>
      <w:r w:rsidRPr="007044A9">
        <w:rPr>
          <w:rFonts w:eastAsia="Cambria"/>
          <w:sz w:val="28"/>
        </w:rPr>
        <w:t xml:space="preserve"> </w:t>
      </w:r>
    </w:p>
    <w:p w14:paraId="6173E78F" w14:textId="77777777" w:rsidR="0001109A" w:rsidRPr="007044A9" w:rsidRDefault="00F04809">
      <w:pPr>
        <w:spacing w:after="0"/>
        <w:ind w:left="0" w:firstLine="0"/>
        <w:jc w:val="left"/>
      </w:pPr>
      <w:r w:rsidRPr="007044A9">
        <w:rPr>
          <w:rFonts w:eastAsia="Cambria"/>
          <w:sz w:val="28"/>
        </w:rPr>
        <w:t xml:space="preserve"> </w:t>
      </w:r>
    </w:p>
    <w:p w14:paraId="368737CF" w14:textId="77777777" w:rsidR="0001109A" w:rsidRPr="007044A9" w:rsidRDefault="00F04809">
      <w:pPr>
        <w:spacing w:after="0"/>
        <w:ind w:left="0" w:firstLine="0"/>
        <w:jc w:val="left"/>
      </w:pPr>
      <w:r w:rsidRPr="007044A9">
        <w:rPr>
          <w:rFonts w:eastAsia="Cambria"/>
          <w:sz w:val="28"/>
        </w:rPr>
        <w:t xml:space="preserve"> </w:t>
      </w:r>
    </w:p>
    <w:p w14:paraId="7C74D863" w14:textId="77777777" w:rsidR="0001109A" w:rsidRPr="007044A9" w:rsidRDefault="00F04809">
      <w:pPr>
        <w:spacing w:after="0"/>
        <w:ind w:left="0" w:firstLine="0"/>
        <w:jc w:val="left"/>
      </w:pPr>
      <w:r w:rsidRPr="007044A9">
        <w:rPr>
          <w:rFonts w:eastAsia="Cambria"/>
          <w:sz w:val="28"/>
        </w:rPr>
        <w:t xml:space="preserve"> </w:t>
      </w:r>
    </w:p>
    <w:p w14:paraId="299E4627" w14:textId="77777777" w:rsidR="0001109A" w:rsidRPr="007044A9" w:rsidRDefault="00F04809">
      <w:pPr>
        <w:spacing w:after="0"/>
        <w:ind w:left="0" w:firstLine="0"/>
        <w:jc w:val="left"/>
      </w:pPr>
      <w:r w:rsidRPr="007044A9">
        <w:rPr>
          <w:rFonts w:eastAsia="Cambria"/>
          <w:sz w:val="28"/>
        </w:rPr>
        <w:t xml:space="preserve"> </w:t>
      </w:r>
    </w:p>
    <w:p w14:paraId="37F60722" w14:textId="77777777" w:rsidR="0001109A" w:rsidRPr="007044A9" w:rsidRDefault="00F04809">
      <w:pPr>
        <w:spacing w:after="0"/>
        <w:ind w:left="0" w:firstLine="0"/>
        <w:jc w:val="left"/>
      </w:pPr>
      <w:r w:rsidRPr="007044A9">
        <w:rPr>
          <w:rFonts w:eastAsia="Cambria"/>
          <w:sz w:val="28"/>
        </w:rPr>
        <w:t xml:space="preserve"> </w:t>
      </w:r>
    </w:p>
    <w:p w14:paraId="747C6955" w14:textId="77777777" w:rsidR="0001109A" w:rsidRPr="007044A9" w:rsidRDefault="00F04809">
      <w:pPr>
        <w:spacing w:after="0"/>
        <w:ind w:left="0" w:firstLine="0"/>
        <w:jc w:val="left"/>
      </w:pPr>
      <w:r w:rsidRPr="007044A9">
        <w:rPr>
          <w:rFonts w:eastAsia="Cambria"/>
          <w:i/>
          <w:sz w:val="26"/>
        </w:rPr>
        <w:t xml:space="preserve"> </w:t>
      </w:r>
    </w:p>
    <w:p w14:paraId="63E1D4BE" w14:textId="77777777" w:rsidR="0001109A" w:rsidRPr="007044A9" w:rsidRDefault="00F04809">
      <w:pPr>
        <w:spacing w:after="0"/>
        <w:ind w:left="0" w:firstLine="0"/>
        <w:jc w:val="left"/>
      </w:pPr>
      <w:r w:rsidRPr="007044A9">
        <w:rPr>
          <w:rFonts w:eastAsia="Cambria"/>
          <w:i/>
          <w:sz w:val="26"/>
        </w:rPr>
        <w:t xml:space="preserve"> </w:t>
      </w:r>
    </w:p>
    <w:p w14:paraId="69AB6865" w14:textId="77777777" w:rsidR="0001109A" w:rsidRPr="007044A9" w:rsidRDefault="00F04809">
      <w:pPr>
        <w:spacing w:after="0"/>
        <w:ind w:left="0" w:firstLine="0"/>
        <w:jc w:val="left"/>
      </w:pPr>
      <w:r w:rsidRPr="007044A9">
        <w:rPr>
          <w:rFonts w:eastAsia="Cambria"/>
          <w:i/>
          <w:sz w:val="26"/>
        </w:rPr>
        <w:t xml:space="preserve"> </w:t>
      </w:r>
    </w:p>
    <w:p w14:paraId="6FD0CFB1" w14:textId="77777777" w:rsidR="0001109A" w:rsidRPr="007044A9" w:rsidRDefault="00F04809">
      <w:pPr>
        <w:spacing w:after="44"/>
        <w:ind w:left="0" w:firstLine="0"/>
        <w:jc w:val="left"/>
      </w:pPr>
      <w:r w:rsidRPr="007044A9">
        <w:rPr>
          <w:rFonts w:eastAsia="Cambria"/>
          <w:i/>
          <w:sz w:val="40"/>
          <w:vertAlign w:val="subscript"/>
        </w:rPr>
        <w:t xml:space="preserve"> </w:t>
      </w:r>
      <w:r w:rsidRPr="007044A9">
        <w:rPr>
          <w:rFonts w:eastAsia="Cambria"/>
          <w:sz w:val="28"/>
        </w:rPr>
        <w:t xml:space="preserve">_ _ _ _ _ _ _ _ _ _ _ _ _ _ _ _ _ </w:t>
      </w:r>
    </w:p>
    <w:p w14:paraId="38BCB3CF" w14:textId="77777777" w:rsidR="0001109A" w:rsidRPr="007044A9" w:rsidRDefault="00F04809">
      <w:pPr>
        <w:tabs>
          <w:tab w:val="center" w:pos="1425"/>
        </w:tabs>
        <w:spacing w:after="0"/>
        <w:ind w:left="0" w:firstLine="0"/>
        <w:jc w:val="left"/>
      </w:pPr>
      <w:r w:rsidRPr="007044A9">
        <w:rPr>
          <w:rFonts w:eastAsia="Cambria"/>
          <w:i/>
          <w:sz w:val="26"/>
        </w:rPr>
        <w:t xml:space="preserve"> </w:t>
      </w:r>
      <w:r w:rsidRPr="007044A9">
        <w:rPr>
          <w:rFonts w:eastAsia="Cambria"/>
          <w:i/>
          <w:sz w:val="26"/>
        </w:rPr>
        <w:tab/>
      </w:r>
      <w:r w:rsidRPr="007044A9">
        <w:rPr>
          <w:sz w:val="28"/>
        </w:rPr>
        <w:t xml:space="preserve">Signature </w:t>
      </w:r>
    </w:p>
    <w:p w14:paraId="3A4AE571" w14:textId="77777777" w:rsidR="0001109A" w:rsidRPr="007044A9" w:rsidRDefault="00F04809">
      <w:pPr>
        <w:spacing w:after="0"/>
        <w:ind w:left="0" w:firstLine="0"/>
        <w:jc w:val="left"/>
      </w:pPr>
      <w:r w:rsidRPr="007044A9">
        <w:rPr>
          <w:rFonts w:eastAsia="Cambria"/>
          <w:i/>
          <w:sz w:val="26"/>
        </w:rPr>
        <w:t xml:space="preserve"> </w:t>
      </w:r>
    </w:p>
    <w:p w14:paraId="6650E056" w14:textId="77777777" w:rsidR="0001109A" w:rsidRPr="007044A9" w:rsidRDefault="00F04809">
      <w:pPr>
        <w:spacing w:after="0"/>
        <w:ind w:left="0" w:firstLine="0"/>
        <w:jc w:val="left"/>
      </w:pPr>
      <w:r w:rsidRPr="007044A9">
        <w:rPr>
          <w:rFonts w:eastAsia="Cambria"/>
          <w:b/>
          <w:sz w:val="26"/>
        </w:rPr>
        <w:t>Jagadish Chandra Roy</w:t>
      </w:r>
      <w:r w:rsidRPr="007044A9">
        <w:rPr>
          <w:rFonts w:eastAsia="Cambria"/>
          <w:sz w:val="26"/>
        </w:rPr>
        <w:t xml:space="preserve"> </w:t>
      </w:r>
    </w:p>
    <w:p w14:paraId="47BB3D9A" w14:textId="77777777" w:rsidR="0001109A" w:rsidRPr="007044A9" w:rsidRDefault="00F04809">
      <w:pPr>
        <w:spacing w:after="115"/>
        <w:ind w:left="0" w:firstLine="0"/>
        <w:jc w:val="left"/>
      </w:pPr>
      <w:r w:rsidRPr="007044A9">
        <w:t xml:space="preserve"> </w:t>
      </w:r>
    </w:p>
    <w:p w14:paraId="7537082C" w14:textId="77777777" w:rsidR="0001109A" w:rsidRPr="007044A9" w:rsidRDefault="00F04809">
      <w:pPr>
        <w:ind w:left="-5" w:right="113"/>
      </w:pPr>
      <w:r w:rsidRPr="007044A9">
        <w:t xml:space="preserve">Assistant professor, </w:t>
      </w:r>
    </w:p>
    <w:p w14:paraId="5B4167E9" w14:textId="77777777" w:rsidR="0001109A" w:rsidRPr="007044A9" w:rsidRDefault="00F04809">
      <w:pPr>
        <w:spacing w:after="46" w:line="326" w:lineRule="auto"/>
        <w:ind w:left="-5" w:right="2573"/>
      </w:pPr>
      <w:r w:rsidRPr="007044A9">
        <w:t>Department of Computer Science and Engineering (CSE) Delta Computer Science College, Rangpur.</w:t>
      </w:r>
      <w:r w:rsidRPr="007044A9">
        <w:rPr>
          <w:rFonts w:eastAsia="Cambria"/>
          <w:sz w:val="26"/>
        </w:rPr>
        <w:t xml:space="preserve"> </w:t>
      </w:r>
    </w:p>
    <w:p w14:paraId="773C2D15" w14:textId="77777777" w:rsidR="0001109A" w:rsidRPr="007044A9" w:rsidRDefault="00F04809">
      <w:pPr>
        <w:spacing w:after="0"/>
        <w:ind w:left="0" w:firstLine="0"/>
        <w:jc w:val="left"/>
      </w:pPr>
      <w:r w:rsidRPr="007044A9">
        <w:rPr>
          <w:rFonts w:eastAsia="Cambria"/>
          <w:sz w:val="28"/>
        </w:rPr>
        <w:t xml:space="preserve"> </w:t>
      </w:r>
    </w:p>
    <w:p w14:paraId="5A9A7DDB" w14:textId="77777777" w:rsidR="0001109A" w:rsidRPr="007044A9" w:rsidRDefault="00F04809">
      <w:pPr>
        <w:spacing w:after="0"/>
        <w:ind w:left="0" w:firstLine="0"/>
        <w:jc w:val="left"/>
      </w:pPr>
      <w:r w:rsidRPr="007044A9">
        <w:rPr>
          <w:rFonts w:eastAsia="Cambria"/>
          <w:sz w:val="28"/>
        </w:rPr>
        <w:t xml:space="preserve"> </w:t>
      </w:r>
    </w:p>
    <w:p w14:paraId="73DB24E1" w14:textId="77777777" w:rsidR="0001109A" w:rsidRPr="007044A9" w:rsidRDefault="00F04809">
      <w:pPr>
        <w:spacing w:after="0"/>
        <w:ind w:left="0" w:firstLine="0"/>
        <w:jc w:val="left"/>
      </w:pPr>
      <w:r w:rsidRPr="007044A9">
        <w:rPr>
          <w:rFonts w:eastAsia="Cambria"/>
          <w:sz w:val="28"/>
        </w:rPr>
        <w:t xml:space="preserve"> </w:t>
      </w:r>
      <w:r w:rsidRPr="007044A9">
        <w:rPr>
          <w:rFonts w:eastAsia="Cambria"/>
          <w:sz w:val="28"/>
        </w:rPr>
        <w:tab/>
        <w:t xml:space="preserve"> </w:t>
      </w:r>
    </w:p>
    <w:p w14:paraId="3922C247" w14:textId="77777777" w:rsidR="0001109A" w:rsidRPr="007044A9" w:rsidRDefault="00F04809">
      <w:pPr>
        <w:spacing w:after="287"/>
        <w:ind w:left="0" w:firstLine="0"/>
        <w:jc w:val="left"/>
      </w:pPr>
      <w:r w:rsidRPr="007044A9">
        <w:rPr>
          <w:rFonts w:eastAsia="Cambria"/>
          <w:sz w:val="26"/>
        </w:rPr>
        <w:t xml:space="preserve"> </w:t>
      </w:r>
    </w:p>
    <w:p w14:paraId="0583DF0F" w14:textId="6E74AF79" w:rsidR="009D3183" w:rsidRPr="007044A9" w:rsidRDefault="009D3183">
      <w:pPr>
        <w:spacing w:after="45"/>
        <w:ind w:right="4"/>
        <w:jc w:val="center"/>
        <w:rPr>
          <w:b/>
          <w:sz w:val="48"/>
          <w:u w:val="single" w:color="000000"/>
        </w:rPr>
      </w:pPr>
    </w:p>
    <w:p w14:paraId="0D7CADAC" w14:textId="77777777" w:rsidR="009D4F89" w:rsidRPr="007044A9" w:rsidRDefault="009D4F89">
      <w:pPr>
        <w:spacing w:after="45"/>
        <w:ind w:right="4"/>
        <w:jc w:val="center"/>
        <w:rPr>
          <w:b/>
          <w:sz w:val="48"/>
          <w:u w:val="single" w:color="000000"/>
        </w:rPr>
      </w:pPr>
    </w:p>
    <w:p w14:paraId="2F10FDF2" w14:textId="77777777" w:rsidR="00C00591" w:rsidRPr="007044A9" w:rsidRDefault="00C00591">
      <w:pPr>
        <w:spacing w:after="45"/>
        <w:ind w:right="4"/>
        <w:jc w:val="center"/>
        <w:rPr>
          <w:b/>
          <w:sz w:val="48"/>
          <w:u w:val="single" w:color="000000"/>
        </w:rPr>
      </w:pPr>
    </w:p>
    <w:p w14:paraId="39EAE8EF" w14:textId="77777777" w:rsidR="0001109A" w:rsidRPr="007044A9" w:rsidRDefault="00F04809" w:rsidP="00BF2A87">
      <w:pPr>
        <w:pStyle w:val="Heading1"/>
      </w:pPr>
      <w:bookmarkStart w:id="3" w:name="_Dedication"/>
      <w:bookmarkEnd w:id="3"/>
      <w:r w:rsidRPr="007044A9">
        <w:t xml:space="preserve">Dedication  </w:t>
      </w:r>
    </w:p>
    <w:p w14:paraId="03F6DF43" w14:textId="77777777" w:rsidR="0001109A" w:rsidRPr="007044A9" w:rsidRDefault="00F04809">
      <w:pPr>
        <w:spacing w:after="64"/>
        <w:ind w:left="0" w:firstLine="0"/>
        <w:jc w:val="left"/>
      </w:pPr>
      <w:r w:rsidRPr="007044A9">
        <w:rPr>
          <w:rFonts w:eastAsia="Cambria"/>
          <w:sz w:val="28"/>
        </w:rPr>
        <w:t xml:space="preserve"> </w:t>
      </w:r>
    </w:p>
    <w:p w14:paraId="30DFB6ED" w14:textId="77777777" w:rsidR="0001109A" w:rsidRPr="007044A9" w:rsidRDefault="00F04809">
      <w:pPr>
        <w:spacing w:after="121"/>
        <w:ind w:left="0" w:firstLine="0"/>
        <w:jc w:val="left"/>
        <w:rPr>
          <w:sz w:val="28"/>
          <w:szCs w:val="28"/>
        </w:rPr>
      </w:pPr>
      <w:r w:rsidRPr="007044A9">
        <w:rPr>
          <w:sz w:val="28"/>
          <w:szCs w:val="28"/>
        </w:rPr>
        <w:t>To my parents and the teacher</w:t>
      </w:r>
      <w:r w:rsidR="004E4540" w:rsidRPr="007044A9">
        <w:rPr>
          <w:sz w:val="28"/>
          <w:szCs w:val="28"/>
        </w:rPr>
        <w:t xml:space="preserve"> staff of my college … … …</w:t>
      </w:r>
    </w:p>
    <w:p w14:paraId="117974AC" w14:textId="77777777" w:rsidR="0001109A" w:rsidRPr="007044A9" w:rsidRDefault="00F04809">
      <w:pPr>
        <w:spacing w:after="0"/>
        <w:ind w:left="0" w:firstLine="0"/>
        <w:jc w:val="left"/>
      </w:pPr>
      <w:r w:rsidRPr="007044A9">
        <w:rPr>
          <w:rFonts w:eastAsia="Cambria"/>
          <w:sz w:val="28"/>
        </w:rPr>
        <w:t xml:space="preserve"> </w:t>
      </w:r>
    </w:p>
    <w:p w14:paraId="7B7DA467" w14:textId="77777777" w:rsidR="0001109A" w:rsidRPr="007044A9" w:rsidRDefault="00F04809">
      <w:pPr>
        <w:spacing w:after="0"/>
        <w:ind w:left="0" w:firstLine="0"/>
        <w:jc w:val="left"/>
      </w:pPr>
      <w:r w:rsidRPr="007044A9">
        <w:rPr>
          <w:rFonts w:eastAsia="Cambria"/>
          <w:sz w:val="28"/>
        </w:rPr>
        <w:t xml:space="preserve"> </w:t>
      </w:r>
      <w:r w:rsidRPr="007044A9">
        <w:rPr>
          <w:rFonts w:eastAsia="Cambria"/>
          <w:sz w:val="28"/>
        </w:rPr>
        <w:tab/>
        <w:t xml:space="preserve"> </w:t>
      </w:r>
      <w:r w:rsidRPr="007044A9">
        <w:br w:type="page"/>
      </w:r>
    </w:p>
    <w:p w14:paraId="1E18ECEB" w14:textId="77777777" w:rsidR="0001109A" w:rsidRPr="007044A9" w:rsidRDefault="00F04809">
      <w:pPr>
        <w:pStyle w:val="Heading1"/>
      </w:pPr>
      <w:bookmarkStart w:id="4" w:name="_Acknowledgement"/>
      <w:bookmarkEnd w:id="4"/>
      <w:r w:rsidRPr="007044A9">
        <w:lastRenderedPageBreak/>
        <w:t>Acknowledgement</w:t>
      </w:r>
      <w:r w:rsidRPr="007044A9">
        <w:rPr>
          <w:u w:val="none"/>
        </w:rPr>
        <w:t xml:space="preserve"> </w:t>
      </w:r>
    </w:p>
    <w:p w14:paraId="3D45C39F" w14:textId="77777777" w:rsidR="0001109A" w:rsidRPr="007044A9" w:rsidRDefault="00F04809">
      <w:pPr>
        <w:spacing w:after="0"/>
        <w:ind w:left="0" w:firstLine="0"/>
        <w:jc w:val="left"/>
      </w:pPr>
      <w:r w:rsidRPr="007044A9">
        <w:rPr>
          <w:rFonts w:eastAsia="Cambria"/>
          <w:sz w:val="28"/>
        </w:rPr>
        <w:t xml:space="preserve"> </w:t>
      </w:r>
    </w:p>
    <w:p w14:paraId="386E72D8" w14:textId="77777777" w:rsidR="0001109A" w:rsidRPr="007044A9" w:rsidRDefault="00F04809" w:rsidP="00B57D4E">
      <w:pPr>
        <w:spacing w:after="2" w:line="356" w:lineRule="auto"/>
        <w:ind w:left="-5"/>
      </w:pPr>
      <w:r w:rsidRPr="007044A9">
        <w:t xml:space="preserve">Firstly, I would like to express our gratitude to almighty </w:t>
      </w:r>
      <w:r w:rsidR="00DB505F" w:rsidRPr="007044A9">
        <w:rPr>
          <w:b/>
          <w:i/>
        </w:rPr>
        <w:t>God</w:t>
      </w:r>
      <w:r w:rsidRPr="007044A9">
        <w:t xml:space="preserve"> for enabling us strength and opportunity to complete this report within the schedule time successfully.  </w:t>
      </w:r>
    </w:p>
    <w:p w14:paraId="00389846" w14:textId="6C5EB751" w:rsidR="0001109A" w:rsidRPr="007044A9" w:rsidRDefault="00F04809" w:rsidP="00B57D4E">
      <w:pPr>
        <w:spacing w:after="9" w:line="367" w:lineRule="auto"/>
        <w:ind w:left="-15" w:firstLine="0"/>
      </w:pPr>
      <w:r w:rsidRPr="007044A9">
        <w:t xml:space="preserve">I am very grateful to my honorable supervisor </w:t>
      </w:r>
      <w:r w:rsidRPr="007044A9">
        <w:rPr>
          <w:b/>
          <w:i/>
        </w:rPr>
        <w:t xml:space="preserve">Jagadish Chandra Roy </w:t>
      </w:r>
      <w:r w:rsidRPr="007044A9">
        <w:t>for assigning me to prepare this report, which enriches my academic as well as practical knowledge and aptitude. I have got the opportunity to submit this project report on</w:t>
      </w:r>
      <w:r w:rsidR="0031422A" w:rsidRPr="007044A9">
        <w:rPr>
          <w:b/>
          <w:i/>
        </w:rPr>
        <w:t xml:space="preserve"> Photo</w:t>
      </w:r>
      <w:r w:rsidR="001147C1" w:rsidRPr="007044A9">
        <w:rPr>
          <w:b/>
          <w:i/>
        </w:rPr>
        <w:t xml:space="preserve"> </w:t>
      </w:r>
      <w:r w:rsidR="0031422A" w:rsidRPr="007044A9">
        <w:rPr>
          <w:b/>
          <w:i/>
        </w:rPr>
        <w:t xml:space="preserve">Stock </w:t>
      </w:r>
      <w:r w:rsidR="00456331" w:rsidRPr="007044A9">
        <w:rPr>
          <w:b/>
          <w:i/>
        </w:rPr>
        <w:t>Management</w:t>
      </w:r>
      <w:r w:rsidR="00DB505F" w:rsidRPr="007044A9">
        <w:rPr>
          <w:b/>
          <w:i/>
        </w:rPr>
        <w:t xml:space="preserve"> S</w:t>
      </w:r>
      <w:r w:rsidRPr="007044A9">
        <w:rPr>
          <w:b/>
          <w:i/>
        </w:rPr>
        <w:t>ystem</w:t>
      </w:r>
      <w:r w:rsidRPr="007044A9">
        <w:t xml:space="preserve">.  </w:t>
      </w:r>
    </w:p>
    <w:p w14:paraId="163653B4" w14:textId="77777777" w:rsidR="0001109A" w:rsidRPr="007044A9" w:rsidRDefault="00F04809">
      <w:pPr>
        <w:spacing w:after="115"/>
        <w:ind w:left="0" w:firstLine="0"/>
        <w:jc w:val="left"/>
      </w:pPr>
      <w:r w:rsidRPr="007044A9">
        <w:t xml:space="preserve"> </w:t>
      </w:r>
    </w:p>
    <w:p w14:paraId="3D35E28E" w14:textId="77777777" w:rsidR="0001109A" w:rsidRPr="007044A9" w:rsidRDefault="00F04809" w:rsidP="00C47391">
      <w:pPr>
        <w:spacing w:after="25" w:line="357" w:lineRule="auto"/>
        <w:ind w:left="-5" w:right="5"/>
      </w:pPr>
      <w:r w:rsidRPr="007044A9">
        <w:t xml:space="preserve">Other big thanks to my honorable principal </w:t>
      </w:r>
      <w:r w:rsidRPr="007044A9">
        <w:rPr>
          <w:b/>
          <w:i/>
        </w:rPr>
        <w:t xml:space="preserve">Engr. Md. Golam Mostafa, </w:t>
      </w:r>
      <w:r w:rsidRPr="007044A9">
        <w:t xml:space="preserve">for pointing me in the right direction in the short period of time. The help given was most appreciated and help to give a better understanding on which areas of the dissertation needed to be improved. </w:t>
      </w:r>
    </w:p>
    <w:p w14:paraId="57413257" w14:textId="77777777" w:rsidR="0001109A" w:rsidRPr="007044A9" w:rsidRDefault="00F04809" w:rsidP="00C47391">
      <w:pPr>
        <w:spacing w:after="0"/>
        <w:ind w:left="0" w:firstLine="0"/>
      </w:pPr>
      <w:r w:rsidRPr="007044A9">
        <w:rPr>
          <w:rFonts w:eastAsia="Cambria"/>
          <w:sz w:val="26"/>
        </w:rPr>
        <w:t xml:space="preserve"> </w:t>
      </w:r>
    </w:p>
    <w:p w14:paraId="7B350DF7" w14:textId="77777777" w:rsidR="0001109A" w:rsidRPr="007044A9" w:rsidRDefault="00F04809" w:rsidP="00C47391">
      <w:pPr>
        <w:spacing w:after="23" w:line="357" w:lineRule="auto"/>
        <w:ind w:left="-5" w:right="8"/>
      </w:pPr>
      <w:r w:rsidRPr="007044A9">
        <w:t xml:space="preserve">We also remember the support of the teacher and stuff of CSE department who help us in various ways to reach our goal. We would like to thank all of my friends who help me in different steps in our project and encouragements. </w:t>
      </w:r>
    </w:p>
    <w:p w14:paraId="3D65BF2E" w14:textId="77777777" w:rsidR="0001109A" w:rsidRPr="007044A9" w:rsidRDefault="00F04809" w:rsidP="00C47391">
      <w:pPr>
        <w:spacing w:after="0"/>
        <w:ind w:left="0" w:firstLine="0"/>
      </w:pPr>
      <w:r w:rsidRPr="007044A9">
        <w:rPr>
          <w:rFonts w:eastAsia="Cambria"/>
          <w:sz w:val="26"/>
        </w:rPr>
        <w:t xml:space="preserve"> </w:t>
      </w:r>
    </w:p>
    <w:p w14:paraId="03642AB2" w14:textId="77777777" w:rsidR="0001109A" w:rsidRPr="007044A9" w:rsidRDefault="00F04809" w:rsidP="00C47391">
      <w:pPr>
        <w:spacing w:after="25" w:line="357" w:lineRule="auto"/>
        <w:ind w:left="-5" w:right="11"/>
      </w:pPr>
      <w:r w:rsidRPr="007044A9">
        <w:t xml:space="preserve">I have tried to fulfill my responsibility as much as possible to make this report attractive but some errors may occur without my intension. So, I am requesting to pardon me and accept my report as the precious fruit on my hard work. </w:t>
      </w:r>
    </w:p>
    <w:p w14:paraId="34C6A01E" w14:textId="77777777" w:rsidR="0001109A" w:rsidRPr="007044A9" w:rsidRDefault="00F04809">
      <w:pPr>
        <w:spacing w:after="0"/>
        <w:ind w:left="0" w:firstLine="0"/>
        <w:jc w:val="left"/>
      </w:pPr>
      <w:r w:rsidRPr="007044A9">
        <w:rPr>
          <w:rFonts w:eastAsia="Cambria"/>
          <w:sz w:val="26"/>
        </w:rPr>
        <w:t xml:space="preserve"> </w:t>
      </w:r>
    </w:p>
    <w:p w14:paraId="42F9743E" w14:textId="77777777" w:rsidR="0001109A" w:rsidRPr="007044A9" w:rsidRDefault="00F04809">
      <w:pPr>
        <w:spacing w:after="0"/>
        <w:ind w:left="0" w:firstLine="0"/>
        <w:jc w:val="left"/>
      </w:pPr>
      <w:r w:rsidRPr="007044A9">
        <w:rPr>
          <w:rFonts w:eastAsia="Cambria"/>
          <w:sz w:val="26"/>
        </w:rPr>
        <w:t xml:space="preserve"> </w:t>
      </w:r>
    </w:p>
    <w:p w14:paraId="76ED4417" w14:textId="77777777" w:rsidR="0001109A" w:rsidRPr="007044A9" w:rsidRDefault="00F04809">
      <w:pPr>
        <w:spacing w:after="0"/>
        <w:ind w:left="0" w:firstLine="0"/>
        <w:jc w:val="left"/>
      </w:pPr>
      <w:r w:rsidRPr="007044A9">
        <w:rPr>
          <w:rFonts w:eastAsia="Cambria"/>
          <w:sz w:val="26"/>
        </w:rPr>
        <w:t xml:space="preserve"> </w:t>
      </w:r>
    </w:p>
    <w:p w14:paraId="075A10D5" w14:textId="77777777" w:rsidR="0001109A" w:rsidRPr="007044A9" w:rsidRDefault="00F04809">
      <w:pPr>
        <w:spacing w:after="0"/>
        <w:ind w:left="0" w:firstLine="0"/>
        <w:jc w:val="left"/>
      </w:pPr>
      <w:r w:rsidRPr="007044A9">
        <w:rPr>
          <w:rFonts w:eastAsia="Cambria"/>
          <w:sz w:val="26"/>
        </w:rPr>
        <w:t xml:space="preserve"> </w:t>
      </w:r>
    </w:p>
    <w:p w14:paraId="25447334" w14:textId="77777777" w:rsidR="0001109A" w:rsidRPr="007044A9" w:rsidRDefault="00F04809">
      <w:pPr>
        <w:spacing w:after="109"/>
        <w:ind w:left="0" w:firstLine="0"/>
        <w:jc w:val="left"/>
      </w:pPr>
      <w:r w:rsidRPr="007044A9">
        <w:rPr>
          <w:rFonts w:eastAsia="Cambria"/>
          <w:b/>
        </w:rPr>
        <w:t xml:space="preserve">Thanks, from </w:t>
      </w:r>
    </w:p>
    <w:p w14:paraId="4E0451BB" w14:textId="77777777" w:rsidR="0001109A" w:rsidRPr="007044A9" w:rsidRDefault="00DB505F">
      <w:pPr>
        <w:ind w:left="-5" w:right="113"/>
      </w:pPr>
      <w:proofErr w:type="spellStart"/>
      <w:r w:rsidRPr="007044A9">
        <w:t>Shoumitro</w:t>
      </w:r>
      <w:proofErr w:type="spellEnd"/>
      <w:r w:rsidRPr="007044A9">
        <w:t xml:space="preserve"> Ray</w:t>
      </w:r>
      <w:r w:rsidR="00F04809" w:rsidRPr="007044A9">
        <w:t xml:space="preserve"> </w:t>
      </w:r>
    </w:p>
    <w:p w14:paraId="16C0437C" w14:textId="77777777" w:rsidR="0001109A" w:rsidRPr="007044A9" w:rsidRDefault="00DB505F">
      <w:pPr>
        <w:ind w:left="-5" w:right="113"/>
      </w:pPr>
      <w:r w:rsidRPr="007044A9">
        <w:t>Registration No: 15502000130</w:t>
      </w:r>
      <w:r w:rsidR="00F04809" w:rsidRPr="007044A9">
        <w:t xml:space="preserve"> </w:t>
      </w:r>
    </w:p>
    <w:p w14:paraId="68E9A9A3" w14:textId="77777777" w:rsidR="0001109A" w:rsidRPr="007044A9" w:rsidRDefault="00F04809">
      <w:pPr>
        <w:spacing w:after="158"/>
        <w:ind w:left="-5" w:right="113"/>
      </w:pPr>
      <w:r w:rsidRPr="007044A9">
        <w:t xml:space="preserve">Delta Computer Science College, Rangpur. </w:t>
      </w:r>
    </w:p>
    <w:p w14:paraId="671DB7E4" w14:textId="77777777" w:rsidR="0001109A" w:rsidRPr="007044A9" w:rsidRDefault="00F04809">
      <w:pPr>
        <w:spacing w:after="0"/>
        <w:ind w:left="0" w:firstLine="0"/>
        <w:jc w:val="left"/>
      </w:pPr>
      <w:r w:rsidRPr="007044A9">
        <w:rPr>
          <w:rFonts w:eastAsia="Cambria"/>
          <w:i/>
          <w:sz w:val="28"/>
        </w:rPr>
        <w:t xml:space="preserve"> </w:t>
      </w:r>
    </w:p>
    <w:p w14:paraId="7A249252" w14:textId="77777777" w:rsidR="0001109A" w:rsidRPr="007044A9" w:rsidRDefault="00F04809">
      <w:pPr>
        <w:spacing w:after="0"/>
        <w:ind w:left="0" w:firstLine="0"/>
        <w:jc w:val="left"/>
      </w:pPr>
      <w:r w:rsidRPr="007044A9">
        <w:rPr>
          <w:rFonts w:eastAsia="Cambria"/>
          <w:i/>
          <w:sz w:val="28"/>
        </w:rPr>
        <w:t xml:space="preserve"> </w:t>
      </w:r>
      <w:r w:rsidRPr="007044A9">
        <w:rPr>
          <w:rFonts w:eastAsia="Cambria"/>
          <w:i/>
          <w:sz w:val="28"/>
        </w:rPr>
        <w:tab/>
        <w:t xml:space="preserve"> </w:t>
      </w:r>
    </w:p>
    <w:p w14:paraId="680E5497" w14:textId="77777777" w:rsidR="009D3183" w:rsidRPr="007044A9" w:rsidRDefault="009D3183" w:rsidP="006C34CB">
      <w:pPr>
        <w:pStyle w:val="NoSpacing"/>
      </w:pPr>
    </w:p>
    <w:p w14:paraId="08D007FD" w14:textId="032D6FB0" w:rsidR="009D3183" w:rsidRPr="007044A9" w:rsidRDefault="009D3183" w:rsidP="006C34CB">
      <w:pPr>
        <w:pStyle w:val="NoSpacing"/>
      </w:pPr>
    </w:p>
    <w:p w14:paraId="0122672B" w14:textId="1FDC80E4" w:rsidR="004A5BE1" w:rsidRPr="007044A9" w:rsidRDefault="004A5BE1" w:rsidP="006C34CB">
      <w:pPr>
        <w:pStyle w:val="NoSpacing"/>
      </w:pPr>
    </w:p>
    <w:p w14:paraId="69497201" w14:textId="77777777" w:rsidR="004A5BE1" w:rsidRPr="007044A9" w:rsidRDefault="004A5BE1" w:rsidP="006C34CB">
      <w:pPr>
        <w:pStyle w:val="NoSpacing"/>
      </w:pPr>
    </w:p>
    <w:p w14:paraId="2FCF344D" w14:textId="77777777" w:rsidR="0001109A" w:rsidRPr="007044A9" w:rsidRDefault="00F04809" w:rsidP="00A65472">
      <w:pPr>
        <w:pStyle w:val="Heading1"/>
        <w:spacing w:after="2" w:line="480" w:lineRule="auto"/>
        <w:ind w:right="6"/>
      </w:pPr>
      <w:bookmarkStart w:id="5" w:name="_Abstract"/>
      <w:bookmarkEnd w:id="5"/>
      <w:r w:rsidRPr="007044A9">
        <w:lastRenderedPageBreak/>
        <w:t>Abstract</w:t>
      </w:r>
      <w:r w:rsidRPr="007044A9">
        <w:rPr>
          <w:u w:val="none"/>
        </w:rPr>
        <w:t xml:space="preserve"> </w:t>
      </w:r>
    </w:p>
    <w:p w14:paraId="3B163B13" w14:textId="72449D1A" w:rsidR="0001109A" w:rsidRPr="007044A9" w:rsidRDefault="00F04809">
      <w:pPr>
        <w:spacing w:line="366" w:lineRule="auto"/>
        <w:ind w:left="-5"/>
      </w:pPr>
      <w:r w:rsidRPr="007044A9">
        <w:t>This report is prepared on the basis of knowledge and experience gained during the project preparing time. The prime objective of this project is to know the “</w:t>
      </w:r>
      <w:r w:rsidR="00DC3AF0" w:rsidRPr="007044A9">
        <w:rPr>
          <w:b/>
          <w:i/>
        </w:rPr>
        <w:t>Photo</w:t>
      </w:r>
      <w:r w:rsidR="00C06255" w:rsidRPr="007044A9">
        <w:rPr>
          <w:b/>
          <w:i/>
        </w:rPr>
        <w:t xml:space="preserve"> </w:t>
      </w:r>
      <w:r w:rsidR="00DC3AF0" w:rsidRPr="007044A9">
        <w:rPr>
          <w:b/>
          <w:i/>
        </w:rPr>
        <w:t>Stock</w:t>
      </w:r>
      <w:r w:rsidR="00DB505F" w:rsidRPr="007044A9">
        <w:rPr>
          <w:b/>
          <w:i/>
        </w:rPr>
        <w:t xml:space="preserve"> </w:t>
      </w:r>
      <w:r w:rsidR="00456331" w:rsidRPr="007044A9">
        <w:rPr>
          <w:b/>
          <w:i/>
        </w:rPr>
        <w:t xml:space="preserve">Management </w:t>
      </w:r>
      <w:r w:rsidRPr="007044A9">
        <w:rPr>
          <w:b/>
          <w:i/>
        </w:rPr>
        <w:t>System</w:t>
      </w:r>
      <w:r w:rsidRPr="007044A9">
        <w:t>”. This projec</w:t>
      </w:r>
      <w:r w:rsidR="00D846B3" w:rsidRPr="007044A9">
        <w:t xml:space="preserve">t used by different </w:t>
      </w:r>
      <w:r w:rsidR="00031AA2">
        <w:t>business</w:t>
      </w:r>
      <w:r w:rsidR="00D846B3" w:rsidRPr="007044A9">
        <w:t xml:space="preserve"> company. Customer can create an</w:t>
      </w:r>
      <w:r w:rsidR="00923055" w:rsidRPr="007044A9">
        <w:t xml:space="preserve"> account and buy you</w:t>
      </w:r>
      <w:r w:rsidR="00886C6F" w:rsidRPr="007044A9">
        <w:t>r</w:t>
      </w:r>
      <w:r w:rsidR="00923055" w:rsidRPr="007044A9">
        <w:t xml:space="preserve"> choice</w:t>
      </w:r>
      <w:r w:rsidR="00D846B3" w:rsidRPr="007044A9">
        <w:t xml:space="preserve"> </w:t>
      </w:r>
      <w:r w:rsidR="00031AA2">
        <w:t>product</w:t>
      </w:r>
      <w:r w:rsidR="00D846B3" w:rsidRPr="007044A9">
        <w:t xml:space="preserve">. </w:t>
      </w:r>
      <w:r w:rsidRPr="007044A9">
        <w:t xml:space="preserve">In this project have login system and </w:t>
      </w:r>
      <w:r w:rsidR="00E33E8A" w:rsidRPr="007044A9">
        <w:t>registration</w:t>
      </w:r>
      <w:r w:rsidRPr="007044A9">
        <w:t xml:space="preserve"> system for user registration and login. Consists banking transition system for payment. This </w:t>
      </w:r>
      <w:r w:rsidR="001C3A08">
        <w:t>project</w:t>
      </w:r>
      <w:r w:rsidRPr="007044A9">
        <w:t xml:space="preserve"> </w:t>
      </w:r>
      <w:r w:rsidR="001C3A08">
        <w:t>develop</w:t>
      </w:r>
      <w:r w:rsidR="00B95A67">
        <w:t>ed</w:t>
      </w:r>
      <w:r w:rsidR="001C3A08">
        <w:t xml:space="preserve"> using multiple technology </w:t>
      </w:r>
      <w:r w:rsidR="00B95A67">
        <w:t>that</w:t>
      </w:r>
      <w:r w:rsidR="00DB505F" w:rsidRPr="007044A9">
        <w:t xml:space="preserve"> HTML5, CSS3</w:t>
      </w:r>
      <w:r w:rsidR="001C0892" w:rsidRPr="007044A9">
        <w:t>, J2EE</w:t>
      </w:r>
      <w:r w:rsidR="00DB505F" w:rsidRPr="007044A9">
        <w:t>, JSP,</w:t>
      </w:r>
      <w:r w:rsidR="00D402F8" w:rsidRPr="007044A9">
        <w:t xml:space="preserve"> Java,</w:t>
      </w:r>
      <w:r w:rsidRPr="007044A9">
        <w:t xml:space="preserve"> MySQL</w:t>
      </w:r>
      <w:r w:rsidR="00DB505F" w:rsidRPr="007044A9">
        <w:t xml:space="preserve"> </w:t>
      </w:r>
      <w:r w:rsidRPr="007044A9">
        <w:t>database and JavaScript</w:t>
      </w:r>
      <w:r w:rsidRPr="007044A9">
        <w:rPr>
          <w:rFonts w:eastAsia="Calibri"/>
        </w:rPr>
        <w:t xml:space="preserve">. </w:t>
      </w:r>
      <w:r w:rsidRPr="007044A9">
        <w:t xml:space="preserve"> </w:t>
      </w:r>
    </w:p>
    <w:p w14:paraId="5EE51E38" w14:textId="77777777" w:rsidR="0001109A" w:rsidRPr="007044A9" w:rsidRDefault="00F04809">
      <w:pPr>
        <w:spacing w:after="0"/>
        <w:ind w:left="0" w:firstLine="0"/>
        <w:jc w:val="left"/>
      </w:pPr>
      <w:r w:rsidRPr="007044A9">
        <w:rPr>
          <w:rFonts w:eastAsia="Cambria"/>
          <w:sz w:val="26"/>
        </w:rPr>
        <w:t xml:space="preserve"> </w:t>
      </w:r>
      <w:r w:rsidRPr="007044A9">
        <w:rPr>
          <w:rFonts w:eastAsia="Cambria"/>
          <w:sz w:val="26"/>
        </w:rPr>
        <w:tab/>
        <w:t xml:space="preserve"> </w:t>
      </w:r>
      <w:r w:rsidRPr="007044A9">
        <w:br w:type="page"/>
      </w:r>
    </w:p>
    <w:p w14:paraId="16C52DC7" w14:textId="77777777" w:rsidR="0001109A" w:rsidRPr="007044A9" w:rsidRDefault="00F04809" w:rsidP="00A65472">
      <w:pPr>
        <w:pStyle w:val="Heading1"/>
        <w:spacing w:line="360" w:lineRule="auto"/>
        <w:rPr>
          <w:rFonts w:eastAsia="Calibri"/>
          <w:b w:val="0"/>
          <w:noProof/>
          <w:sz w:val="22"/>
          <w:u w:val="none"/>
        </w:rPr>
      </w:pPr>
      <w:bookmarkStart w:id="6" w:name="_Table_of_Contents"/>
      <w:bookmarkEnd w:id="6"/>
      <w:r w:rsidRPr="007044A9">
        <w:rPr>
          <w:rFonts w:eastAsia="Calibri"/>
          <w:sz w:val="32"/>
          <w:szCs w:val="32"/>
        </w:rPr>
        <w:lastRenderedPageBreak/>
        <w:t>Table of Contents</w:t>
      </w:r>
      <w:r w:rsidRPr="007044A9">
        <w:rPr>
          <w:rFonts w:eastAsia="Calibri"/>
          <w:b w:val="0"/>
          <w:noProof/>
          <w:sz w:val="22"/>
          <w:u w:val="none"/>
        </w:rPr>
        <w:t xml:space="preserve"> </w:t>
      </w:r>
    </w:p>
    <w:p w14:paraId="2579E032" w14:textId="77777777" w:rsidR="0001109A" w:rsidRPr="007044A9" w:rsidRDefault="00F04809">
      <w:pPr>
        <w:spacing w:after="0"/>
        <w:ind w:left="-29" w:right="-26" w:firstLine="0"/>
        <w:jc w:val="left"/>
        <w:rPr>
          <w:sz w:val="28"/>
        </w:rPr>
      </w:pPr>
      <w:r w:rsidRPr="007044A9">
        <w:rPr>
          <w:rFonts w:eastAsia="Calibri"/>
          <w:noProof/>
          <w:sz w:val="22"/>
        </w:rPr>
        <mc:AlternateContent>
          <mc:Choice Requires="wpg">
            <w:drawing>
              <wp:inline distT="0" distB="0" distL="0" distR="0" wp14:anchorId="4A8E1CA5" wp14:editId="48EDB2D1">
                <wp:extent cx="5555539" cy="381000"/>
                <wp:effectExtent l="0" t="0" r="0" b="0"/>
                <wp:docPr id="34615" name="Group 34615"/>
                <wp:cNvGraphicFramePr/>
                <a:graphic xmlns:a="http://schemas.openxmlformats.org/drawingml/2006/main">
                  <a:graphicData uri="http://schemas.microsoft.com/office/word/2010/wordprocessingGroup">
                    <wpg:wgp>
                      <wpg:cNvGrpSpPr/>
                      <wpg:grpSpPr>
                        <a:xfrm>
                          <a:off x="0" y="0"/>
                          <a:ext cx="5555539" cy="381000"/>
                          <a:chOff x="0" y="0"/>
                          <a:chExt cx="5555539" cy="381000"/>
                        </a:xfrm>
                      </wpg:grpSpPr>
                      <wps:wsp>
                        <wps:cNvPr id="46335" name="Shape 46335"/>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36" name="Rectangle 436"/>
                        <wps:cNvSpPr/>
                        <wps:spPr>
                          <a:xfrm>
                            <a:off x="1455750" y="14863"/>
                            <a:ext cx="59287" cy="262525"/>
                          </a:xfrm>
                          <a:prstGeom prst="rect">
                            <a:avLst/>
                          </a:prstGeom>
                          <a:ln>
                            <a:noFill/>
                          </a:ln>
                        </wps:spPr>
                        <wps:txbx>
                          <w:txbxContent>
                            <w:p w14:paraId="1FE4F57F" w14:textId="77777777" w:rsidR="00503B7D" w:rsidRDefault="00503B7D">
                              <w:pPr>
                                <w:spacing w:after="160"/>
                                <w:ind w:left="0" w:firstLine="0"/>
                                <w:jc w:val="left"/>
                              </w:pPr>
                              <w:r>
                                <w:rPr>
                                  <w:sz w:val="28"/>
                                </w:rPr>
                                <w:t xml:space="preserve"> </w:t>
                              </w:r>
                            </w:p>
                          </w:txbxContent>
                        </wps:txbx>
                        <wps:bodyPr horzOverflow="overflow" vert="horz" lIns="0" tIns="0" rIns="0" bIns="0" rtlCol="0">
                          <a:noAutofit/>
                        </wps:bodyPr>
                      </wps:wsp>
                      <wps:wsp>
                        <wps:cNvPr id="438" name="Rectangle 438"/>
                        <wps:cNvSpPr/>
                        <wps:spPr>
                          <a:xfrm>
                            <a:off x="4877765" y="59248"/>
                            <a:ext cx="677774" cy="215727"/>
                          </a:xfrm>
                          <a:prstGeom prst="rect">
                            <a:avLst/>
                          </a:prstGeom>
                          <a:ln>
                            <a:noFill/>
                          </a:ln>
                        </wps:spPr>
                        <wps:txbx>
                          <w:txbxContent>
                            <w:p w14:paraId="0BECEF5F" w14:textId="77777777" w:rsidR="00503B7D" w:rsidRDefault="00503B7D">
                              <w:pPr>
                                <w:spacing w:after="160"/>
                                <w:ind w:left="0" w:firstLine="0"/>
                                <w:jc w:val="left"/>
                              </w:pPr>
                              <w:r>
                                <w:rPr>
                                  <w:sz w:val="28"/>
                                </w:rPr>
                                <w:t>Page No</w:t>
                              </w:r>
                            </w:p>
                          </w:txbxContent>
                        </wps:txbx>
                        <wps:bodyPr horzOverflow="overflow" vert="horz" lIns="0" tIns="0" rIns="0" bIns="0" rtlCol="0">
                          <a:noAutofit/>
                        </wps:bodyPr>
                      </wps:wsp>
                      <wps:wsp>
                        <wps:cNvPr id="439" name="Rectangle 439"/>
                        <wps:cNvSpPr/>
                        <wps:spPr>
                          <a:xfrm>
                            <a:off x="5386782" y="24007"/>
                            <a:ext cx="59288" cy="262525"/>
                          </a:xfrm>
                          <a:prstGeom prst="rect">
                            <a:avLst/>
                          </a:prstGeom>
                          <a:ln>
                            <a:noFill/>
                          </a:ln>
                        </wps:spPr>
                        <wps:txbx>
                          <w:txbxContent>
                            <w:p w14:paraId="0F744420" w14:textId="77777777" w:rsidR="00503B7D" w:rsidRDefault="00503B7D">
                              <w:pPr>
                                <w:spacing w:after="160"/>
                                <w:ind w:left="0" w:firstLine="0"/>
                                <w:jc w:val="left"/>
                              </w:pPr>
                              <w:r>
                                <w:rPr>
                                  <w:sz w:val="28"/>
                                </w:rPr>
                                <w:t xml:space="preserve"> </w:t>
                              </w:r>
                            </w:p>
                          </w:txbxContent>
                        </wps:txbx>
                        <wps:bodyPr horzOverflow="overflow" vert="horz" lIns="0" tIns="0" rIns="0" bIns="0" rtlCol="0">
                          <a:noAutofit/>
                        </wps:bodyPr>
                      </wps:wsp>
                      <wps:wsp>
                        <wps:cNvPr id="46336" name="Shape 46336"/>
                        <wps:cNvSpPr/>
                        <wps:spPr>
                          <a:xfrm>
                            <a:off x="18288" y="371856"/>
                            <a:ext cx="1368806" cy="9144"/>
                          </a:xfrm>
                          <a:custGeom>
                            <a:avLst/>
                            <a:gdLst/>
                            <a:ahLst/>
                            <a:cxnLst/>
                            <a:rect l="0" t="0" r="0" b="0"/>
                            <a:pathLst>
                              <a:path w="1368806" h="9144">
                                <a:moveTo>
                                  <a:pt x="0" y="0"/>
                                </a:moveTo>
                                <a:lnTo>
                                  <a:pt x="1368806" y="0"/>
                                </a:lnTo>
                                <a:lnTo>
                                  <a:pt x="136880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37" name="Shape 46337"/>
                        <wps:cNvSpPr/>
                        <wps:spPr>
                          <a:xfrm>
                            <a:off x="1387170" y="371856"/>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38" name="Shape 46338"/>
                        <wps:cNvSpPr/>
                        <wps:spPr>
                          <a:xfrm>
                            <a:off x="1393266" y="371856"/>
                            <a:ext cx="3309239" cy="9144"/>
                          </a:xfrm>
                          <a:custGeom>
                            <a:avLst/>
                            <a:gdLst/>
                            <a:ahLst/>
                            <a:cxnLst/>
                            <a:rect l="0" t="0" r="0" b="0"/>
                            <a:pathLst>
                              <a:path w="3309239" h="9144">
                                <a:moveTo>
                                  <a:pt x="0" y="0"/>
                                </a:moveTo>
                                <a:lnTo>
                                  <a:pt x="3309239" y="0"/>
                                </a:lnTo>
                                <a:lnTo>
                                  <a:pt x="330923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39" name="Shape 46339"/>
                        <wps:cNvSpPr/>
                        <wps:spPr>
                          <a:xfrm>
                            <a:off x="4702505" y="371856"/>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40" name="Shape 46340"/>
                        <wps:cNvSpPr/>
                        <wps:spPr>
                          <a:xfrm>
                            <a:off x="4708601" y="371856"/>
                            <a:ext cx="808025" cy="9144"/>
                          </a:xfrm>
                          <a:custGeom>
                            <a:avLst/>
                            <a:gdLst/>
                            <a:ahLst/>
                            <a:cxnLst/>
                            <a:rect l="0" t="0" r="0" b="0"/>
                            <a:pathLst>
                              <a:path w="808025" h="9144">
                                <a:moveTo>
                                  <a:pt x="0" y="0"/>
                                </a:moveTo>
                                <a:lnTo>
                                  <a:pt x="808025" y="0"/>
                                </a:lnTo>
                                <a:lnTo>
                                  <a:pt x="80802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4A8E1CA5" id="Group 34615" o:spid="_x0000_s1112" style="width:437.45pt;height:30pt;mso-position-horizontal-relative:char;mso-position-vertical-relative:line" coordsize="55555,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">
                <v:shape id="Shape 46335" o:spid="_x0000_s1113"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" path="m,l5541010,r,9144l,9144,,e" fillcolor="black" stroked="f" strokeweight="0">
                  <v:stroke miterlimit="83231f" joinstyle="miter"/>
                  <v:path arrowok="t" textboxrect="0,0,5541010,9144"/>
                </v:shape>
                <v:rect id="Rectangle 436" o:spid="_x0000_s1114" style="position:absolute;left:14557;top:148;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" filled="f" stroked="f">
                  <v:textbox inset="0,0,0,0">
                    <w:txbxContent>
                      <w:p w14:paraId="1FE4F57F" w14:textId="77777777" w:rsidR="00503B7D" w:rsidRDefault="00503B7D">
                        <w:pPr>
                          <w:spacing w:after="160"/>
                          <w:ind w:left="0" w:firstLine="0"/>
                          <w:jc w:val="left"/>
                        </w:pPr>
                        <w:r>
                          <w:rPr>
                            <w:sz w:val="28"/>
                          </w:rPr>
                          <w:t xml:space="preserve"> </w:t>
                        </w:r>
                      </w:p>
                    </w:txbxContent>
                  </v:textbox>
                </v:rect>
                <v:rect id="Rectangle 438" o:spid="_x0000_s1115" style="position:absolute;left:48777;top:592;width:6778;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" filled="f" stroked="f">
                  <v:textbox inset="0,0,0,0">
                    <w:txbxContent>
                      <w:p w14:paraId="0BECEF5F" w14:textId="77777777" w:rsidR="00503B7D" w:rsidRDefault="00503B7D">
                        <w:pPr>
                          <w:spacing w:after="160"/>
                          <w:ind w:left="0" w:firstLine="0"/>
                          <w:jc w:val="left"/>
                        </w:pPr>
                        <w:r>
                          <w:rPr>
                            <w:sz w:val="28"/>
                          </w:rPr>
                          <w:t>Page No</w:t>
                        </w:r>
                      </w:p>
                    </w:txbxContent>
                  </v:textbox>
                </v:rect>
                <v:rect id="Rectangle 439" o:spid="_x0000_s1116" style="position:absolute;left:53867;top:240;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" filled="f" stroked="f">
                  <v:textbox inset="0,0,0,0">
                    <w:txbxContent>
                      <w:p w14:paraId="0F744420" w14:textId="77777777" w:rsidR="00503B7D" w:rsidRDefault="00503B7D">
                        <w:pPr>
                          <w:spacing w:after="160"/>
                          <w:ind w:left="0" w:firstLine="0"/>
                          <w:jc w:val="left"/>
                        </w:pPr>
                        <w:r>
                          <w:rPr>
                            <w:sz w:val="28"/>
                          </w:rPr>
                          <w:t xml:space="preserve"> </w:t>
                        </w:r>
                      </w:p>
                    </w:txbxContent>
                  </v:textbox>
                </v:rect>
                <v:shape id="Shape 46336" o:spid="_x0000_s1117" style="position:absolute;left:182;top:3718;width:13688;height:92;visibility:visible;mso-wrap-style:square;v-text-anchor:top" coordsize="136880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" path="m,l1368806,r,9144l,9144,,e" fillcolor="black" stroked="f" strokeweight="0">
                  <v:stroke miterlimit="83231f" joinstyle="miter"/>
                  <v:path arrowok="t" textboxrect="0,0,1368806,9144"/>
                </v:shape>
                <v:shape id="Shape 46337" o:spid="_x0000_s1118" style="position:absolute;left:13871;top:3718;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" path="m,l9144,r,9144l,9144,,e" fillcolor="black" stroked="f" strokeweight="0">
                  <v:stroke miterlimit="83231f" joinstyle="miter"/>
                  <v:path arrowok="t" textboxrect="0,0,9144,9144"/>
                </v:shape>
                <v:shape id="Shape 46338" o:spid="_x0000_s1119" style="position:absolute;left:13932;top:3718;width:33093;height:92;visibility:visible;mso-wrap-style:square;v-text-anchor:top" coordsize="330923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" path="m,l3309239,r,9144l,9144,,e" fillcolor="black" stroked="f" strokeweight="0">
                  <v:stroke miterlimit="83231f" joinstyle="miter"/>
                  <v:path arrowok="t" textboxrect="0,0,3309239,9144"/>
                </v:shape>
                <v:shape id="Shape 46339" o:spid="_x0000_s1120" style="position:absolute;left:47025;top:3718;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" path="m,l9144,r,9144l,9144,,e" fillcolor="black" stroked="f" strokeweight="0">
                  <v:stroke miterlimit="83231f" joinstyle="miter"/>
                  <v:path arrowok="t" textboxrect="0,0,9144,9144"/>
                </v:shape>
                <v:shape id="Shape 46340" o:spid="_x0000_s1121" style="position:absolute;left:47086;top:3718;width:8080;height:92;visibility:visible;mso-wrap-style:square;v-text-anchor:top" coordsize="80802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" path="m,l808025,r,9144l,9144,,e" fillcolor="black" stroked="f" strokeweight="0">
                  <v:stroke miterlimit="83231f" joinstyle="miter"/>
                  <v:path arrowok="t" textboxrect="0,0,808025,9144"/>
                </v:shape>
                <w10:anchorlock/>
              </v:group>
            </w:pict>
          </mc:Fallback>
        </mc:AlternateContent>
      </w:r>
      <w:r w:rsidRPr="007044A9">
        <w:rPr>
          <w:sz w:val="28"/>
        </w:rPr>
        <w:t xml:space="preserve"> </w:t>
      </w:r>
    </w:p>
    <w:p w14:paraId="4F9A9AC8" w14:textId="77777777" w:rsidR="00D3089F" w:rsidRPr="007044A9" w:rsidRDefault="00D3089F">
      <w:pPr>
        <w:spacing w:after="0"/>
        <w:ind w:left="-29" w:right="-26" w:firstLine="0"/>
        <w:jc w:val="left"/>
      </w:pPr>
    </w:p>
    <w:p w14:paraId="7930C278" w14:textId="1E9F5763" w:rsidR="0001109A" w:rsidRPr="0046793A" w:rsidRDefault="00F04809">
      <w:pPr>
        <w:tabs>
          <w:tab w:val="center" w:pos="3391"/>
          <w:tab w:val="center" w:pos="7524"/>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hyperlink w:anchor="_Letter_of_Transmittal" w:history="1">
        <w:r w:rsidRPr="0046793A">
          <w:rPr>
            <w:rStyle w:val="Hyperlink"/>
            <w:color w:val="3B3838" w:themeColor="background2" w:themeShade="40"/>
            <w:szCs w:val="24"/>
            <w:u w:val="none"/>
          </w:rPr>
          <w:t xml:space="preserve">Letter of </w:t>
        </w:r>
        <w:r w:rsidR="00E33E8A" w:rsidRPr="0046793A">
          <w:rPr>
            <w:rStyle w:val="Hyperlink"/>
            <w:color w:val="3B3838" w:themeColor="background2" w:themeShade="40"/>
            <w:szCs w:val="24"/>
            <w:u w:val="none"/>
          </w:rPr>
          <w:t>Transmittal</w:t>
        </w:r>
        <w:r w:rsidRPr="0046793A">
          <w:rPr>
            <w:rStyle w:val="Hyperlink"/>
            <w:color w:val="3B3838" w:themeColor="background2" w:themeShade="40"/>
            <w:szCs w:val="24"/>
            <w:u w:val="none"/>
          </w:rPr>
          <w:t xml:space="preserve"> </w:t>
        </w:r>
      </w:hyperlink>
      <w:r w:rsidRPr="0046793A">
        <w:rPr>
          <w:color w:val="3B3838" w:themeColor="background2" w:themeShade="40"/>
          <w:szCs w:val="24"/>
        </w:rPr>
        <w:t xml:space="preserve"> </w:t>
      </w:r>
      <w:r w:rsidRPr="0046793A">
        <w:rPr>
          <w:color w:val="3B3838" w:themeColor="background2" w:themeShade="40"/>
          <w:szCs w:val="24"/>
        </w:rPr>
        <w:tab/>
      </w:r>
      <w:proofErr w:type="spellStart"/>
      <w:r w:rsidRPr="0046793A">
        <w:rPr>
          <w:color w:val="3B3838" w:themeColor="background2" w:themeShade="40"/>
          <w:szCs w:val="24"/>
        </w:rPr>
        <w:t>i</w:t>
      </w:r>
      <w:proofErr w:type="spellEnd"/>
      <w:r w:rsidRPr="0046793A">
        <w:rPr>
          <w:color w:val="3B3838" w:themeColor="background2" w:themeShade="40"/>
          <w:szCs w:val="24"/>
        </w:rPr>
        <w:t xml:space="preserve"> </w:t>
      </w:r>
    </w:p>
    <w:p w14:paraId="5EA1714C" w14:textId="387E54C3" w:rsidR="0001109A" w:rsidRPr="0046793A" w:rsidRDefault="00F04809">
      <w:pPr>
        <w:tabs>
          <w:tab w:val="center" w:pos="3348"/>
          <w:tab w:val="center" w:pos="7563"/>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hyperlink w:anchor="_Student’s_Declaration" w:history="1">
        <w:r w:rsidRPr="0046793A">
          <w:rPr>
            <w:rStyle w:val="Hyperlink"/>
            <w:color w:val="3B3838" w:themeColor="background2" w:themeShade="40"/>
            <w:szCs w:val="24"/>
            <w:u w:val="none"/>
          </w:rPr>
          <w:t xml:space="preserve">Student declaration </w:t>
        </w:r>
      </w:hyperlink>
      <w:r w:rsidRPr="0046793A">
        <w:rPr>
          <w:color w:val="3B3838" w:themeColor="background2" w:themeShade="40"/>
          <w:szCs w:val="24"/>
        </w:rPr>
        <w:t xml:space="preserve"> </w:t>
      </w:r>
      <w:r w:rsidRPr="0046793A">
        <w:rPr>
          <w:color w:val="3B3838" w:themeColor="background2" w:themeShade="40"/>
          <w:szCs w:val="24"/>
        </w:rPr>
        <w:tab/>
        <w:t xml:space="preserve">ii </w:t>
      </w:r>
    </w:p>
    <w:p w14:paraId="72846C9D" w14:textId="0722FFB1" w:rsidR="0001109A" w:rsidRPr="0046793A" w:rsidRDefault="00F04809">
      <w:pPr>
        <w:tabs>
          <w:tab w:val="center" w:pos="3495"/>
          <w:tab w:val="center" w:pos="7602"/>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hyperlink w:anchor="_Supervisor_Certificate" w:history="1">
        <w:r w:rsidRPr="0046793A">
          <w:rPr>
            <w:rStyle w:val="Hyperlink"/>
            <w:color w:val="3B3838" w:themeColor="background2" w:themeShade="40"/>
            <w:szCs w:val="24"/>
            <w:u w:val="none"/>
          </w:rPr>
          <w:t>Supervisor Certificate</w:t>
        </w:r>
      </w:hyperlink>
      <w:r w:rsidRPr="0046793A">
        <w:rPr>
          <w:color w:val="3B3838" w:themeColor="background2" w:themeShade="40"/>
          <w:szCs w:val="24"/>
        </w:rPr>
        <w:t xml:space="preserve"> </w:t>
      </w:r>
      <w:r w:rsidRPr="0046793A">
        <w:rPr>
          <w:color w:val="3B3838" w:themeColor="background2" w:themeShade="40"/>
          <w:szCs w:val="24"/>
        </w:rPr>
        <w:tab/>
        <w:t xml:space="preserve">iii </w:t>
      </w:r>
    </w:p>
    <w:p w14:paraId="5D47B47A" w14:textId="19928FCF" w:rsidR="0001109A" w:rsidRPr="0046793A" w:rsidRDefault="00F04809">
      <w:pPr>
        <w:tabs>
          <w:tab w:val="center" w:pos="2878"/>
          <w:tab w:val="center" w:pos="7595"/>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r w:rsidR="00541112" w:rsidRPr="0046793A">
        <w:rPr>
          <w:color w:val="3B3838" w:themeColor="background2" w:themeShade="40"/>
          <w:szCs w:val="24"/>
        </w:rPr>
        <w:t xml:space="preserve">  </w:t>
      </w:r>
      <w:hyperlink w:anchor="_Dedication" w:history="1">
        <w:r w:rsidRPr="0046793A">
          <w:rPr>
            <w:rStyle w:val="Hyperlink"/>
            <w:color w:val="3B3838" w:themeColor="background2" w:themeShade="40"/>
            <w:szCs w:val="24"/>
            <w:u w:val="none"/>
          </w:rPr>
          <w:t xml:space="preserve">Dedication </w:t>
        </w:r>
      </w:hyperlink>
      <w:r w:rsidRPr="0046793A">
        <w:rPr>
          <w:color w:val="3B3838" w:themeColor="background2" w:themeShade="40"/>
          <w:szCs w:val="24"/>
        </w:rPr>
        <w:t xml:space="preserve"> </w:t>
      </w:r>
      <w:r w:rsidRPr="0046793A">
        <w:rPr>
          <w:color w:val="3B3838" w:themeColor="background2" w:themeShade="40"/>
          <w:szCs w:val="24"/>
        </w:rPr>
        <w:tab/>
        <w:t xml:space="preserve">iv </w:t>
      </w:r>
    </w:p>
    <w:p w14:paraId="22E38676" w14:textId="72A4D9A8" w:rsidR="0001109A" w:rsidRPr="0046793A" w:rsidRDefault="00F04809">
      <w:pPr>
        <w:tabs>
          <w:tab w:val="center" w:pos="3259"/>
          <w:tab w:val="center" w:pos="7555"/>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r w:rsidR="00541112" w:rsidRPr="0046793A">
        <w:rPr>
          <w:color w:val="3B3838" w:themeColor="background2" w:themeShade="40"/>
          <w:szCs w:val="24"/>
        </w:rPr>
        <w:t xml:space="preserve"> </w:t>
      </w:r>
      <w:hyperlink w:anchor="_Acknowledgement" w:history="1">
        <w:r w:rsidRPr="0046793A">
          <w:rPr>
            <w:rStyle w:val="Hyperlink"/>
            <w:color w:val="3B3838" w:themeColor="background2" w:themeShade="40"/>
            <w:szCs w:val="24"/>
            <w:u w:val="none"/>
          </w:rPr>
          <w:t xml:space="preserve">Acknowledgment </w:t>
        </w:r>
      </w:hyperlink>
      <w:r w:rsidRPr="0046793A">
        <w:rPr>
          <w:color w:val="3B3838" w:themeColor="background2" w:themeShade="40"/>
          <w:szCs w:val="24"/>
        </w:rPr>
        <w:t xml:space="preserve"> </w:t>
      </w:r>
      <w:r w:rsidRPr="0046793A">
        <w:rPr>
          <w:color w:val="3B3838" w:themeColor="background2" w:themeShade="40"/>
          <w:szCs w:val="24"/>
        </w:rPr>
        <w:tab/>
      </w:r>
      <w:r w:rsidR="00AD2793" w:rsidRPr="0046793A">
        <w:rPr>
          <w:color w:val="3B3838" w:themeColor="background2" w:themeShade="40"/>
          <w:szCs w:val="24"/>
        </w:rPr>
        <w:t xml:space="preserve"> </w:t>
      </w:r>
      <w:r w:rsidRPr="0046793A">
        <w:rPr>
          <w:color w:val="3B3838" w:themeColor="background2" w:themeShade="40"/>
          <w:szCs w:val="24"/>
        </w:rPr>
        <w:t xml:space="preserve">v </w:t>
      </w:r>
    </w:p>
    <w:p w14:paraId="0DAA240D" w14:textId="04F907D0" w:rsidR="0001109A" w:rsidRPr="0046793A" w:rsidRDefault="00FF586E">
      <w:pPr>
        <w:tabs>
          <w:tab w:val="center" w:pos="2738"/>
          <w:tab w:val="center" w:pos="7595"/>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t xml:space="preserve">                          </w:t>
      </w:r>
      <w:r w:rsidR="004A5BE1" w:rsidRPr="0046793A">
        <w:rPr>
          <w:color w:val="3B3838" w:themeColor="background2" w:themeShade="40"/>
          <w:szCs w:val="24"/>
        </w:rPr>
        <w:t xml:space="preserve">    </w:t>
      </w:r>
      <w:r w:rsidRPr="0046793A">
        <w:rPr>
          <w:color w:val="3B3838" w:themeColor="background2" w:themeShade="40"/>
          <w:szCs w:val="24"/>
        </w:rPr>
        <w:t xml:space="preserve"> </w:t>
      </w:r>
      <w:r w:rsidR="00541112" w:rsidRPr="0046793A">
        <w:rPr>
          <w:color w:val="3B3838" w:themeColor="background2" w:themeShade="40"/>
          <w:szCs w:val="24"/>
        </w:rPr>
        <w:t xml:space="preserve">        </w:t>
      </w:r>
      <w:hyperlink w:anchor="_Abstract" w:history="1">
        <w:r w:rsidRPr="0046793A">
          <w:rPr>
            <w:rStyle w:val="Hyperlink"/>
            <w:color w:val="3B3838" w:themeColor="background2" w:themeShade="40"/>
            <w:szCs w:val="24"/>
            <w:u w:val="none"/>
          </w:rPr>
          <w:t>Abstract</w:t>
        </w:r>
      </w:hyperlink>
      <w:r w:rsidRPr="0046793A">
        <w:rPr>
          <w:color w:val="3B3838" w:themeColor="background2" w:themeShade="40"/>
          <w:szCs w:val="24"/>
        </w:rPr>
        <w:t xml:space="preserve">        </w:t>
      </w:r>
      <w:r w:rsidR="00AD2793" w:rsidRPr="0046793A">
        <w:rPr>
          <w:color w:val="3B3838" w:themeColor="background2" w:themeShade="40"/>
          <w:szCs w:val="24"/>
        </w:rPr>
        <w:t xml:space="preserve">         </w:t>
      </w:r>
      <w:r w:rsidRPr="0046793A">
        <w:rPr>
          <w:color w:val="3B3838" w:themeColor="background2" w:themeShade="40"/>
          <w:szCs w:val="24"/>
        </w:rPr>
        <w:t xml:space="preserve">                                       </w:t>
      </w:r>
      <w:r w:rsidR="004A5BE1" w:rsidRPr="0046793A">
        <w:rPr>
          <w:color w:val="3B3838" w:themeColor="background2" w:themeShade="40"/>
          <w:szCs w:val="24"/>
        </w:rPr>
        <w:t xml:space="preserve">       </w:t>
      </w:r>
      <w:r w:rsidRPr="0046793A">
        <w:rPr>
          <w:color w:val="3B3838" w:themeColor="background2" w:themeShade="40"/>
          <w:szCs w:val="24"/>
        </w:rPr>
        <w:t xml:space="preserve">     </w:t>
      </w:r>
      <w:r w:rsidR="00AD2793" w:rsidRPr="0046793A">
        <w:rPr>
          <w:color w:val="3B3838" w:themeColor="background2" w:themeShade="40"/>
          <w:szCs w:val="24"/>
        </w:rPr>
        <w:t xml:space="preserve"> </w:t>
      </w:r>
      <w:r w:rsidRPr="0046793A">
        <w:rPr>
          <w:color w:val="3B3838" w:themeColor="background2" w:themeShade="40"/>
          <w:szCs w:val="24"/>
        </w:rPr>
        <w:t xml:space="preserve">   </w:t>
      </w:r>
      <w:r w:rsidR="00F04809" w:rsidRPr="0046793A">
        <w:rPr>
          <w:color w:val="3B3838" w:themeColor="background2" w:themeShade="40"/>
          <w:szCs w:val="24"/>
        </w:rPr>
        <w:t xml:space="preserve">vi </w:t>
      </w:r>
    </w:p>
    <w:p w14:paraId="5335CFA1" w14:textId="5BF84240" w:rsidR="0001109A" w:rsidRPr="0046793A" w:rsidRDefault="00FF586E">
      <w:pPr>
        <w:tabs>
          <w:tab w:val="center" w:pos="3213"/>
          <w:tab w:val="center" w:pos="7846"/>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t xml:space="preserve">                           </w:t>
      </w:r>
      <w:r w:rsidR="004A5BE1" w:rsidRPr="0046793A">
        <w:rPr>
          <w:color w:val="3B3838" w:themeColor="background2" w:themeShade="40"/>
          <w:szCs w:val="24"/>
        </w:rPr>
        <w:t xml:space="preserve"> </w:t>
      </w:r>
      <w:r w:rsidR="00541112" w:rsidRPr="0046793A">
        <w:rPr>
          <w:color w:val="3B3838" w:themeColor="background2" w:themeShade="40"/>
          <w:szCs w:val="24"/>
        </w:rPr>
        <w:t xml:space="preserve">       </w:t>
      </w:r>
      <w:r w:rsidR="004A5BE1" w:rsidRPr="0046793A">
        <w:rPr>
          <w:color w:val="3B3838" w:themeColor="background2" w:themeShade="40"/>
          <w:szCs w:val="24"/>
        </w:rPr>
        <w:t xml:space="preserve">   </w:t>
      </w:r>
      <w:hyperlink w:anchor="_Table_of_Contents" w:history="1">
        <w:r w:rsidRPr="0046793A">
          <w:rPr>
            <w:rStyle w:val="Hyperlink"/>
            <w:color w:val="3B3838" w:themeColor="background2" w:themeShade="40"/>
            <w:szCs w:val="24"/>
            <w:u w:val="none"/>
          </w:rPr>
          <w:t>Table of Content</w:t>
        </w:r>
      </w:hyperlink>
      <w:r w:rsidRPr="0046793A">
        <w:rPr>
          <w:color w:val="3B3838" w:themeColor="background2" w:themeShade="40"/>
          <w:szCs w:val="24"/>
        </w:rPr>
        <w:t xml:space="preserve">              </w:t>
      </w:r>
      <w:r w:rsidR="00AD2793" w:rsidRPr="0046793A">
        <w:rPr>
          <w:color w:val="3B3838" w:themeColor="background2" w:themeShade="40"/>
          <w:szCs w:val="24"/>
        </w:rPr>
        <w:t xml:space="preserve">             </w:t>
      </w:r>
      <w:r w:rsidRPr="0046793A">
        <w:rPr>
          <w:color w:val="3B3838" w:themeColor="background2" w:themeShade="40"/>
          <w:szCs w:val="24"/>
        </w:rPr>
        <w:t xml:space="preserve">                  </w:t>
      </w:r>
      <w:r w:rsidR="004A5BE1" w:rsidRPr="0046793A">
        <w:rPr>
          <w:color w:val="3B3838" w:themeColor="background2" w:themeShade="40"/>
          <w:szCs w:val="24"/>
        </w:rPr>
        <w:t xml:space="preserve">   </w:t>
      </w:r>
      <w:r w:rsidRPr="0046793A">
        <w:rPr>
          <w:color w:val="3B3838" w:themeColor="background2" w:themeShade="40"/>
          <w:szCs w:val="24"/>
        </w:rPr>
        <w:t xml:space="preserve">      </w:t>
      </w:r>
      <w:r w:rsidR="00AD2793" w:rsidRPr="0046793A">
        <w:rPr>
          <w:color w:val="3B3838" w:themeColor="background2" w:themeShade="40"/>
          <w:szCs w:val="24"/>
        </w:rPr>
        <w:t xml:space="preserve"> </w:t>
      </w:r>
      <w:r w:rsidRPr="0046793A">
        <w:rPr>
          <w:color w:val="3B3838" w:themeColor="background2" w:themeShade="40"/>
          <w:szCs w:val="24"/>
        </w:rPr>
        <w:t xml:space="preserve"> </w:t>
      </w:r>
      <w:r w:rsidR="00F04809" w:rsidRPr="0046793A">
        <w:rPr>
          <w:color w:val="3B3838" w:themeColor="background2" w:themeShade="40"/>
          <w:szCs w:val="24"/>
        </w:rPr>
        <w:t>v</w:t>
      </w:r>
      <w:r w:rsidR="00F04809" w:rsidRPr="0046793A">
        <w:rPr>
          <w:rFonts w:eastAsia="Calibri"/>
          <w:color w:val="3B3838" w:themeColor="background2" w:themeShade="40"/>
          <w:szCs w:val="24"/>
        </w:rPr>
        <w:t>ii</w:t>
      </w:r>
      <w:r w:rsidR="00F04809" w:rsidRPr="0046793A">
        <w:rPr>
          <w:color w:val="3B3838" w:themeColor="background2" w:themeShade="40"/>
          <w:szCs w:val="24"/>
        </w:rPr>
        <w:t xml:space="preserve">-viii </w:t>
      </w:r>
    </w:p>
    <w:p w14:paraId="526B2336" w14:textId="180DACAE" w:rsidR="0001109A" w:rsidRPr="0046793A" w:rsidRDefault="00F04809">
      <w:pPr>
        <w:tabs>
          <w:tab w:val="center" w:pos="3003"/>
          <w:tab w:val="center" w:pos="7577"/>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hyperlink w:anchor="_List_of_Figures" w:history="1">
        <w:r w:rsidRPr="0046793A">
          <w:rPr>
            <w:rStyle w:val="Hyperlink"/>
            <w:color w:val="3B3838" w:themeColor="background2" w:themeShade="40"/>
            <w:szCs w:val="24"/>
            <w:u w:val="none"/>
          </w:rPr>
          <w:t xml:space="preserve">List of figure </w:t>
        </w:r>
      </w:hyperlink>
      <w:r w:rsidRPr="0046793A">
        <w:rPr>
          <w:color w:val="3B3838" w:themeColor="background2" w:themeShade="40"/>
          <w:szCs w:val="24"/>
        </w:rPr>
        <w:t xml:space="preserve"> </w:t>
      </w:r>
      <w:proofErr w:type="gramStart"/>
      <w:r w:rsidRPr="0046793A">
        <w:rPr>
          <w:color w:val="3B3838" w:themeColor="background2" w:themeShade="40"/>
          <w:szCs w:val="24"/>
        </w:rPr>
        <w:tab/>
      </w:r>
      <w:r w:rsidR="00FF586E" w:rsidRPr="0046793A">
        <w:rPr>
          <w:color w:val="3B3838" w:themeColor="background2" w:themeShade="40"/>
          <w:szCs w:val="24"/>
        </w:rPr>
        <w:t xml:space="preserve">  </w:t>
      </w:r>
      <w:r w:rsidR="00BF2A87" w:rsidRPr="0046793A">
        <w:rPr>
          <w:color w:val="3B3838" w:themeColor="background2" w:themeShade="40"/>
          <w:szCs w:val="24"/>
        </w:rPr>
        <w:t>vii</w:t>
      </w:r>
      <w:proofErr w:type="gramEnd"/>
      <w:r w:rsidR="00BF2A87" w:rsidRPr="0046793A">
        <w:rPr>
          <w:color w:val="3B3838" w:themeColor="background2" w:themeShade="40"/>
          <w:szCs w:val="24"/>
        </w:rPr>
        <w:t>-</w:t>
      </w:r>
      <w:r w:rsidRPr="0046793A">
        <w:rPr>
          <w:rFonts w:eastAsia="Calibri"/>
          <w:color w:val="3B3838" w:themeColor="background2" w:themeShade="40"/>
          <w:szCs w:val="24"/>
        </w:rPr>
        <w:t xml:space="preserve">ix </w:t>
      </w:r>
    </w:p>
    <w:p w14:paraId="7332B2A5" w14:textId="348C3701" w:rsidR="00C4217D" w:rsidRPr="0046793A" w:rsidRDefault="009C2D98" w:rsidP="00C4217D">
      <w:pPr>
        <w:tabs>
          <w:tab w:val="center" w:pos="2886"/>
          <w:tab w:val="center" w:pos="7626"/>
        </w:tabs>
        <w:spacing w:after="160"/>
        <w:ind w:left="0" w:firstLine="0"/>
        <w:jc w:val="left"/>
        <w:rPr>
          <w:color w:val="3B3838" w:themeColor="background2" w:themeShade="40"/>
          <w:szCs w:val="24"/>
        </w:rPr>
      </w:pPr>
      <w:r w:rsidRPr="0046793A">
        <w:rPr>
          <w:color w:val="3B3838" w:themeColor="background2" w:themeShade="40"/>
          <w:szCs w:val="24"/>
        </w:rPr>
        <w:t xml:space="preserve"> </w:t>
      </w:r>
      <w:r w:rsidRPr="0046793A">
        <w:rPr>
          <w:color w:val="3B3838" w:themeColor="background2" w:themeShade="40"/>
          <w:szCs w:val="24"/>
        </w:rPr>
        <w:tab/>
      </w:r>
      <w:hyperlink w:anchor="_References" w:history="1">
        <w:r w:rsidRPr="0046793A">
          <w:rPr>
            <w:rStyle w:val="Hyperlink"/>
            <w:color w:val="3B3838" w:themeColor="background2" w:themeShade="40"/>
            <w:szCs w:val="24"/>
            <w:u w:val="none"/>
          </w:rPr>
          <w:t xml:space="preserve">References </w:t>
        </w:r>
      </w:hyperlink>
      <w:r w:rsidRPr="0046793A">
        <w:rPr>
          <w:color w:val="3B3838" w:themeColor="background2" w:themeShade="40"/>
          <w:szCs w:val="24"/>
        </w:rPr>
        <w:t xml:space="preserve"> </w:t>
      </w:r>
      <w:r w:rsidRPr="0046793A">
        <w:rPr>
          <w:color w:val="3B3838" w:themeColor="background2" w:themeShade="40"/>
          <w:szCs w:val="24"/>
        </w:rPr>
        <w:tab/>
      </w:r>
      <w:r w:rsidR="007B068F" w:rsidRPr="0046793A">
        <w:rPr>
          <w:color w:val="3B3838" w:themeColor="background2" w:themeShade="40"/>
          <w:szCs w:val="24"/>
        </w:rPr>
        <w:t>61</w:t>
      </w:r>
    </w:p>
    <w:p w14:paraId="7AFC5096" w14:textId="5604D65F" w:rsidR="0001109A" w:rsidRPr="007044A9" w:rsidRDefault="00C4217D" w:rsidP="00C4217D">
      <w:pPr>
        <w:tabs>
          <w:tab w:val="center" w:pos="2886"/>
          <w:tab w:val="center" w:pos="7626"/>
        </w:tabs>
        <w:spacing w:after="160"/>
        <w:ind w:left="0" w:firstLine="0"/>
        <w:jc w:val="left"/>
        <w:rPr>
          <w:szCs w:val="24"/>
        </w:rPr>
      </w:pPr>
      <w:r w:rsidRPr="007044A9">
        <w:rPr>
          <w:b/>
          <w:szCs w:val="24"/>
        </w:rPr>
        <w:t xml:space="preserve">Chapter-1 </w:t>
      </w:r>
      <w:r w:rsidRPr="007044A9">
        <w:rPr>
          <w:b/>
          <w:szCs w:val="24"/>
        </w:rPr>
        <w:tab/>
      </w:r>
      <w:r w:rsidRPr="007044A9">
        <w:rPr>
          <w:szCs w:val="24"/>
        </w:rPr>
        <w:t xml:space="preserve">          </w:t>
      </w:r>
      <w:r w:rsidR="00541112" w:rsidRPr="007044A9">
        <w:rPr>
          <w:szCs w:val="24"/>
        </w:rPr>
        <w:t xml:space="preserve">         </w:t>
      </w:r>
      <w:r w:rsidRPr="007044A9">
        <w:rPr>
          <w:szCs w:val="24"/>
        </w:rPr>
        <w:t xml:space="preserve"> </w:t>
      </w:r>
      <w:r w:rsidRPr="007044A9">
        <w:rPr>
          <w:b/>
          <w:i/>
          <w:szCs w:val="24"/>
        </w:rPr>
        <w:t>Introduction</w:t>
      </w:r>
      <w:r w:rsidRPr="007044A9">
        <w:rPr>
          <w:szCs w:val="24"/>
        </w:rPr>
        <w:t xml:space="preserve">                                   </w:t>
      </w:r>
      <w:r w:rsidR="00541112" w:rsidRPr="007044A9">
        <w:rPr>
          <w:szCs w:val="24"/>
        </w:rPr>
        <w:t xml:space="preserve">               </w:t>
      </w:r>
      <w:r w:rsidRPr="007044A9">
        <w:rPr>
          <w:szCs w:val="24"/>
        </w:rPr>
        <w:t xml:space="preserve">          10-12</w:t>
      </w:r>
      <w:r w:rsidR="00F04809" w:rsidRPr="007044A9">
        <w:rPr>
          <w:szCs w:val="24"/>
        </w:rPr>
        <w:t xml:space="preserve"> </w:t>
      </w:r>
    </w:p>
    <w:p w14:paraId="3CAC7305" w14:textId="2BC272AD" w:rsidR="0001109A" w:rsidRPr="00EB65B3" w:rsidRDefault="00523E72">
      <w:pPr>
        <w:tabs>
          <w:tab w:val="center" w:pos="3166"/>
          <w:tab w:val="center" w:pos="7555"/>
        </w:tabs>
        <w:spacing w:after="160"/>
        <w:ind w:left="0" w:firstLine="0"/>
        <w:jc w:val="left"/>
        <w:rPr>
          <w:color w:val="3B3838" w:themeColor="background2" w:themeShade="40"/>
          <w:szCs w:val="24"/>
        </w:rPr>
      </w:pPr>
      <w:r w:rsidRPr="00EB65B3">
        <w:rPr>
          <w:color w:val="3B3838" w:themeColor="background2" w:themeShade="40"/>
          <w:szCs w:val="24"/>
        </w:rPr>
        <w:t xml:space="preserve"> </w:t>
      </w:r>
      <w:r w:rsidRPr="00EB65B3">
        <w:rPr>
          <w:color w:val="3B3838" w:themeColor="background2" w:themeShade="40"/>
          <w:szCs w:val="24"/>
        </w:rPr>
        <w:tab/>
        <w:t xml:space="preserve">1.1 </w:t>
      </w:r>
      <w:hyperlink w:anchor="_1.1_Introduction" w:history="1">
        <w:r w:rsidRPr="00EB65B3">
          <w:rPr>
            <w:rStyle w:val="Hyperlink"/>
            <w:color w:val="3B3838" w:themeColor="background2" w:themeShade="40"/>
            <w:szCs w:val="24"/>
            <w:u w:val="none"/>
          </w:rPr>
          <w:t>Introduction</w:t>
        </w:r>
      </w:hyperlink>
      <w:r w:rsidRPr="00EB65B3">
        <w:rPr>
          <w:color w:val="3B3838" w:themeColor="background2" w:themeShade="40"/>
          <w:szCs w:val="24"/>
        </w:rPr>
        <w:t xml:space="preserve"> </w:t>
      </w:r>
      <w:r w:rsidRPr="00EB65B3">
        <w:rPr>
          <w:color w:val="3B3838" w:themeColor="background2" w:themeShade="40"/>
          <w:szCs w:val="24"/>
        </w:rPr>
        <w:tab/>
        <w:t>11</w:t>
      </w:r>
      <w:r w:rsidR="00F04809" w:rsidRPr="00EB65B3">
        <w:rPr>
          <w:color w:val="3B3838" w:themeColor="background2" w:themeShade="40"/>
          <w:szCs w:val="24"/>
        </w:rPr>
        <w:t xml:space="preserve"> </w:t>
      </w:r>
    </w:p>
    <w:p w14:paraId="3EC54947" w14:textId="44D07315" w:rsidR="0001109A" w:rsidRPr="00EB65B3" w:rsidRDefault="00523E72">
      <w:pPr>
        <w:tabs>
          <w:tab w:val="center" w:pos="3019"/>
          <w:tab w:val="center" w:pos="7555"/>
        </w:tabs>
        <w:spacing w:after="160"/>
        <w:ind w:left="0" w:firstLine="0"/>
        <w:jc w:val="left"/>
        <w:rPr>
          <w:color w:val="3B3838" w:themeColor="background2" w:themeShade="40"/>
          <w:szCs w:val="24"/>
        </w:rPr>
      </w:pPr>
      <w:r w:rsidRPr="00EB65B3">
        <w:rPr>
          <w:color w:val="3B3838" w:themeColor="background2" w:themeShade="40"/>
          <w:szCs w:val="24"/>
        </w:rPr>
        <w:t xml:space="preserve"> </w:t>
      </w:r>
      <w:r w:rsidRPr="00EB65B3">
        <w:rPr>
          <w:color w:val="3B3838" w:themeColor="background2" w:themeShade="40"/>
          <w:szCs w:val="24"/>
        </w:rPr>
        <w:tab/>
      </w:r>
      <w:r w:rsidR="0009357F" w:rsidRPr="00EB65B3">
        <w:rPr>
          <w:color w:val="3B3838" w:themeColor="background2" w:themeShade="40"/>
          <w:szCs w:val="24"/>
        </w:rPr>
        <w:t xml:space="preserve">                  </w:t>
      </w:r>
      <w:r w:rsidRPr="00EB65B3">
        <w:rPr>
          <w:color w:val="3B3838" w:themeColor="background2" w:themeShade="40"/>
          <w:szCs w:val="24"/>
        </w:rPr>
        <w:t xml:space="preserve">1.2 </w:t>
      </w:r>
      <w:hyperlink w:anchor="_1.2_Goals_and" w:history="1">
        <w:r w:rsidR="0009357F" w:rsidRPr="00EB65B3">
          <w:rPr>
            <w:rStyle w:val="Hyperlink"/>
            <w:color w:val="3B3838" w:themeColor="background2" w:themeShade="40"/>
            <w:szCs w:val="24"/>
            <w:u w:val="none"/>
          </w:rPr>
          <w:t xml:space="preserve">Goals and </w:t>
        </w:r>
        <w:r w:rsidRPr="00EB65B3">
          <w:rPr>
            <w:rStyle w:val="Hyperlink"/>
            <w:color w:val="3B3838" w:themeColor="background2" w:themeShade="40"/>
            <w:szCs w:val="24"/>
            <w:u w:val="none"/>
          </w:rPr>
          <w:t xml:space="preserve">Objective </w:t>
        </w:r>
      </w:hyperlink>
      <w:r w:rsidRPr="00EB65B3">
        <w:rPr>
          <w:color w:val="3B3838" w:themeColor="background2" w:themeShade="40"/>
          <w:szCs w:val="24"/>
        </w:rPr>
        <w:t xml:space="preserve"> </w:t>
      </w:r>
      <w:r w:rsidRPr="00EB65B3">
        <w:rPr>
          <w:color w:val="3B3838" w:themeColor="background2" w:themeShade="40"/>
          <w:szCs w:val="24"/>
        </w:rPr>
        <w:tab/>
        <w:t>11</w:t>
      </w:r>
      <w:r w:rsidR="00F04809" w:rsidRPr="00EB65B3">
        <w:rPr>
          <w:color w:val="3B3838" w:themeColor="background2" w:themeShade="40"/>
          <w:szCs w:val="24"/>
        </w:rPr>
        <w:t xml:space="preserve"> </w:t>
      </w:r>
    </w:p>
    <w:p w14:paraId="3199070E" w14:textId="3E9079DA" w:rsidR="0001109A" w:rsidRPr="00EB65B3" w:rsidRDefault="00F64E14">
      <w:pPr>
        <w:tabs>
          <w:tab w:val="center" w:pos="3027"/>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t xml:space="preserve">                          </w:t>
      </w:r>
      <w:r w:rsidR="00541112" w:rsidRPr="00EB65B3">
        <w:rPr>
          <w:color w:val="262626" w:themeColor="text1" w:themeTint="D9"/>
          <w:szCs w:val="24"/>
        </w:rPr>
        <w:t xml:space="preserve">            </w:t>
      </w:r>
      <w:r w:rsidRPr="00EB65B3">
        <w:rPr>
          <w:color w:val="262626" w:themeColor="text1" w:themeTint="D9"/>
          <w:szCs w:val="24"/>
        </w:rPr>
        <w:t xml:space="preserve"> 1.3 </w:t>
      </w:r>
      <w:hyperlink w:anchor="_1.3__Overview" w:history="1">
        <w:r w:rsidRPr="00EB65B3">
          <w:rPr>
            <w:rStyle w:val="Hyperlink"/>
            <w:color w:val="262626" w:themeColor="text1" w:themeTint="D9"/>
            <w:szCs w:val="24"/>
            <w:u w:val="none"/>
          </w:rPr>
          <w:t>Overview</w:t>
        </w:r>
      </w:hyperlink>
      <w:r w:rsidRPr="00EB65B3">
        <w:rPr>
          <w:color w:val="262626" w:themeColor="text1" w:themeTint="D9"/>
          <w:szCs w:val="24"/>
        </w:rPr>
        <w:t xml:space="preserve">                </w:t>
      </w:r>
      <w:r w:rsidR="00970309" w:rsidRPr="00EB65B3">
        <w:rPr>
          <w:color w:val="262626" w:themeColor="text1" w:themeTint="D9"/>
          <w:szCs w:val="24"/>
        </w:rPr>
        <w:t xml:space="preserve">                 </w:t>
      </w:r>
      <w:r w:rsidRPr="00EB65B3">
        <w:rPr>
          <w:color w:val="262626" w:themeColor="text1" w:themeTint="D9"/>
          <w:szCs w:val="24"/>
        </w:rPr>
        <w:t xml:space="preserve">       </w:t>
      </w:r>
      <w:r w:rsidR="00AF525A" w:rsidRPr="00EB65B3">
        <w:rPr>
          <w:color w:val="262626" w:themeColor="text1" w:themeTint="D9"/>
          <w:szCs w:val="24"/>
        </w:rPr>
        <w:t xml:space="preserve"> </w:t>
      </w:r>
      <w:r w:rsidRPr="00EB65B3">
        <w:rPr>
          <w:color w:val="262626" w:themeColor="text1" w:themeTint="D9"/>
          <w:szCs w:val="24"/>
        </w:rPr>
        <w:t xml:space="preserve">                     </w:t>
      </w:r>
      <w:r w:rsidR="00523E72" w:rsidRPr="00EB65B3">
        <w:rPr>
          <w:color w:val="262626" w:themeColor="text1" w:themeTint="D9"/>
          <w:szCs w:val="24"/>
        </w:rPr>
        <w:t>1</w:t>
      </w:r>
      <w:r w:rsidR="00D4602B" w:rsidRPr="00EB65B3">
        <w:rPr>
          <w:color w:val="262626" w:themeColor="text1" w:themeTint="D9"/>
          <w:szCs w:val="24"/>
        </w:rPr>
        <w:t>1</w:t>
      </w:r>
      <w:r w:rsidR="00F04809" w:rsidRPr="00EB65B3">
        <w:rPr>
          <w:color w:val="262626" w:themeColor="text1" w:themeTint="D9"/>
          <w:szCs w:val="24"/>
        </w:rPr>
        <w:t xml:space="preserve"> </w:t>
      </w:r>
    </w:p>
    <w:p w14:paraId="56B06AE4" w14:textId="605E6628" w:rsidR="0001109A" w:rsidRPr="00EB65B3" w:rsidRDefault="00F04809">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t xml:space="preserve">   </w:t>
      </w:r>
      <w:r w:rsidR="00F64E14" w:rsidRPr="00EB65B3">
        <w:rPr>
          <w:color w:val="262626" w:themeColor="text1" w:themeTint="D9"/>
          <w:szCs w:val="24"/>
        </w:rPr>
        <w:t xml:space="preserve">           </w:t>
      </w:r>
      <w:r w:rsidR="009769BA" w:rsidRPr="00EB65B3">
        <w:rPr>
          <w:color w:val="262626" w:themeColor="text1" w:themeTint="D9"/>
          <w:szCs w:val="24"/>
        </w:rPr>
        <w:t xml:space="preserve">       </w:t>
      </w:r>
      <w:r w:rsidR="00F64E14" w:rsidRPr="00EB65B3">
        <w:rPr>
          <w:color w:val="262626" w:themeColor="text1" w:themeTint="D9"/>
          <w:szCs w:val="24"/>
        </w:rPr>
        <w:t xml:space="preserve"> </w:t>
      </w:r>
      <w:r w:rsidRPr="00EB65B3">
        <w:rPr>
          <w:color w:val="262626" w:themeColor="text1" w:themeTint="D9"/>
          <w:szCs w:val="24"/>
        </w:rPr>
        <w:t>1.</w:t>
      </w:r>
      <w:r w:rsidR="009769BA" w:rsidRPr="00EB65B3">
        <w:rPr>
          <w:color w:val="262626" w:themeColor="text1" w:themeTint="D9"/>
          <w:szCs w:val="24"/>
        </w:rPr>
        <w:t>4</w:t>
      </w:r>
      <w:r w:rsidRPr="00EB65B3">
        <w:rPr>
          <w:color w:val="262626" w:themeColor="text1" w:themeTint="D9"/>
          <w:szCs w:val="24"/>
        </w:rPr>
        <w:t xml:space="preserve"> </w:t>
      </w:r>
      <w:hyperlink w:anchor="_1.4_List_of" w:history="1">
        <w:r w:rsidRPr="00EB65B3">
          <w:rPr>
            <w:rStyle w:val="Hyperlink"/>
            <w:color w:val="262626" w:themeColor="text1" w:themeTint="D9"/>
            <w:szCs w:val="24"/>
            <w:u w:val="none"/>
          </w:rPr>
          <w:t>List</w:t>
        </w:r>
        <w:r w:rsidR="00F64E14" w:rsidRPr="00EB65B3">
          <w:rPr>
            <w:rStyle w:val="Hyperlink"/>
            <w:color w:val="262626" w:themeColor="text1" w:themeTint="D9"/>
            <w:szCs w:val="24"/>
            <w:u w:val="none"/>
          </w:rPr>
          <w:t xml:space="preserve"> of Activity in this Project</w:t>
        </w:r>
      </w:hyperlink>
      <w:r w:rsidR="00F64E14" w:rsidRPr="00EB65B3">
        <w:rPr>
          <w:color w:val="262626" w:themeColor="text1" w:themeTint="D9"/>
          <w:szCs w:val="24"/>
        </w:rPr>
        <w:t xml:space="preserve"> </w:t>
      </w:r>
      <w:r w:rsidR="00970309" w:rsidRPr="00EB65B3">
        <w:rPr>
          <w:color w:val="262626" w:themeColor="text1" w:themeTint="D9"/>
          <w:szCs w:val="24"/>
        </w:rPr>
        <w:t xml:space="preserve"> </w:t>
      </w:r>
      <w:r w:rsidR="009769BA" w:rsidRPr="00EB65B3">
        <w:rPr>
          <w:color w:val="262626" w:themeColor="text1" w:themeTint="D9"/>
          <w:szCs w:val="24"/>
        </w:rPr>
        <w:t xml:space="preserve">         </w:t>
      </w:r>
      <w:r w:rsidR="00970309" w:rsidRPr="00EB65B3">
        <w:rPr>
          <w:color w:val="262626" w:themeColor="text1" w:themeTint="D9"/>
          <w:szCs w:val="24"/>
        </w:rPr>
        <w:t xml:space="preserve">              </w:t>
      </w:r>
      <w:r w:rsidR="00F64E14" w:rsidRPr="00EB65B3">
        <w:rPr>
          <w:color w:val="262626" w:themeColor="text1" w:themeTint="D9"/>
          <w:szCs w:val="24"/>
        </w:rPr>
        <w:t xml:space="preserve">      12</w:t>
      </w:r>
      <w:r w:rsidRPr="00EB65B3">
        <w:rPr>
          <w:color w:val="262626" w:themeColor="text1" w:themeTint="D9"/>
          <w:szCs w:val="24"/>
        </w:rPr>
        <w:t xml:space="preserve"> </w:t>
      </w:r>
    </w:p>
    <w:p w14:paraId="49019F9E" w14:textId="70B1DF4F" w:rsidR="00867198" w:rsidRPr="00EB65B3" w:rsidRDefault="00867198" w:rsidP="00867198">
      <w:pPr>
        <w:tabs>
          <w:tab w:val="center" w:pos="2886"/>
          <w:tab w:val="center" w:pos="7626"/>
        </w:tabs>
        <w:spacing w:after="160"/>
        <w:ind w:left="0" w:firstLine="0"/>
        <w:jc w:val="left"/>
        <w:rPr>
          <w:color w:val="262626" w:themeColor="text1" w:themeTint="D9"/>
          <w:szCs w:val="24"/>
        </w:rPr>
      </w:pPr>
      <w:r w:rsidRPr="00EB65B3">
        <w:rPr>
          <w:b/>
          <w:color w:val="262626" w:themeColor="text1" w:themeTint="D9"/>
          <w:szCs w:val="24"/>
        </w:rPr>
        <w:t xml:space="preserve">Chapter-2 </w:t>
      </w:r>
      <w:r w:rsidRPr="00EB65B3">
        <w:rPr>
          <w:b/>
          <w:color w:val="262626" w:themeColor="text1" w:themeTint="D9"/>
          <w:szCs w:val="24"/>
        </w:rPr>
        <w:tab/>
      </w: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w:t>
      </w:r>
      <w:r w:rsidR="00E329DE" w:rsidRPr="00EB65B3">
        <w:rPr>
          <w:b/>
          <w:i/>
          <w:color w:val="262626" w:themeColor="text1" w:themeTint="D9"/>
          <w:szCs w:val="24"/>
        </w:rPr>
        <w:t xml:space="preserve">Analysis   </w:t>
      </w:r>
      <w:r w:rsidRPr="00EB65B3">
        <w:rPr>
          <w:b/>
          <w:i/>
          <w:color w:val="262626" w:themeColor="text1" w:themeTint="D9"/>
          <w:szCs w:val="24"/>
        </w:rPr>
        <w:t xml:space="preserve"> </w:t>
      </w:r>
      <w:r w:rsidRPr="00EB65B3">
        <w:rPr>
          <w:color w:val="262626" w:themeColor="text1" w:themeTint="D9"/>
          <w:szCs w:val="24"/>
        </w:rPr>
        <w:t xml:space="preserve">            </w:t>
      </w:r>
      <w:r w:rsidR="0060514A" w:rsidRPr="00EB65B3">
        <w:rPr>
          <w:color w:val="262626" w:themeColor="text1" w:themeTint="D9"/>
          <w:szCs w:val="24"/>
        </w:rPr>
        <w:t xml:space="preserve">                  </w:t>
      </w:r>
      <w:r w:rsidRPr="00EB65B3">
        <w:rPr>
          <w:color w:val="262626" w:themeColor="text1" w:themeTint="D9"/>
          <w:szCs w:val="24"/>
        </w:rPr>
        <w:t xml:space="preserve">  </w:t>
      </w:r>
      <w:r w:rsidR="00074B25" w:rsidRPr="00EB65B3">
        <w:rPr>
          <w:color w:val="262626" w:themeColor="text1" w:themeTint="D9"/>
          <w:szCs w:val="24"/>
        </w:rPr>
        <w:t xml:space="preserve">                              13-1</w:t>
      </w:r>
      <w:r w:rsidR="001011C2" w:rsidRPr="00EB65B3">
        <w:rPr>
          <w:color w:val="262626" w:themeColor="text1" w:themeTint="D9"/>
          <w:szCs w:val="24"/>
        </w:rPr>
        <w:t>6</w:t>
      </w:r>
      <w:r w:rsidRPr="00EB65B3">
        <w:rPr>
          <w:color w:val="262626" w:themeColor="text1" w:themeTint="D9"/>
          <w:szCs w:val="24"/>
        </w:rPr>
        <w:t xml:space="preserve"> </w:t>
      </w:r>
    </w:p>
    <w:p w14:paraId="419FC876" w14:textId="4EDADCA2" w:rsidR="00867198" w:rsidRPr="00933CB8" w:rsidRDefault="00A85D70" w:rsidP="00601524">
      <w:pPr>
        <w:tabs>
          <w:tab w:val="center" w:pos="3166"/>
          <w:tab w:val="center" w:pos="7555"/>
        </w:tabs>
        <w:spacing w:after="160"/>
        <w:ind w:left="0" w:firstLine="0"/>
        <w:jc w:val="left"/>
        <w:rPr>
          <w:color w:val="262626" w:themeColor="text1" w:themeTint="D9"/>
          <w:szCs w:val="24"/>
        </w:rPr>
      </w:pPr>
      <w:r w:rsidRPr="00933CB8">
        <w:rPr>
          <w:color w:val="262626" w:themeColor="text1" w:themeTint="D9"/>
          <w:szCs w:val="24"/>
        </w:rPr>
        <w:t xml:space="preserve"> </w:t>
      </w:r>
      <w:r w:rsidR="00541112" w:rsidRPr="00933CB8">
        <w:rPr>
          <w:color w:val="262626" w:themeColor="text1" w:themeTint="D9"/>
          <w:szCs w:val="24"/>
        </w:rPr>
        <w:t xml:space="preserve">                                       </w:t>
      </w:r>
      <w:r w:rsidRPr="00933CB8">
        <w:rPr>
          <w:color w:val="262626" w:themeColor="text1" w:themeTint="D9"/>
          <w:szCs w:val="24"/>
        </w:rPr>
        <w:t>2</w:t>
      </w:r>
      <w:r w:rsidR="00074B25" w:rsidRPr="00933CB8">
        <w:rPr>
          <w:color w:val="262626" w:themeColor="text1" w:themeTint="D9"/>
          <w:szCs w:val="24"/>
        </w:rPr>
        <w:t xml:space="preserve">.1 </w:t>
      </w:r>
      <w:hyperlink w:anchor="_2.1_The_Systems" w:history="1">
        <w:r w:rsidR="007627B8" w:rsidRPr="00691F6D">
          <w:rPr>
            <w:rStyle w:val="Hyperlink"/>
            <w:color w:val="3B3838" w:themeColor="background2" w:themeShade="40"/>
            <w:szCs w:val="24"/>
            <w:u w:val="none"/>
          </w:rPr>
          <w:t>The Systems Development Life Cycle (SDLC)</w:t>
        </w:r>
      </w:hyperlink>
      <w:r w:rsidR="00074B25" w:rsidRPr="00933CB8">
        <w:rPr>
          <w:color w:val="262626" w:themeColor="text1" w:themeTint="D9"/>
          <w:szCs w:val="24"/>
        </w:rPr>
        <w:tab/>
        <w:t>14</w:t>
      </w:r>
      <w:r w:rsidR="00867198" w:rsidRPr="00933CB8">
        <w:rPr>
          <w:color w:val="262626" w:themeColor="text1" w:themeTint="D9"/>
          <w:szCs w:val="24"/>
        </w:rPr>
        <w:t xml:space="preserve">  </w:t>
      </w:r>
    </w:p>
    <w:p w14:paraId="29DA332E" w14:textId="6E244EEB" w:rsidR="00867198" w:rsidRPr="00EB65B3" w:rsidRDefault="00867198" w:rsidP="00867198">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t xml:space="preserve">  </w:t>
      </w:r>
      <w:r w:rsidR="00A85D70" w:rsidRPr="00EB65B3">
        <w:rPr>
          <w:color w:val="262626" w:themeColor="text1" w:themeTint="D9"/>
          <w:szCs w:val="24"/>
        </w:rPr>
        <w:t xml:space="preserve">    </w:t>
      </w:r>
      <w:r w:rsidR="00601524" w:rsidRPr="00EB65B3">
        <w:rPr>
          <w:color w:val="262626" w:themeColor="text1" w:themeTint="D9"/>
          <w:szCs w:val="24"/>
        </w:rPr>
        <w:t xml:space="preserve">              </w:t>
      </w:r>
      <w:r w:rsidR="00A85D70" w:rsidRPr="00EB65B3">
        <w:rPr>
          <w:color w:val="262626" w:themeColor="text1" w:themeTint="D9"/>
          <w:szCs w:val="24"/>
        </w:rPr>
        <w:t xml:space="preserve"> </w:t>
      </w:r>
      <w:r w:rsidR="00140778" w:rsidRPr="00EB65B3">
        <w:rPr>
          <w:color w:val="262626" w:themeColor="text1" w:themeTint="D9"/>
          <w:szCs w:val="24"/>
        </w:rPr>
        <w:t xml:space="preserve"> </w:t>
      </w:r>
      <w:r w:rsidR="00A85D70" w:rsidRPr="00EB65B3">
        <w:rPr>
          <w:color w:val="262626" w:themeColor="text1" w:themeTint="D9"/>
          <w:szCs w:val="24"/>
        </w:rPr>
        <w:t>2.</w:t>
      </w:r>
      <w:r w:rsidR="00FA1227" w:rsidRPr="00EB65B3">
        <w:rPr>
          <w:color w:val="262626" w:themeColor="text1" w:themeTint="D9"/>
          <w:szCs w:val="24"/>
        </w:rPr>
        <w:t>2</w:t>
      </w:r>
      <w:r w:rsidR="00A85D70" w:rsidRPr="00EB65B3">
        <w:rPr>
          <w:color w:val="262626" w:themeColor="text1" w:themeTint="D9"/>
          <w:szCs w:val="24"/>
        </w:rPr>
        <w:t xml:space="preserve"> </w:t>
      </w:r>
      <w:hyperlink w:anchor="_2.2_Why_choose" w:history="1">
        <w:r w:rsidR="007627B8" w:rsidRPr="00EB65B3">
          <w:rPr>
            <w:rStyle w:val="Hyperlink"/>
            <w:bCs/>
            <w:color w:val="262626" w:themeColor="text1" w:themeTint="D9"/>
            <w:szCs w:val="24"/>
            <w:u w:val="none"/>
          </w:rPr>
          <w:t>Why choose waterfall model?</w:t>
        </w:r>
      </w:hyperlink>
      <w:r w:rsidR="00A85D70" w:rsidRPr="00EB65B3">
        <w:rPr>
          <w:color w:val="262626" w:themeColor="text1" w:themeTint="D9"/>
          <w:szCs w:val="24"/>
        </w:rPr>
        <w:t xml:space="preserve">      </w:t>
      </w:r>
      <w:r w:rsidR="007627B8" w:rsidRPr="00EB65B3">
        <w:rPr>
          <w:color w:val="262626" w:themeColor="text1" w:themeTint="D9"/>
          <w:szCs w:val="24"/>
        </w:rPr>
        <w:t xml:space="preserve">   </w:t>
      </w:r>
      <w:r w:rsidR="00A85D70" w:rsidRPr="00EB65B3">
        <w:rPr>
          <w:color w:val="262626" w:themeColor="text1" w:themeTint="D9"/>
          <w:szCs w:val="24"/>
        </w:rPr>
        <w:t xml:space="preserve">            </w:t>
      </w:r>
      <w:r w:rsidR="00601524" w:rsidRPr="00EB65B3">
        <w:rPr>
          <w:color w:val="262626" w:themeColor="text1" w:themeTint="D9"/>
          <w:szCs w:val="24"/>
        </w:rPr>
        <w:t xml:space="preserve">     </w:t>
      </w:r>
      <w:r w:rsidR="00A85D70" w:rsidRPr="00EB65B3">
        <w:rPr>
          <w:color w:val="262626" w:themeColor="text1" w:themeTint="D9"/>
          <w:szCs w:val="24"/>
        </w:rPr>
        <w:t xml:space="preserve">    </w:t>
      </w:r>
      <w:r w:rsidR="00074B25" w:rsidRPr="00EB65B3">
        <w:rPr>
          <w:color w:val="262626" w:themeColor="text1" w:themeTint="D9"/>
          <w:szCs w:val="24"/>
        </w:rPr>
        <w:t>14</w:t>
      </w:r>
      <w:r w:rsidRPr="00EB65B3">
        <w:rPr>
          <w:color w:val="262626" w:themeColor="text1" w:themeTint="D9"/>
          <w:szCs w:val="24"/>
        </w:rPr>
        <w:t xml:space="preserve"> </w:t>
      </w:r>
    </w:p>
    <w:p w14:paraId="32EA3D29" w14:textId="04CE1A5D" w:rsidR="00867198" w:rsidRPr="00EB65B3" w:rsidRDefault="00A85D70">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2.</w:t>
      </w:r>
      <w:r w:rsidR="00FA1227" w:rsidRPr="00EB65B3">
        <w:rPr>
          <w:color w:val="262626" w:themeColor="text1" w:themeTint="D9"/>
          <w:szCs w:val="24"/>
        </w:rPr>
        <w:t>3</w:t>
      </w:r>
      <w:r w:rsidR="00601524" w:rsidRPr="00EB65B3">
        <w:rPr>
          <w:color w:val="262626" w:themeColor="text1" w:themeTint="D9"/>
          <w:szCs w:val="24"/>
        </w:rPr>
        <w:t xml:space="preserve"> </w:t>
      </w:r>
      <w:hyperlink w:anchor="_2.3_Waterfall_model" w:history="1">
        <w:r w:rsidR="00601524" w:rsidRPr="00EB65B3">
          <w:rPr>
            <w:rStyle w:val="Hyperlink"/>
            <w:color w:val="262626" w:themeColor="text1" w:themeTint="D9"/>
            <w:szCs w:val="24"/>
            <w:u w:val="none"/>
          </w:rPr>
          <w:t>Waterfall Model</w:t>
        </w:r>
      </w:hyperlink>
      <w:r w:rsidR="00140778" w:rsidRPr="00EB65B3">
        <w:rPr>
          <w:color w:val="262626" w:themeColor="text1" w:themeTint="D9"/>
          <w:szCs w:val="24"/>
        </w:rPr>
        <w:t xml:space="preserve">            </w:t>
      </w:r>
      <w:r w:rsidR="00601524" w:rsidRPr="00EB65B3">
        <w:rPr>
          <w:color w:val="262626" w:themeColor="text1" w:themeTint="D9"/>
          <w:szCs w:val="24"/>
        </w:rPr>
        <w:t xml:space="preserve">      </w:t>
      </w:r>
      <w:r w:rsidR="00440527" w:rsidRPr="00EB65B3">
        <w:rPr>
          <w:color w:val="262626" w:themeColor="text1" w:themeTint="D9"/>
          <w:szCs w:val="24"/>
        </w:rPr>
        <w:t xml:space="preserve"> </w:t>
      </w:r>
      <w:r w:rsidR="00601524" w:rsidRPr="00EB65B3">
        <w:rPr>
          <w:color w:val="262626" w:themeColor="text1" w:themeTint="D9"/>
          <w:szCs w:val="24"/>
        </w:rPr>
        <w:t xml:space="preserve">          </w:t>
      </w:r>
      <w:r w:rsidR="00074B25" w:rsidRPr="00EB65B3">
        <w:rPr>
          <w:color w:val="262626" w:themeColor="text1" w:themeTint="D9"/>
          <w:szCs w:val="24"/>
        </w:rPr>
        <w:t xml:space="preserve">                      1</w:t>
      </w:r>
      <w:r w:rsidR="00277E0A" w:rsidRPr="00EB65B3">
        <w:rPr>
          <w:color w:val="262626" w:themeColor="text1" w:themeTint="D9"/>
          <w:szCs w:val="24"/>
        </w:rPr>
        <w:t>5</w:t>
      </w:r>
    </w:p>
    <w:p w14:paraId="38CB4CEE" w14:textId="4D493324" w:rsidR="00601524" w:rsidRPr="00EB65B3" w:rsidRDefault="00601524">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2.</w:t>
      </w:r>
      <w:r w:rsidR="00FA1227" w:rsidRPr="00EB65B3">
        <w:rPr>
          <w:color w:val="262626" w:themeColor="text1" w:themeTint="D9"/>
          <w:szCs w:val="24"/>
        </w:rPr>
        <w:t>4</w:t>
      </w:r>
      <w:r w:rsidR="002C25B0" w:rsidRPr="00EB65B3">
        <w:rPr>
          <w:color w:val="262626" w:themeColor="text1" w:themeTint="D9"/>
          <w:szCs w:val="24"/>
        </w:rPr>
        <w:t xml:space="preserve"> </w:t>
      </w:r>
      <w:hyperlink w:anchor="_2.4_Advantage" w:history="1">
        <w:r w:rsidR="002C25B0" w:rsidRPr="00EB65B3">
          <w:rPr>
            <w:rStyle w:val="Hyperlink"/>
            <w:color w:val="262626" w:themeColor="text1" w:themeTint="D9"/>
            <w:szCs w:val="24"/>
            <w:u w:val="none"/>
          </w:rPr>
          <w:t>Advantage</w:t>
        </w:r>
      </w:hyperlink>
      <w:r w:rsidRPr="00EB65B3">
        <w:rPr>
          <w:color w:val="262626" w:themeColor="text1" w:themeTint="D9"/>
          <w:szCs w:val="24"/>
        </w:rPr>
        <w:t xml:space="preserve">        </w:t>
      </w:r>
      <w:r w:rsidR="002C25B0" w:rsidRPr="00EB65B3">
        <w:rPr>
          <w:color w:val="262626" w:themeColor="text1" w:themeTint="D9"/>
          <w:szCs w:val="24"/>
        </w:rPr>
        <w:t xml:space="preserve">                      </w:t>
      </w:r>
      <w:r w:rsidRPr="00EB65B3">
        <w:rPr>
          <w:color w:val="262626" w:themeColor="text1" w:themeTint="D9"/>
          <w:szCs w:val="24"/>
        </w:rPr>
        <w:t xml:space="preserve">                              1</w:t>
      </w:r>
      <w:r w:rsidR="00277E0A" w:rsidRPr="00EB65B3">
        <w:rPr>
          <w:color w:val="262626" w:themeColor="text1" w:themeTint="D9"/>
          <w:szCs w:val="24"/>
        </w:rPr>
        <w:t>5</w:t>
      </w:r>
    </w:p>
    <w:p w14:paraId="301F7211" w14:textId="2604D0B3" w:rsidR="00957779" w:rsidRPr="00EB65B3" w:rsidRDefault="00957779">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2.4 </w:t>
      </w:r>
      <w:hyperlink w:anchor="_2.5_Project_Schedule" w:history="1">
        <w:r w:rsidR="00616A6B" w:rsidRPr="00EB65B3">
          <w:rPr>
            <w:rStyle w:val="Hyperlink"/>
            <w:color w:val="262626" w:themeColor="text1" w:themeTint="D9"/>
            <w:u w:val="none"/>
          </w:rPr>
          <w:t>Project Schedule Gantt Chart</w:t>
        </w:r>
      </w:hyperlink>
      <w:r w:rsidR="00616A6B" w:rsidRPr="00EB65B3">
        <w:rPr>
          <w:color w:val="262626" w:themeColor="text1" w:themeTint="D9"/>
        </w:rPr>
        <w:t xml:space="preserve">                               </w:t>
      </w:r>
      <w:r w:rsidRPr="00EB65B3">
        <w:rPr>
          <w:color w:val="262626" w:themeColor="text1" w:themeTint="D9"/>
          <w:szCs w:val="24"/>
        </w:rPr>
        <w:t>1</w:t>
      </w:r>
      <w:r w:rsidR="00942DD2" w:rsidRPr="00EB65B3">
        <w:rPr>
          <w:color w:val="262626" w:themeColor="text1" w:themeTint="D9"/>
          <w:szCs w:val="24"/>
        </w:rPr>
        <w:t>6</w:t>
      </w:r>
    </w:p>
    <w:p w14:paraId="2B82EDD4" w14:textId="712BC4A2" w:rsidR="0001109A" w:rsidRPr="00EB65B3" w:rsidRDefault="00867198">
      <w:pPr>
        <w:tabs>
          <w:tab w:val="center" w:pos="3869"/>
          <w:tab w:val="center" w:pos="7742"/>
        </w:tabs>
        <w:spacing w:after="160"/>
        <w:ind w:left="0" w:firstLine="0"/>
        <w:jc w:val="left"/>
        <w:rPr>
          <w:color w:val="262626" w:themeColor="text1" w:themeTint="D9"/>
          <w:szCs w:val="24"/>
        </w:rPr>
      </w:pPr>
      <w:r w:rsidRPr="00EB65B3">
        <w:rPr>
          <w:b/>
          <w:color w:val="262626" w:themeColor="text1" w:themeTint="D9"/>
          <w:szCs w:val="24"/>
        </w:rPr>
        <w:t>Chapter-3</w:t>
      </w:r>
      <w:r w:rsidR="00E329DE" w:rsidRPr="00EB65B3">
        <w:rPr>
          <w:color w:val="262626" w:themeColor="text1" w:themeTint="D9"/>
          <w:szCs w:val="24"/>
        </w:rPr>
        <w:t xml:space="preserve">          </w:t>
      </w:r>
      <w:r w:rsidR="00541112" w:rsidRPr="00EB65B3">
        <w:rPr>
          <w:color w:val="262626" w:themeColor="text1" w:themeTint="D9"/>
          <w:szCs w:val="24"/>
        </w:rPr>
        <w:t xml:space="preserve">           </w:t>
      </w:r>
      <w:r w:rsidR="00E329DE" w:rsidRPr="00EB65B3">
        <w:rPr>
          <w:b/>
          <w:i/>
          <w:color w:val="262626" w:themeColor="text1" w:themeTint="D9"/>
          <w:szCs w:val="24"/>
        </w:rPr>
        <w:t>System Design</w:t>
      </w:r>
      <w:r w:rsidR="00E329DE" w:rsidRPr="00EB65B3">
        <w:rPr>
          <w:color w:val="262626" w:themeColor="text1" w:themeTint="D9"/>
          <w:szCs w:val="24"/>
        </w:rPr>
        <w:t xml:space="preserve">                 </w:t>
      </w:r>
      <w:r w:rsidR="00800BA7" w:rsidRPr="00EB65B3">
        <w:rPr>
          <w:color w:val="262626" w:themeColor="text1" w:themeTint="D9"/>
          <w:szCs w:val="24"/>
        </w:rPr>
        <w:t xml:space="preserve">                </w:t>
      </w:r>
      <w:r w:rsidR="00E329DE" w:rsidRPr="00EB65B3">
        <w:rPr>
          <w:color w:val="262626" w:themeColor="text1" w:themeTint="D9"/>
          <w:szCs w:val="24"/>
        </w:rPr>
        <w:t xml:space="preserve">                        </w:t>
      </w:r>
      <w:r w:rsidR="009133BD" w:rsidRPr="00EB65B3">
        <w:rPr>
          <w:color w:val="262626" w:themeColor="text1" w:themeTint="D9"/>
          <w:szCs w:val="24"/>
        </w:rPr>
        <w:t>1</w:t>
      </w:r>
      <w:r w:rsidR="00F90C24" w:rsidRPr="00EB65B3">
        <w:rPr>
          <w:color w:val="262626" w:themeColor="text1" w:themeTint="D9"/>
          <w:szCs w:val="24"/>
        </w:rPr>
        <w:t>7</w:t>
      </w:r>
      <w:r w:rsidR="009133BD" w:rsidRPr="00EB65B3">
        <w:rPr>
          <w:color w:val="262626" w:themeColor="text1" w:themeTint="D9"/>
          <w:szCs w:val="24"/>
        </w:rPr>
        <w:t>-</w:t>
      </w:r>
      <w:r w:rsidR="00187B81" w:rsidRPr="00EB65B3">
        <w:rPr>
          <w:color w:val="262626" w:themeColor="text1" w:themeTint="D9"/>
          <w:szCs w:val="24"/>
        </w:rPr>
        <w:t>42</w:t>
      </w:r>
      <w:r w:rsidR="00F04809" w:rsidRPr="00EB65B3">
        <w:rPr>
          <w:color w:val="262626" w:themeColor="text1" w:themeTint="D9"/>
          <w:szCs w:val="24"/>
        </w:rPr>
        <w:t xml:space="preserve"> </w:t>
      </w:r>
    </w:p>
    <w:p w14:paraId="58EAA8A5" w14:textId="42437D77" w:rsidR="0001109A" w:rsidRPr="00EB65B3" w:rsidRDefault="00E329DE">
      <w:pPr>
        <w:tabs>
          <w:tab w:val="center" w:pos="3166"/>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w:t>
      </w:r>
      <w:r w:rsidR="00867198" w:rsidRPr="00EB65B3">
        <w:rPr>
          <w:color w:val="262626" w:themeColor="text1" w:themeTint="D9"/>
          <w:szCs w:val="24"/>
        </w:rPr>
        <w:t>3</w:t>
      </w:r>
      <w:r w:rsidR="00CA1873" w:rsidRPr="00EB65B3">
        <w:rPr>
          <w:color w:val="262626" w:themeColor="text1" w:themeTint="D9"/>
          <w:szCs w:val="24"/>
        </w:rPr>
        <w:t xml:space="preserve">.1 </w:t>
      </w:r>
      <w:hyperlink w:anchor="_3.1_Introduction" w:history="1">
        <w:r w:rsidR="00CA1873" w:rsidRPr="00EB65B3">
          <w:rPr>
            <w:rStyle w:val="Hyperlink"/>
            <w:color w:val="262626" w:themeColor="text1" w:themeTint="D9"/>
            <w:szCs w:val="24"/>
            <w:u w:val="none"/>
          </w:rPr>
          <w:t xml:space="preserve">Introduction </w:t>
        </w:r>
      </w:hyperlink>
      <w:r w:rsidR="00CA1873" w:rsidRPr="00EB65B3">
        <w:rPr>
          <w:color w:val="262626" w:themeColor="text1" w:themeTint="D9"/>
          <w:szCs w:val="24"/>
        </w:rPr>
        <w:t xml:space="preserve"> </w:t>
      </w:r>
      <w:r w:rsidR="00CA1873" w:rsidRPr="00EB65B3">
        <w:rPr>
          <w:color w:val="262626" w:themeColor="text1" w:themeTint="D9"/>
          <w:szCs w:val="24"/>
        </w:rPr>
        <w:tab/>
        <w:t>1</w:t>
      </w:r>
      <w:r w:rsidR="00EC3ACE" w:rsidRPr="00EB65B3">
        <w:rPr>
          <w:color w:val="262626" w:themeColor="text1" w:themeTint="D9"/>
          <w:szCs w:val="24"/>
        </w:rPr>
        <w:t>8</w:t>
      </w:r>
      <w:r w:rsidR="00F04809" w:rsidRPr="00EB65B3">
        <w:rPr>
          <w:color w:val="262626" w:themeColor="text1" w:themeTint="D9"/>
          <w:szCs w:val="24"/>
        </w:rPr>
        <w:t xml:space="preserve"> </w:t>
      </w:r>
    </w:p>
    <w:p w14:paraId="5742BDA9" w14:textId="7DC1698E" w:rsidR="0001109A" w:rsidRPr="00EB65B3" w:rsidRDefault="00E329DE">
      <w:pPr>
        <w:tabs>
          <w:tab w:val="center" w:pos="3389"/>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w:t>
      </w:r>
      <w:r w:rsidR="00541112" w:rsidRPr="00EB65B3">
        <w:rPr>
          <w:color w:val="262626" w:themeColor="text1" w:themeTint="D9"/>
          <w:szCs w:val="24"/>
        </w:rPr>
        <w:t xml:space="preserve"> </w:t>
      </w:r>
      <w:r w:rsidR="00867198" w:rsidRPr="00EB65B3">
        <w:rPr>
          <w:color w:val="262626" w:themeColor="text1" w:themeTint="D9"/>
          <w:szCs w:val="24"/>
        </w:rPr>
        <w:t>3</w:t>
      </w:r>
      <w:r w:rsidR="00F04809" w:rsidRPr="00EB65B3">
        <w:rPr>
          <w:color w:val="262626" w:themeColor="text1" w:themeTint="D9"/>
          <w:szCs w:val="24"/>
        </w:rPr>
        <w:t xml:space="preserve">.2 </w:t>
      </w:r>
      <w:hyperlink w:anchor="_3.2_UML_Diagram" w:history="1">
        <w:r w:rsidR="00CD211E" w:rsidRPr="00EB65B3">
          <w:rPr>
            <w:rStyle w:val="Hyperlink"/>
            <w:color w:val="262626" w:themeColor="text1" w:themeTint="D9"/>
            <w:szCs w:val="24"/>
            <w:u w:val="none"/>
          </w:rPr>
          <w:t>UML Diagram</w:t>
        </w:r>
      </w:hyperlink>
      <w:r w:rsidR="00CA1873" w:rsidRPr="00EB65B3">
        <w:rPr>
          <w:color w:val="262626" w:themeColor="text1" w:themeTint="D9"/>
          <w:szCs w:val="24"/>
        </w:rPr>
        <w:tab/>
        <w:t>1</w:t>
      </w:r>
      <w:r w:rsidR="00EC3ACE" w:rsidRPr="00EB65B3">
        <w:rPr>
          <w:color w:val="262626" w:themeColor="text1" w:themeTint="D9"/>
          <w:szCs w:val="24"/>
        </w:rPr>
        <w:t>8</w:t>
      </w:r>
      <w:r w:rsidR="00F04809" w:rsidRPr="00EB65B3">
        <w:rPr>
          <w:color w:val="262626" w:themeColor="text1" w:themeTint="D9"/>
          <w:szCs w:val="24"/>
        </w:rPr>
        <w:t xml:space="preserve"> </w:t>
      </w:r>
    </w:p>
    <w:p w14:paraId="3672D09D" w14:textId="0E91193D" w:rsidR="00D333A9" w:rsidRPr="00EB65B3" w:rsidRDefault="00D333A9" w:rsidP="00D333A9">
      <w:pPr>
        <w:tabs>
          <w:tab w:val="center" w:pos="3442"/>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3.3 </w:t>
      </w:r>
      <w:hyperlink w:anchor="_3.4_Database_Diagram" w:history="1">
        <w:r w:rsidR="00C80FB8" w:rsidRPr="00EB65B3">
          <w:rPr>
            <w:rStyle w:val="Hyperlink"/>
            <w:color w:val="262626" w:themeColor="text1" w:themeTint="D9"/>
            <w:u w:val="none"/>
          </w:rPr>
          <w:t>Database Diagram</w:t>
        </w:r>
      </w:hyperlink>
      <w:r w:rsidR="00CA1873" w:rsidRPr="00EB65B3">
        <w:rPr>
          <w:color w:val="262626" w:themeColor="text1" w:themeTint="D9"/>
          <w:szCs w:val="24"/>
        </w:rPr>
        <w:tab/>
        <w:t>1</w:t>
      </w:r>
      <w:r w:rsidR="002E2568" w:rsidRPr="00EB65B3">
        <w:rPr>
          <w:color w:val="262626" w:themeColor="text1" w:themeTint="D9"/>
          <w:szCs w:val="24"/>
        </w:rPr>
        <w:t>8</w:t>
      </w:r>
      <w:r w:rsidRPr="00EB65B3">
        <w:rPr>
          <w:color w:val="262626" w:themeColor="text1" w:themeTint="D9"/>
          <w:szCs w:val="24"/>
        </w:rPr>
        <w:t xml:space="preserve"> </w:t>
      </w:r>
    </w:p>
    <w:p w14:paraId="6DB9F72A" w14:textId="2E6552A3" w:rsidR="0001109A" w:rsidRPr="00EB65B3" w:rsidRDefault="00867198">
      <w:pPr>
        <w:tabs>
          <w:tab w:val="center" w:pos="3442"/>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3</w:t>
      </w:r>
      <w:r w:rsidR="00D333A9" w:rsidRPr="00EB65B3">
        <w:rPr>
          <w:color w:val="262626" w:themeColor="text1" w:themeTint="D9"/>
          <w:szCs w:val="24"/>
        </w:rPr>
        <w:t>.4</w:t>
      </w:r>
      <w:r w:rsidR="007E3399" w:rsidRPr="00EB65B3">
        <w:rPr>
          <w:color w:val="262626" w:themeColor="text1" w:themeTint="D9"/>
          <w:szCs w:val="24"/>
        </w:rPr>
        <w:t xml:space="preserve"> </w:t>
      </w:r>
      <w:hyperlink w:anchor="_3.5_Use_Case" w:history="1">
        <w:r w:rsidR="00756AFB" w:rsidRPr="00EB65B3">
          <w:rPr>
            <w:rStyle w:val="Hyperlink"/>
            <w:color w:val="262626" w:themeColor="text1" w:themeTint="D9"/>
            <w:u w:val="none"/>
          </w:rPr>
          <w:t>Use Case Diagram</w:t>
        </w:r>
      </w:hyperlink>
      <w:r w:rsidR="007E3399" w:rsidRPr="00EB65B3">
        <w:rPr>
          <w:color w:val="262626" w:themeColor="text1" w:themeTint="D9"/>
          <w:szCs w:val="24"/>
        </w:rPr>
        <w:tab/>
      </w:r>
      <w:r w:rsidR="002E2568" w:rsidRPr="00EB65B3">
        <w:rPr>
          <w:color w:val="262626" w:themeColor="text1" w:themeTint="D9"/>
          <w:szCs w:val="24"/>
        </w:rPr>
        <w:t>18</w:t>
      </w:r>
      <w:r w:rsidR="00F04809" w:rsidRPr="00EB65B3">
        <w:rPr>
          <w:color w:val="262626" w:themeColor="text1" w:themeTint="D9"/>
          <w:szCs w:val="24"/>
        </w:rPr>
        <w:t xml:space="preserve"> </w:t>
      </w:r>
    </w:p>
    <w:p w14:paraId="124C0830" w14:textId="473B4C0E" w:rsidR="0001109A" w:rsidRPr="00EB65B3" w:rsidRDefault="00867198">
      <w:pPr>
        <w:tabs>
          <w:tab w:val="center" w:pos="3523"/>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3</w:t>
      </w:r>
      <w:r w:rsidR="00BC6E1B" w:rsidRPr="00EB65B3">
        <w:rPr>
          <w:color w:val="262626" w:themeColor="text1" w:themeTint="D9"/>
          <w:szCs w:val="24"/>
        </w:rPr>
        <w:t>.5</w:t>
      </w:r>
      <w:r w:rsidR="007E3399" w:rsidRPr="00EB65B3">
        <w:rPr>
          <w:color w:val="262626" w:themeColor="text1" w:themeTint="D9"/>
          <w:szCs w:val="24"/>
        </w:rPr>
        <w:t xml:space="preserve"> </w:t>
      </w:r>
      <w:hyperlink w:anchor="_3.6_Sequence_Diagram" w:history="1">
        <w:r w:rsidR="00214B22" w:rsidRPr="00EB65B3">
          <w:rPr>
            <w:rStyle w:val="Hyperlink"/>
            <w:color w:val="262626" w:themeColor="text1" w:themeTint="D9"/>
            <w:u w:val="none"/>
          </w:rPr>
          <w:t>Sequence Diagram</w:t>
        </w:r>
      </w:hyperlink>
      <w:r w:rsidR="007E3399" w:rsidRPr="00EB65B3">
        <w:rPr>
          <w:color w:val="262626" w:themeColor="text1" w:themeTint="D9"/>
          <w:szCs w:val="24"/>
        </w:rPr>
        <w:tab/>
        <w:t>2</w:t>
      </w:r>
      <w:r w:rsidR="007605DD" w:rsidRPr="00EB65B3">
        <w:rPr>
          <w:color w:val="262626" w:themeColor="text1" w:themeTint="D9"/>
          <w:szCs w:val="24"/>
        </w:rPr>
        <w:t>2</w:t>
      </w:r>
      <w:r w:rsidR="00F04809" w:rsidRPr="00EB65B3">
        <w:rPr>
          <w:color w:val="262626" w:themeColor="text1" w:themeTint="D9"/>
          <w:szCs w:val="24"/>
        </w:rPr>
        <w:t xml:space="preserve"> </w:t>
      </w:r>
    </w:p>
    <w:p w14:paraId="09E2CBB8" w14:textId="104BEABD" w:rsidR="000A723A" w:rsidRPr="00EB65B3" w:rsidRDefault="000A723A" w:rsidP="000A723A">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3.</w:t>
      </w:r>
      <w:r w:rsidR="0029138C" w:rsidRPr="00EB65B3">
        <w:rPr>
          <w:color w:val="262626" w:themeColor="text1" w:themeTint="D9"/>
          <w:szCs w:val="24"/>
        </w:rPr>
        <w:t>6</w:t>
      </w:r>
      <w:r w:rsidRPr="00EB65B3">
        <w:rPr>
          <w:color w:val="262626" w:themeColor="text1" w:themeTint="D9"/>
          <w:szCs w:val="24"/>
        </w:rPr>
        <w:t xml:space="preserve"> </w:t>
      </w:r>
      <w:hyperlink w:anchor="_3.6_Collaboration_Diagram" w:history="1">
        <w:r w:rsidR="001F00F0" w:rsidRPr="00EB65B3">
          <w:rPr>
            <w:rStyle w:val="Hyperlink"/>
            <w:color w:val="262626" w:themeColor="text1" w:themeTint="D9"/>
            <w:u w:val="none"/>
          </w:rPr>
          <w:t>Collaboration Diagram</w:t>
        </w:r>
      </w:hyperlink>
      <w:r w:rsidR="00DA6619" w:rsidRPr="00EB65B3">
        <w:rPr>
          <w:color w:val="262626" w:themeColor="text1" w:themeTint="D9"/>
          <w:szCs w:val="24"/>
        </w:rPr>
        <w:tab/>
        <w:t>2</w:t>
      </w:r>
      <w:r w:rsidR="007605DD" w:rsidRPr="00EB65B3">
        <w:rPr>
          <w:color w:val="262626" w:themeColor="text1" w:themeTint="D9"/>
          <w:szCs w:val="24"/>
        </w:rPr>
        <w:t>3</w:t>
      </w:r>
      <w:r w:rsidRPr="00EB65B3">
        <w:rPr>
          <w:color w:val="262626" w:themeColor="text1" w:themeTint="D9"/>
          <w:szCs w:val="24"/>
        </w:rPr>
        <w:t xml:space="preserve"> </w:t>
      </w:r>
    </w:p>
    <w:p w14:paraId="5CAE00BF" w14:textId="10A98C15" w:rsidR="0001109A" w:rsidRPr="00EB65B3" w:rsidRDefault="006852A0">
      <w:pPr>
        <w:tabs>
          <w:tab w:val="center" w:pos="4359"/>
          <w:tab w:val="center" w:pos="7555"/>
        </w:tabs>
        <w:spacing w:after="160"/>
        <w:ind w:left="0" w:firstLine="0"/>
        <w:jc w:val="left"/>
        <w:rPr>
          <w:color w:val="262626" w:themeColor="text1" w:themeTint="D9"/>
          <w:szCs w:val="24"/>
        </w:rPr>
      </w:pPr>
      <w:r w:rsidRPr="00EB65B3">
        <w:rPr>
          <w:color w:val="262626" w:themeColor="text1" w:themeTint="D9"/>
          <w:szCs w:val="24"/>
        </w:rPr>
        <w:lastRenderedPageBreak/>
        <w:t xml:space="preserve">                              </w:t>
      </w:r>
      <w:r w:rsidR="00541112" w:rsidRPr="00EB65B3">
        <w:rPr>
          <w:color w:val="262626" w:themeColor="text1" w:themeTint="D9"/>
          <w:szCs w:val="24"/>
        </w:rPr>
        <w:t xml:space="preserve">        </w:t>
      </w:r>
      <w:r w:rsidRPr="00EB65B3">
        <w:rPr>
          <w:color w:val="262626" w:themeColor="text1" w:themeTint="D9"/>
          <w:szCs w:val="24"/>
        </w:rPr>
        <w:t xml:space="preserve">  </w:t>
      </w:r>
      <w:r w:rsidR="00867198" w:rsidRPr="00EB65B3">
        <w:rPr>
          <w:color w:val="262626" w:themeColor="text1" w:themeTint="D9"/>
          <w:szCs w:val="24"/>
        </w:rPr>
        <w:t>3</w:t>
      </w:r>
      <w:r w:rsidR="00522E73" w:rsidRPr="00EB65B3">
        <w:rPr>
          <w:color w:val="262626" w:themeColor="text1" w:themeTint="D9"/>
          <w:szCs w:val="24"/>
        </w:rPr>
        <w:t>.</w:t>
      </w:r>
      <w:r w:rsidR="0045220E" w:rsidRPr="00EB65B3">
        <w:rPr>
          <w:color w:val="262626" w:themeColor="text1" w:themeTint="D9"/>
          <w:szCs w:val="24"/>
        </w:rPr>
        <w:t>7</w:t>
      </w:r>
      <w:r w:rsidR="00F653D3" w:rsidRPr="00EB65B3">
        <w:rPr>
          <w:color w:val="262626" w:themeColor="text1" w:themeTint="D9"/>
          <w:szCs w:val="24"/>
        </w:rPr>
        <w:t xml:space="preserve"> </w:t>
      </w:r>
      <w:hyperlink w:anchor="_3.7_State_Chart" w:history="1">
        <w:r w:rsidR="0045220E" w:rsidRPr="00EB65B3">
          <w:rPr>
            <w:rStyle w:val="Hyperlink"/>
            <w:color w:val="262626" w:themeColor="text1" w:themeTint="D9"/>
            <w:u w:val="none"/>
          </w:rPr>
          <w:t>State Chart Diagram</w:t>
        </w:r>
      </w:hyperlink>
      <w:r w:rsidR="00DA6619" w:rsidRPr="00EB65B3">
        <w:rPr>
          <w:color w:val="262626" w:themeColor="text1" w:themeTint="D9"/>
          <w:szCs w:val="24"/>
        </w:rPr>
        <w:tab/>
        <w:t>2</w:t>
      </w:r>
      <w:r w:rsidR="00365F36" w:rsidRPr="00EB65B3">
        <w:rPr>
          <w:color w:val="262626" w:themeColor="text1" w:themeTint="D9"/>
          <w:szCs w:val="24"/>
        </w:rPr>
        <w:t>4</w:t>
      </w:r>
      <w:r w:rsidR="00F04809" w:rsidRPr="00EB65B3">
        <w:rPr>
          <w:color w:val="262626" w:themeColor="text1" w:themeTint="D9"/>
          <w:szCs w:val="24"/>
        </w:rPr>
        <w:t xml:space="preserve"> </w:t>
      </w:r>
    </w:p>
    <w:p w14:paraId="1A5F945A" w14:textId="016C4880" w:rsidR="0001109A" w:rsidRPr="00EB65B3" w:rsidRDefault="00F04809">
      <w:pPr>
        <w:tabs>
          <w:tab w:val="center" w:pos="4112"/>
          <w:tab w:val="center" w:pos="7555"/>
        </w:tabs>
        <w:spacing w:after="160"/>
        <w:ind w:left="0" w:firstLine="0"/>
        <w:jc w:val="left"/>
        <w:rPr>
          <w:color w:val="262626" w:themeColor="text1" w:themeTint="D9"/>
          <w:szCs w:val="24"/>
        </w:rPr>
      </w:pPr>
      <w:r w:rsidRPr="00EB65B3">
        <w:rPr>
          <w:color w:val="262626" w:themeColor="text1" w:themeTint="D9"/>
          <w:szCs w:val="24"/>
        </w:rPr>
        <w:t xml:space="preserve"> </w:t>
      </w:r>
      <w:r w:rsidR="006852A0" w:rsidRPr="00EB65B3">
        <w:rPr>
          <w:color w:val="262626" w:themeColor="text1" w:themeTint="D9"/>
          <w:szCs w:val="24"/>
        </w:rPr>
        <w:t xml:space="preserve">                            </w:t>
      </w:r>
      <w:r w:rsidR="00541112" w:rsidRPr="00EB65B3">
        <w:rPr>
          <w:color w:val="262626" w:themeColor="text1" w:themeTint="D9"/>
          <w:szCs w:val="24"/>
        </w:rPr>
        <w:t xml:space="preserve">       </w:t>
      </w:r>
      <w:r w:rsidR="006852A0" w:rsidRPr="00EB65B3">
        <w:rPr>
          <w:color w:val="262626" w:themeColor="text1" w:themeTint="D9"/>
          <w:szCs w:val="24"/>
        </w:rPr>
        <w:t xml:space="preserve"> </w:t>
      </w:r>
      <w:r w:rsidR="00541112" w:rsidRPr="00EB65B3">
        <w:rPr>
          <w:color w:val="262626" w:themeColor="text1" w:themeTint="D9"/>
          <w:szCs w:val="24"/>
        </w:rPr>
        <w:t xml:space="preserve"> </w:t>
      </w:r>
      <w:r w:rsidR="006852A0" w:rsidRPr="00EB65B3">
        <w:rPr>
          <w:color w:val="262626" w:themeColor="text1" w:themeTint="D9"/>
          <w:szCs w:val="24"/>
        </w:rPr>
        <w:t xml:space="preserve"> </w:t>
      </w:r>
      <w:r w:rsidR="00DD2777" w:rsidRPr="00EB65B3">
        <w:rPr>
          <w:color w:val="262626" w:themeColor="text1" w:themeTint="D9"/>
          <w:szCs w:val="24"/>
        </w:rPr>
        <w:t xml:space="preserve"> </w:t>
      </w:r>
      <w:r w:rsidR="00867198" w:rsidRPr="00EB65B3">
        <w:rPr>
          <w:color w:val="262626" w:themeColor="text1" w:themeTint="D9"/>
          <w:szCs w:val="24"/>
        </w:rPr>
        <w:t>3</w:t>
      </w:r>
      <w:r w:rsidR="00522E73" w:rsidRPr="00EB65B3">
        <w:rPr>
          <w:color w:val="262626" w:themeColor="text1" w:themeTint="D9"/>
          <w:szCs w:val="24"/>
        </w:rPr>
        <w:t>.</w:t>
      </w:r>
      <w:r w:rsidR="00DA4652" w:rsidRPr="00EB65B3">
        <w:rPr>
          <w:color w:val="262626" w:themeColor="text1" w:themeTint="D9"/>
          <w:szCs w:val="24"/>
        </w:rPr>
        <w:t>8</w:t>
      </w:r>
      <w:r w:rsidR="00DA6619" w:rsidRPr="00EB65B3">
        <w:rPr>
          <w:color w:val="262626" w:themeColor="text1" w:themeTint="D9"/>
          <w:szCs w:val="24"/>
        </w:rPr>
        <w:t xml:space="preserve"> </w:t>
      </w:r>
      <w:hyperlink w:anchor="_3.8_Activity_Diagram" w:history="1">
        <w:r w:rsidR="00DA4652" w:rsidRPr="00EB65B3">
          <w:rPr>
            <w:rStyle w:val="Hyperlink"/>
            <w:color w:val="262626" w:themeColor="text1" w:themeTint="D9"/>
            <w:u w:val="none"/>
          </w:rPr>
          <w:t>Activity Diagram</w:t>
        </w:r>
      </w:hyperlink>
      <w:r w:rsidR="00DA6619" w:rsidRPr="00EB65B3">
        <w:rPr>
          <w:color w:val="262626" w:themeColor="text1" w:themeTint="D9"/>
          <w:szCs w:val="24"/>
        </w:rPr>
        <w:tab/>
      </w:r>
      <w:r w:rsidR="00DD2777" w:rsidRPr="00EB65B3">
        <w:rPr>
          <w:color w:val="262626" w:themeColor="text1" w:themeTint="D9"/>
          <w:szCs w:val="24"/>
        </w:rPr>
        <w:t xml:space="preserve"> </w:t>
      </w:r>
      <w:r w:rsidR="00DA6619" w:rsidRPr="00EB65B3">
        <w:rPr>
          <w:color w:val="262626" w:themeColor="text1" w:themeTint="D9"/>
          <w:szCs w:val="24"/>
        </w:rPr>
        <w:t>2</w:t>
      </w:r>
      <w:r w:rsidR="00365F36" w:rsidRPr="00EB65B3">
        <w:rPr>
          <w:color w:val="262626" w:themeColor="text1" w:themeTint="D9"/>
          <w:szCs w:val="24"/>
        </w:rPr>
        <w:t>5</w:t>
      </w:r>
      <w:r w:rsidRPr="00EB65B3">
        <w:rPr>
          <w:color w:val="262626" w:themeColor="text1" w:themeTint="D9"/>
          <w:szCs w:val="24"/>
        </w:rPr>
        <w:t xml:space="preserve"> </w:t>
      </w:r>
    </w:p>
    <w:p w14:paraId="5FCB08ED" w14:textId="76C71F99" w:rsidR="0001109A" w:rsidRPr="00EB65B3" w:rsidRDefault="00867198">
      <w:pPr>
        <w:tabs>
          <w:tab w:val="center" w:pos="3535"/>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3</w:t>
      </w:r>
      <w:r w:rsidR="007E6FF8" w:rsidRPr="00EB65B3">
        <w:rPr>
          <w:color w:val="262626" w:themeColor="text1" w:themeTint="D9"/>
          <w:szCs w:val="24"/>
        </w:rPr>
        <w:t>.</w:t>
      </w:r>
      <w:r w:rsidR="0090202A" w:rsidRPr="00EB65B3">
        <w:rPr>
          <w:color w:val="262626" w:themeColor="text1" w:themeTint="D9"/>
          <w:szCs w:val="24"/>
        </w:rPr>
        <w:t>9</w:t>
      </w:r>
      <w:r w:rsidR="007E3399" w:rsidRPr="00EB65B3">
        <w:rPr>
          <w:color w:val="262626" w:themeColor="text1" w:themeTint="D9"/>
          <w:szCs w:val="24"/>
        </w:rPr>
        <w:t xml:space="preserve"> </w:t>
      </w:r>
      <w:hyperlink w:anchor="_3.9_Component_Diagram" w:history="1">
        <w:r w:rsidR="0090202A" w:rsidRPr="00EB65B3">
          <w:rPr>
            <w:rStyle w:val="Hyperlink"/>
            <w:color w:val="262626" w:themeColor="text1" w:themeTint="D9"/>
            <w:u w:val="none"/>
          </w:rPr>
          <w:t>Component Diagram</w:t>
        </w:r>
      </w:hyperlink>
      <w:r w:rsidR="007E3399" w:rsidRPr="00EB65B3">
        <w:rPr>
          <w:color w:val="262626" w:themeColor="text1" w:themeTint="D9"/>
          <w:szCs w:val="24"/>
        </w:rPr>
        <w:tab/>
        <w:t>2</w:t>
      </w:r>
      <w:r w:rsidR="00365F36" w:rsidRPr="00EB65B3">
        <w:rPr>
          <w:color w:val="262626" w:themeColor="text1" w:themeTint="D9"/>
          <w:szCs w:val="24"/>
        </w:rPr>
        <w:t>6</w:t>
      </w:r>
      <w:r w:rsidR="00F04809" w:rsidRPr="00EB65B3">
        <w:rPr>
          <w:color w:val="262626" w:themeColor="text1" w:themeTint="D9"/>
          <w:szCs w:val="24"/>
        </w:rPr>
        <w:t xml:space="preserve"> </w:t>
      </w:r>
    </w:p>
    <w:p w14:paraId="0B2249D6" w14:textId="2DC21D5C" w:rsidR="0001109A" w:rsidRPr="00EB65B3" w:rsidRDefault="00946730">
      <w:pPr>
        <w:tabs>
          <w:tab w:val="center" w:pos="3768"/>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00867198" w:rsidRPr="00EB65B3">
        <w:rPr>
          <w:color w:val="262626" w:themeColor="text1" w:themeTint="D9"/>
          <w:szCs w:val="24"/>
        </w:rPr>
        <w:t>3</w:t>
      </w:r>
      <w:r w:rsidR="007E6FF8" w:rsidRPr="00EB65B3">
        <w:rPr>
          <w:color w:val="262626" w:themeColor="text1" w:themeTint="D9"/>
          <w:szCs w:val="24"/>
        </w:rPr>
        <w:t>.</w:t>
      </w:r>
      <w:r w:rsidR="00F349CB" w:rsidRPr="00EB65B3">
        <w:rPr>
          <w:color w:val="262626" w:themeColor="text1" w:themeTint="D9"/>
          <w:szCs w:val="24"/>
        </w:rPr>
        <w:t>10</w:t>
      </w:r>
      <w:r w:rsidR="00773DCD" w:rsidRPr="00EB65B3">
        <w:rPr>
          <w:color w:val="262626" w:themeColor="text1" w:themeTint="D9"/>
          <w:szCs w:val="24"/>
        </w:rPr>
        <w:t xml:space="preserve"> </w:t>
      </w:r>
      <w:hyperlink w:anchor="_3.10_Deployment_Diagram" w:history="1">
        <w:r w:rsidR="00F349CB" w:rsidRPr="00EB65B3">
          <w:rPr>
            <w:rStyle w:val="Hyperlink"/>
            <w:color w:val="262626" w:themeColor="text1" w:themeTint="D9"/>
            <w:u w:val="none"/>
          </w:rPr>
          <w:t>Deployment Diagram</w:t>
        </w:r>
      </w:hyperlink>
      <w:r w:rsidR="00773DCD" w:rsidRPr="00EB65B3">
        <w:rPr>
          <w:color w:val="262626" w:themeColor="text1" w:themeTint="D9"/>
          <w:szCs w:val="24"/>
        </w:rPr>
        <w:tab/>
        <w:t>2</w:t>
      </w:r>
      <w:r w:rsidR="00365F36" w:rsidRPr="00EB65B3">
        <w:rPr>
          <w:color w:val="262626" w:themeColor="text1" w:themeTint="D9"/>
          <w:szCs w:val="24"/>
        </w:rPr>
        <w:t>7</w:t>
      </w:r>
      <w:r w:rsidR="00F04809" w:rsidRPr="00EB65B3">
        <w:rPr>
          <w:color w:val="262626" w:themeColor="text1" w:themeTint="D9"/>
          <w:szCs w:val="24"/>
        </w:rPr>
        <w:t xml:space="preserve"> </w:t>
      </w:r>
    </w:p>
    <w:p w14:paraId="25BD28A1" w14:textId="4391E882" w:rsidR="007E6FF8" w:rsidRPr="00EB65B3" w:rsidRDefault="007E6FF8" w:rsidP="007E6FF8">
      <w:pPr>
        <w:tabs>
          <w:tab w:val="center" w:pos="3217"/>
          <w:tab w:val="center" w:pos="7626"/>
        </w:tabs>
        <w:spacing w:after="160"/>
        <w:ind w:left="0" w:firstLine="0"/>
        <w:jc w:val="left"/>
        <w:rPr>
          <w:color w:val="262626" w:themeColor="text1" w:themeTint="D9"/>
          <w:szCs w:val="24"/>
        </w:rPr>
      </w:pPr>
      <w:r w:rsidRPr="00EB65B3">
        <w:rPr>
          <w:color w:val="262626" w:themeColor="text1" w:themeTint="D9"/>
          <w:szCs w:val="24"/>
        </w:rPr>
        <w:tab/>
        <w:t xml:space="preserve">           </w:t>
      </w:r>
      <w:r w:rsidR="00946730" w:rsidRPr="00EB65B3">
        <w:rPr>
          <w:color w:val="262626" w:themeColor="text1" w:themeTint="D9"/>
          <w:szCs w:val="24"/>
        </w:rPr>
        <w:t xml:space="preserve">  </w:t>
      </w:r>
      <w:r w:rsidR="00E54AEA" w:rsidRPr="00EB65B3">
        <w:rPr>
          <w:color w:val="262626" w:themeColor="text1" w:themeTint="D9"/>
          <w:szCs w:val="24"/>
        </w:rPr>
        <w:t xml:space="preserve"> </w:t>
      </w:r>
      <w:r w:rsidRPr="00EB65B3">
        <w:rPr>
          <w:color w:val="262626" w:themeColor="text1" w:themeTint="D9"/>
          <w:szCs w:val="24"/>
        </w:rPr>
        <w:t>3.</w:t>
      </w:r>
      <w:r w:rsidR="00E54AEA" w:rsidRPr="00EB65B3">
        <w:rPr>
          <w:color w:val="262626" w:themeColor="text1" w:themeTint="D9"/>
          <w:szCs w:val="24"/>
        </w:rPr>
        <w:t>11</w:t>
      </w:r>
      <w:r w:rsidRPr="00EB65B3">
        <w:rPr>
          <w:color w:val="262626" w:themeColor="text1" w:themeTint="D9"/>
          <w:szCs w:val="24"/>
        </w:rPr>
        <w:t xml:space="preserve"> </w:t>
      </w:r>
      <w:hyperlink w:anchor="_3.11_Data_Flow" w:history="1">
        <w:r w:rsidR="00E54AEA" w:rsidRPr="00EB65B3">
          <w:rPr>
            <w:rStyle w:val="Hyperlink"/>
            <w:color w:val="262626" w:themeColor="text1" w:themeTint="D9"/>
            <w:u w:val="none"/>
          </w:rPr>
          <w:t>Data Flow Diagrams</w:t>
        </w:r>
      </w:hyperlink>
      <w:r w:rsidR="00773DCD" w:rsidRPr="00EB65B3">
        <w:rPr>
          <w:color w:val="262626" w:themeColor="text1" w:themeTint="D9"/>
          <w:szCs w:val="24"/>
        </w:rPr>
        <w:tab/>
      </w:r>
      <w:r w:rsidR="00AF05F9" w:rsidRPr="00EB65B3">
        <w:rPr>
          <w:color w:val="262626" w:themeColor="text1" w:themeTint="D9"/>
          <w:szCs w:val="24"/>
        </w:rPr>
        <w:t>2</w:t>
      </w:r>
      <w:r w:rsidR="00365F36" w:rsidRPr="00EB65B3">
        <w:rPr>
          <w:color w:val="262626" w:themeColor="text1" w:themeTint="D9"/>
          <w:szCs w:val="24"/>
        </w:rPr>
        <w:t>7</w:t>
      </w:r>
      <w:r w:rsidRPr="00EB65B3">
        <w:rPr>
          <w:color w:val="262626" w:themeColor="text1" w:themeTint="D9"/>
          <w:szCs w:val="24"/>
        </w:rPr>
        <w:t xml:space="preserve"> </w:t>
      </w:r>
    </w:p>
    <w:p w14:paraId="64CC63D4" w14:textId="21D2F4E0" w:rsidR="0001109A" w:rsidRPr="00EB65B3" w:rsidRDefault="00867198">
      <w:pPr>
        <w:tabs>
          <w:tab w:val="center" w:pos="3511"/>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745432" w:rsidRPr="00EB65B3">
        <w:rPr>
          <w:color w:val="262626" w:themeColor="text1" w:themeTint="D9"/>
          <w:szCs w:val="24"/>
        </w:rPr>
        <w:t xml:space="preserve">          </w:t>
      </w:r>
      <w:r w:rsidR="00946730" w:rsidRPr="00EB65B3">
        <w:rPr>
          <w:color w:val="262626" w:themeColor="text1" w:themeTint="D9"/>
          <w:szCs w:val="24"/>
        </w:rPr>
        <w:t xml:space="preserve"> </w:t>
      </w:r>
      <w:r w:rsidR="00541112" w:rsidRPr="00EB65B3">
        <w:rPr>
          <w:color w:val="262626" w:themeColor="text1" w:themeTint="D9"/>
          <w:szCs w:val="24"/>
        </w:rPr>
        <w:t xml:space="preserve"> </w:t>
      </w:r>
      <w:r w:rsidR="00946730" w:rsidRPr="00EB65B3">
        <w:rPr>
          <w:color w:val="262626" w:themeColor="text1" w:themeTint="D9"/>
          <w:szCs w:val="24"/>
        </w:rPr>
        <w:t xml:space="preserve"> </w:t>
      </w:r>
      <w:r w:rsidR="00071335" w:rsidRPr="00EB65B3">
        <w:rPr>
          <w:color w:val="262626" w:themeColor="text1" w:themeTint="D9"/>
          <w:szCs w:val="24"/>
        </w:rPr>
        <w:t xml:space="preserve">  </w:t>
      </w:r>
      <w:r w:rsidRPr="00EB65B3">
        <w:rPr>
          <w:color w:val="262626" w:themeColor="text1" w:themeTint="D9"/>
          <w:szCs w:val="24"/>
        </w:rPr>
        <w:t>3</w:t>
      </w:r>
      <w:r w:rsidR="00946730" w:rsidRPr="00EB65B3">
        <w:rPr>
          <w:color w:val="262626" w:themeColor="text1" w:themeTint="D9"/>
          <w:szCs w:val="24"/>
        </w:rPr>
        <w:t>.</w:t>
      </w:r>
      <w:r w:rsidR="00071335" w:rsidRPr="00EB65B3">
        <w:rPr>
          <w:color w:val="262626" w:themeColor="text1" w:themeTint="D9"/>
          <w:szCs w:val="24"/>
        </w:rPr>
        <w:t>12</w:t>
      </w:r>
      <w:r w:rsidR="00946730" w:rsidRPr="00EB65B3">
        <w:rPr>
          <w:color w:val="262626" w:themeColor="text1" w:themeTint="D9"/>
          <w:szCs w:val="24"/>
        </w:rPr>
        <w:t xml:space="preserve"> </w:t>
      </w:r>
      <w:hyperlink w:anchor="_3.12_Context_level" w:history="1">
        <w:r w:rsidR="00745432" w:rsidRPr="00EB65B3">
          <w:rPr>
            <w:rStyle w:val="Hyperlink"/>
            <w:color w:val="262626" w:themeColor="text1" w:themeTint="D9"/>
            <w:u w:val="none"/>
          </w:rPr>
          <w:t>Context level DFD – 0 level</w:t>
        </w:r>
      </w:hyperlink>
      <w:r w:rsidR="00773DCD" w:rsidRPr="00EB65B3">
        <w:rPr>
          <w:color w:val="262626" w:themeColor="text1" w:themeTint="D9"/>
          <w:szCs w:val="24"/>
        </w:rPr>
        <w:tab/>
        <w:t>2</w:t>
      </w:r>
      <w:r w:rsidR="00365F36" w:rsidRPr="00EB65B3">
        <w:rPr>
          <w:color w:val="262626" w:themeColor="text1" w:themeTint="D9"/>
          <w:szCs w:val="24"/>
        </w:rPr>
        <w:t>7</w:t>
      </w:r>
      <w:r w:rsidR="00F04809" w:rsidRPr="00EB65B3">
        <w:rPr>
          <w:color w:val="262626" w:themeColor="text1" w:themeTint="D9"/>
          <w:szCs w:val="24"/>
        </w:rPr>
        <w:t xml:space="preserve"> </w:t>
      </w:r>
    </w:p>
    <w:p w14:paraId="34824513" w14:textId="1596B064" w:rsidR="00071335" w:rsidRPr="00EB65B3" w:rsidRDefault="00071335" w:rsidP="00071335">
      <w:pPr>
        <w:tabs>
          <w:tab w:val="center" w:pos="3511"/>
          <w:tab w:val="center" w:pos="7626"/>
        </w:tabs>
        <w:spacing w:after="160"/>
        <w:ind w:left="0" w:firstLine="0"/>
        <w:jc w:val="left"/>
        <w:rPr>
          <w:color w:val="262626" w:themeColor="text1" w:themeTint="D9"/>
          <w:szCs w:val="24"/>
        </w:rPr>
      </w:pPr>
      <w:r w:rsidRPr="00EB65B3">
        <w:rPr>
          <w:color w:val="262626" w:themeColor="text1" w:themeTint="D9"/>
          <w:szCs w:val="24"/>
        </w:rPr>
        <w:tab/>
        <w:t xml:space="preserve">               3.1</w:t>
      </w:r>
      <w:r w:rsidR="00F43B56" w:rsidRPr="00EB65B3">
        <w:rPr>
          <w:color w:val="262626" w:themeColor="text1" w:themeTint="D9"/>
          <w:szCs w:val="24"/>
        </w:rPr>
        <w:t>3</w:t>
      </w:r>
      <w:r w:rsidRPr="00EB65B3">
        <w:rPr>
          <w:color w:val="262626" w:themeColor="text1" w:themeTint="D9"/>
          <w:szCs w:val="24"/>
        </w:rPr>
        <w:t xml:space="preserve"> </w:t>
      </w:r>
      <w:hyperlink w:anchor="_3.13_1st_Level" w:history="1">
        <w:r w:rsidR="00FA5DFC" w:rsidRPr="00EB65B3">
          <w:rPr>
            <w:rStyle w:val="Hyperlink"/>
            <w:color w:val="262626" w:themeColor="text1" w:themeTint="D9"/>
            <w:u w:val="none"/>
          </w:rPr>
          <w:t>1st Level Admin Side DFD</w:t>
        </w:r>
      </w:hyperlink>
      <w:r w:rsidRPr="00EB65B3">
        <w:rPr>
          <w:color w:val="262626" w:themeColor="text1" w:themeTint="D9"/>
          <w:szCs w:val="24"/>
        </w:rPr>
        <w:tab/>
        <w:t>2</w:t>
      </w:r>
      <w:r w:rsidR="0022272F" w:rsidRPr="00EB65B3">
        <w:rPr>
          <w:color w:val="262626" w:themeColor="text1" w:themeTint="D9"/>
          <w:szCs w:val="24"/>
        </w:rPr>
        <w:t>8</w:t>
      </w:r>
      <w:r w:rsidRPr="00EB65B3">
        <w:rPr>
          <w:color w:val="262626" w:themeColor="text1" w:themeTint="D9"/>
          <w:szCs w:val="24"/>
        </w:rPr>
        <w:t xml:space="preserve"> </w:t>
      </w:r>
    </w:p>
    <w:p w14:paraId="272E410D" w14:textId="15F8568B" w:rsidR="00071335" w:rsidRPr="00EB65B3" w:rsidRDefault="00071335">
      <w:pPr>
        <w:tabs>
          <w:tab w:val="center" w:pos="3511"/>
          <w:tab w:val="center" w:pos="7626"/>
        </w:tabs>
        <w:spacing w:after="160"/>
        <w:ind w:left="0" w:firstLine="0"/>
        <w:jc w:val="left"/>
        <w:rPr>
          <w:color w:val="262626" w:themeColor="text1" w:themeTint="D9"/>
          <w:szCs w:val="24"/>
        </w:rPr>
      </w:pPr>
      <w:r w:rsidRPr="00EB65B3">
        <w:rPr>
          <w:color w:val="262626" w:themeColor="text1" w:themeTint="D9"/>
          <w:szCs w:val="24"/>
        </w:rPr>
        <w:tab/>
        <w:t xml:space="preserve">            3.1</w:t>
      </w:r>
      <w:r w:rsidR="00F43B56" w:rsidRPr="00EB65B3">
        <w:rPr>
          <w:color w:val="262626" w:themeColor="text1" w:themeTint="D9"/>
          <w:szCs w:val="24"/>
        </w:rPr>
        <w:t>4</w:t>
      </w:r>
      <w:r w:rsidRPr="00EB65B3">
        <w:rPr>
          <w:color w:val="262626" w:themeColor="text1" w:themeTint="D9"/>
          <w:szCs w:val="24"/>
        </w:rPr>
        <w:t xml:space="preserve"> </w:t>
      </w:r>
      <w:hyperlink w:anchor="_3.14_1st_Level" w:history="1">
        <w:r w:rsidR="00FA5DFC" w:rsidRPr="00EB65B3">
          <w:rPr>
            <w:rStyle w:val="Hyperlink"/>
            <w:color w:val="262626" w:themeColor="text1" w:themeTint="D9"/>
            <w:u w:val="none"/>
          </w:rPr>
          <w:t>1st Level User Side DFD</w:t>
        </w:r>
      </w:hyperlink>
      <w:r w:rsidRPr="00EB65B3">
        <w:rPr>
          <w:color w:val="262626" w:themeColor="text1" w:themeTint="D9"/>
          <w:szCs w:val="24"/>
        </w:rPr>
        <w:tab/>
        <w:t>2</w:t>
      </w:r>
      <w:r w:rsidR="0022272F" w:rsidRPr="00EB65B3">
        <w:rPr>
          <w:color w:val="262626" w:themeColor="text1" w:themeTint="D9"/>
          <w:szCs w:val="24"/>
        </w:rPr>
        <w:t>9</w:t>
      </w:r>
      <w:r w:rsidRPr="00EB65B3">
        <w:rPr>
          <w:color w:val="262626" w:themeColor="text1" w:themeTint="D9"/>
          <w:szCs w:val="24"/>
        </w:rPr>
        <w:t xml:space="preserve"> </w:t>
      </w:r>
    </w:p>
    <w:p w14:paraId="101EB6D4" w14:textId="2B910562" w:rsidR="0001109A" w:rsidRPr="003952FD" w:rsidRDefault="00946730">
      <w:pPr>
        <w:tabs>
          <w:tab w:val="center" w:pos="3226"/>
          <w:tab w:val="center" w:pos="7626"/>
        </w:tabs>
        <w:spacing w:after="160"/>
        <w:ind w:left="0" w:firstLine="0"/>
        <w:jc w:val="left"/>
        <w:rPr>
          <w:color w:val="262626" w:themeColor="text1" w:themeTint="D9"/>
          <w:szCs w:val="24"/>
        </w:rPr>
      </w:pPr>
      <w:r w:rsidRPr="003952FD">
        <w:rPr>
          <w:color w:val="262626" w:themeColor="text1" w:themeTint="D9"/>
          <w:szCs w:val="24"/>
        </w:rPr>
        <w:t xml:space="preserve">                          </w:t>
      </w:r>
      <w:r w:rsidR="00541112" w:rsidRPr="003952FD">
        <w:rPr>
          <w:color w:val="262626" w:themeColor="text1" w:themeTint="D9"/>
          <w:szCs w:val="24"/>
        </w:rPr>
        <w:t xml:space="preserve">              </w:t>
      </w:r>
      <w:r w:rsidRPr="003952FD">
        <w:rPr>
          <w:color w:val="262626" w:themeColor="text1" w:themeTint="D9"/>
          <w:szCs w:val="24"/>
        </w:rPr>
        <w:t xml:space="preserve"> </w:t>
      </w:r>
      <w:r w:rsidR="00867198" w:rsidRPr="003952FD">
        <w:rPr>
          <w:color w:val="262626" w:themeColor="text1" w:themeTint="D9"/>
          <w:szCs w:val="24"/>
        </w:rPr>
        <w:t>3</w:t>
      </w:r>
      <w:r w:rsidRPr="003952FD">
        <w:rPr>
          <w:color w:val="262626" w:themeColor="text1" w:themeTint="D9"/>
          <w:szCs w:val="24"/>
        </w:rPr>
        <w:t>.</w:t>
      </w:r>
      <w:r w:rsidR="003952FD">
        <w:rPr>
          <w:color w:val="262626" w:themeColor="text1" w:themeTint="D9"/>
          <w:szCs w:val="24"/>
        </w:rPr>
        <w:t>1</w:t>
      </w:r>
      <w:r w:rsidR="00F43B56" w:rsidRPr="003952FD">
        <w:rPr>
          <w:color w:val="262626" w:themeColor="text1" w:themeTint="D9"/>
          <w:szCs w:val="24"/>
        </w:rPr>
        <w:t>5</w:t>
      </w:r>
      <w:r w:rsidR="001D2EFC" w:rsidRPr="003952FD">
        <w:rPr>
          <w:color w:val="262626" w:themeColor="text1" w:themeTint="D9"/>
        </w:rPr>
        <w:t xml:space="preserve"> </w:t>
      </w:r>
      <w:hyperlink w:anchor="_3.15_E-R_Diagram" w:history="1">
        <w:r w:rsidR="001D2EFC" w:rsidRPr="00C414ED">
          <w:rPr>
            <w:rStyle w:val="Hyperlink"/>
            <w:color w:val="3B3838" w:themeColor="background2" w:themeShade="40"/>
            <w:u w:val="none"/>
          </w:rPr>
          <w:t>E-R Diagram</w:t>
        </w:r>
      </w:hyperlink>
      <w:r w:rsidR="00773DCD" w:rsidRPr="003952FD">
        <w:rPr>
          <w:color w:val="262626" w:themeColor="text1" w:themeTint="D9"/>
          <w:szCs w:val="24"/>
        </w:rPr>
        <w:tab/>
      </w:r>
      <w:r w:rsidR="0022272F" w:rsidRPr="003952FD">
        <w:rPr>
          <w:color w:val="262626" w:themeColor="text1" w:themeTint="D9"/>
          <w:szCs w:val="24"/>
        </w:rPr>
        <w:t>30</w:t>
      </w:r>
      <w:r w:rsidR="00F04809" w:rsidRPr="003952FD">
        <w:rPr>
          <w:color w:val="262626" w:themeColor="text1" w:themeTint="D9"/>
          <w:szCs w:val="24"/>
        </w:rPr>
        <w:t xml:space="preserve"> </w:t>
      </w:r>
    </w:p>
    <w:p w14:paraId="05588B55" w14:textId="3C6E9F13" w:rsidR="0001109A" w:rsidRPr="00EB65B3" w:rsidRDefault="00867198">
      <w:pPr>
        <w:tabs>
          <w:tab w:val="center" w:pos="3464"/>
          <w:tab w:val="center" w:pos="7626"/>
        </w:tabs>
        <w:spacing w:after="160"/>
        <w:ind w:left="0" w:firstLine="0"/>
        <w:jc w:val="left"/>
        <w:rPr>
          <w:color w:val="262626" w:themeColor="text1" w:themeTint="D9"/>
          <w:szCs w:val="24"/>
        </w:rPr>
      </w:pPr>
      <w:r w:rsidRPr="00EB65B3">
        <w:rPr>
          <w:color w:val="262626" w:themeColor="text1" w:themeTint="D9"/>
          <w:szCs w:val="24"/>
        </w:rPr>
        <w:tab/>
        <w:t>3</w:t>
      </w:r>
      <w:r w:rsidR="008250A1" w:rsidRPr="00EB65B3">
        <w:rPr>
          <w:color w:val="262626" w:themeColor="text1" w:themeTint="D9"/>
          <w:szCs w:val="24"/>
        </w:rPr>
        <w:t>.</w:t>
      </w:r>
      <w:r w:rsidR="003E6A2D" w:rsidRPr="00EB65B3">
        <w:rPr>
          <w:color w:val="262626" w:themeColor="text1" w:themeTint="D9"/>
          <w:szCs w:val="24"/>
        </w:rPr>
        <w:t>20</w:t>
      </w:r>
      <w:r w:rsidR="00773DCD" w:rsidRPr="00EB65B3">
        <w:rPr>
          <w:color w:val="262626" w:themeColor="text1" w:themeTint="D9"/>
          <w:szCs w:val="24"/>
        </w:rPr>
        <w:t xml:space="preserve"> </w:t>
      </w:r>
      <w:hyperlink w:anchor="_3.20_Database_Tables" w:history="1">
        <w:r w:rsidR="00773DCD" w:rsidRPr="00EB65B3">
          <w:rPr>
            <w:rStyle w:val="Hyperlink"/>
            <w:color w:val="262626" w:themeColor="text1" w:themeTint="D9"/>
            <w:szCs w:val="24"/>
            <w:u w:val="none"/>
          </w:rPr>
          <w:t>Database Tables</w:t>
        </w:r>
      </w:hyperlink>
      <w:r w:rsidR="00773DCD" w:rsidRPr="00EB65B3">
        <w:rPr>
          <w:color w:val="262626" w:themeColor="text1" w:themeTint="D9"/>
          <w:szCs w:val="24"/>
        </w:rPr>
        <w:t xml:space="preserve"> </w:t>
      </w:r>
      <w:r w:rsidR="00773DCD" w:rsidRPr="00EB65B3">
        <w:rPr>
          <w:color w:val="262626" w:themeColor="text1" w:themeTint="D9"/>
          <w:szCs w:val="24"/>
        </w:rPr>
        <w:tab/>
      </w:r>
      <w:r w:rsidR="00026FF6" w:rsidRPr="00EB65B3">
        <w:rPr>
          <w:color w:val="262626" w:themeColor="text1" w:themeTint="D9"/>
          <w:szCs w:val="24"/>
        </w:rPr>
        <w:t>35</w:t>
      </w:r>
    </w:p>
    <w:p w14:paraId="30E5E4B7" w14:textId="44D52451" w:rsidR="0001109A" w:rsidRPr="00EB65B3" w:rsidRDefault="00EA6822">
      <w:pPr>
        <w:tabs>
          <w:tab w:val="center" w:pos="2754"/>
          <w:tab w:val="center" w:pos="7812"/>
        </w:tabs>
        <w:spacing w:after="160"/>
        <w:ind w:left="0" w:firstLine="0"/>
        <w:jc w:val="left"/>
        <w:rPr>
          <w:color w:val="262626" w:themeColor="text1" w:themeTint="D9"/>
          <w:szCs w:val="24"/>
        </w:rPr>
      </w:pPr>
      <w:r w:rsidRPr="00EB65B3">
        <w:rPr>
          <w:b/>
          <w:color w:val="262626" w:themeColor="text1" w:themeTint="D9"/>
          <w:szCs w:val="24"/>
        </w:rPr>
        <w:t>Chapter-4</w:t>
      </w:r>
      <w:r w:rsidRPr="00EB65B3">
        <w:rPr>
          <w:color w:val="262626" w:themeColor="text1" w:themeTint="D9"/>
          <w:szCs w:val="24"/>
        </w:rPr>
        <w:t xml:space="preserve">           </w:t>
      </w:r>
      <w:r w:rsidR="00541112" w:rsidRPr="00EB65B3">
        <w:rPr>
          <w:color w:val="262626" w:themeColor="text1" w:themeTint="D9"/>
          <w:szCs w:val="24"/>
        </w:rPr>
        <w:t xml:space="preserve">           </w:t>
      </w:r>
      <w:r w:rsidRPr="00EB65B3">
        <w:rPr>
          <w:b/>
          <w:i/>
          <w:color w:val="262626" w:themeColor="text1" w:themeTint="D9"/>
          <w:szCs w:val="24"/>
        </w:rPr>
        <w:t>Tools and Technology</w:t>
      </w:r>
      <w:r w:rsidR="00846C64" w:rsidRPr="00EB65B3">
        <w:rPr>
          <w:color w:val="262626" w:themeColor="text1" w:themeTint="D9"/>
          <w:szCs w:val="24"/>
        </w:rPr>
        <w:t xml:space="preserve">                                </w:t>
      </w:r>
      <w:r w:rsidR="00DB3C9B" w:rsidRPr="00EB65B3">
        <w:rPr>
          <w:color w:val="262626" w:themeColor="text1" w:themeTint="D9"/>
          <w:szCs w:val="24"/>
        </w:rPr>
        <w:t xml:space="preserve">             </w:t>
      </w:r>
      <w:r w:rsidR="00846C64" w:rsidRPr="00EB65B3">
        <w:rPr>
          <w:color w:val="262626" w:themeColor="text1" w:themeTint="D9"/>
          <w:szCs w:val="24"/>
        </w:rPr>
        <w:t xml:space="preserve"> </w:t>
      </w:r>
      <w:r w:rsidR="00F7665D" w:rsidRPr="00EB65B3">
        <w:rPr>
          <w:color w:val="262626" w:themeColor="text1" w:themeTint="D9"/>
          <w:szCs w:val="24"/>
        </w:rPr>
        <w:t xml:space="preserve"> 4</w:t>
      </w:r>
      <w:r w:rsidR="00846C64" w:rsidRPr="00EB65B3">
        <w:rPr>
          <w:color w:val="262626" w:themeColor="text1" w:themeTint="D9"/>
          <w:szCs w:val="24"/>
        </w:rPr>
        <w:t>3-</w:t>
      </w:r>
      <w:r w:rsidR="00F7665D" w:rsidRPr="00EB65B3">
        <w:rPr>
          <w:color w:val="262626" w:themeColor="text1" w:themeTint="D9"/>
          <w:szCs w:val="24"/>
        </w:rPr>
        <w:t>45</w:t>
      </w:r>
      <w:r w:rsidR="00F04809" w:rsidRPr="00EB65B3">
        <w:rPr>
          <w:color w:val="262626" w:themeColor="text1" w:themeTint="D9"/>
          <w:szCs w:val="24"/>
        </w:rPr>
        <w:t xml:space="preserve"> </w:t>
      </w:r>
    </w:p>
    <w:p w14:paraId="7E841A17" w14:textId="426C2CCC" w:rsidR="0001109A" w:rsidRPr="00EB65B3" w:rsidRDefault="00EA6822">
      <w:pPr>
        <w:tabs>
          <w:tab w:val="center" w:pos="3166"/>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541112" w:rsidRPr="00EB65B3">
        <w:rPr>
          <w:color w:val="262626" w:themeColor="text1" w:themeTint="D9"/>
          <w:szCs w:val="24"/>
        </w:rPr>
        <w:t xml:space="preserve"> </w:t>
      </w:r>
      <w:r w:rsidRPr="00EB65B3">
        <w:rPr>
          <w:color w:val="262626" w:themeColor="text1" w:themeTint="D9"/>
          <w:szCs w:val="24"/>
        </w:rPr>
        <w:t>4</w:t>
      </w:r>
      <w:r w:rsidR="009E5C71" w:rsidRPr="00EB65B3">
        <w:rPr>
          <w:color w:val="262626" w:themeColor="text1" w:themeTint="D9"/>
          <w:szCs w:val="24"/>
        </w:rPr>
        <w:t xml:space="preserve">.1 </w:t>
      </w:r>
      <w:hyperlink w:anchor="_4.1_Introduction" w:history="1">
        <w:r w:rsidR="009E5C71" w:rsidRPr="00EB65B3">
          <w:rPr>
            <w:rStyle w:val="Hyperlink"/>
            <w:color w:val="262626" w:themeColor="text1" w:themeTint="D9"/>
            <w:szCs w:val="24"/>
            <w:u w:val="none"/>
          </w:rPr>
          <w:t xml:space="preserve">Introduction </w:t>
        </w:r>
      </w:hyperlink>
      <w:r w:rsidR="009E5C71" w:rsidRPr="00EB65B3">
        <w:rPr>
          <w:color w:val="262626" w:themeColor="text1" w:themeTint="D9"/>
          <w:szCs w:val="24"/>
        </w:rPr>
        <w:t xml:space="preserve"> </w:t>
      </w:r>
      <w:r w:rsidR="009E5C71" w:rsidRPr="00EB65B3">
        <w:rPr>
          <w:color w:val="262626" w:themeColor="text1" w:themeTint="D9"/>
          <w:szCs w:val="24"/>
        </w:rPr>
        <w:tab/>
      </w:r>
      <w:r w:rsidR="00F716A9" w:rsidRPr="00EB65B3">
        <w:rPr>
          <w:color w:val="262626" w:themeColor="text1" w:themeTint="D9"/>
          <w:szCs w:val="24"/>
        </w:rPr>
        <w:t>44</w:t>
      </w:r>
      <w:r w:rsidR="00F04809" w:rsidRPr="00EB65B3">
        <w:rPr>
          <w:color w:val="262626" w:themeColor="text1" w:themeTint="D9"/>
          <w:szCs w:val="24"/>
        </w:rPr>
        <w:t xml:space="preserve"> </w:t>
      </w:r>
    </w:p>
    <w:p w14:paraId="2CE9EDDA" w14:textId="43D6A85C" w:rsidR="0001109A" w:rsidRPr="00EB65B3" w:rsidRDefault="00EE5DD0">
      <w:pPr>
        <w:tabs>
          <w:tab w:val="center" w:pos="3597"/>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00541112" w:rsidRPr="00EB65B3">
        <w:rPr>
          <w:color w:val="262626" w:themeColor="text1" w:themeTint="D9"/>
          <w:szCs w:val="24"/>
        </w:rPr>
        <w:t xml:space="preserve">             </w:t>
      </w:r>
      <w:r w:rsidRPr="00EB65B3">
        <w:rPr>
          <w:color w:val="262626" w:themeColor="text1" w:themeTint="D9"/>
          <w:szCs w:val="24"/>
        </w:rPr>
        <w:t xml:space="preserve">  </w:t>
      </w:r>
      <w:r w:rsidR="00EA6822" w:rsidRPr="00EB65B3">
        <w:rPr>
          <w:color w:val="262626" w:themeColor="text1" w:themeTint="D9"/>
          <w:szCs w:val="24"/>
        </w:rPr>
        <w:t xml:space="preserve">4.2 </w:t>
      </w:r>
      <w:hyperlink w:anchor="_4.2_Tools_&amp;" w:history="1">
        <w:r w:rsidR="00EA6822" w:rsidRPr="00EB65B3">
          <w:rPr>
            <w:rStyle w:val="Hyperlink"/>
            <w:color w:val="262626" w:themeColor="text1" w:themeTint="D9"/>
            <w:szCs w:val="24"/>
            <w:u w:val="none"/>
          </w:rPr>
          <w:t>Tools</w:t>
        </w:r>
        <w:r w:rsidR="00F04809" w:rsidRPr="00EB65B3">
          <w:rPr>
            <w:rStyle w:val="Hyperlink"/>
            <w:color w:val="262626" w:themeColor="text1" w:themeTint="D9"/>
            <w:szCs w:val="24"/>
            <w:u w:val="none"/>
          </w:rPr>
          <w:tab/>
        </w:r>
        <w:r w:rsidR="00EA6822" w:rsidRPr="00EB65B3">
          <w:rPr>
            <w:rStyle w:val="Hyperlink"/>
            <w:color w:val="262626" w:themeColor="text1" w:themeTint="D9"/>
            <w:szCs w:val="24"/>
            <w:u w:val="none"/>
          </w:rPr>
          <w:t xml:space="preserve"> &amp; Technology</w:t>
        </w:r>
      </w:hyperlink>
      <w:r w:rsidR="00EA6822" w:rsidRPr="00EB65B3">
        <w:rPr>
          <w:color w:val="262626" w:themeColor="text1" w:themeTint="D9"/>
          <w:szCs w:val="24"/>
        </w:rPr>
        <w:t xml:space="preserve">                            </w:t>
      </w:r>
      <w:r w:rsidR="00DB3C9B" w:rsidRPr="00EB65B3">
        <w:rPr>
          <w:color w:val="262626" w:themeColor="text1" w:themeTint="D9"/>
          <w:szCs w:val="24"/>
        </w:rPr>
        <w:t xml:space="preserve">               </w:t>
      </w:r>
      <w:r w:rsidR="009E5C71" w:rsidRPr="00EB65B3">
        <w:rPr>
          <w:color w:val="262626" w:themeColor="text1" w:themeTint="D9"/>
          <w:szCs w:val="24"/>
        </w:rPr>
        <w:t xml:space="preserve"> </w:t>
      </w:r>
      <w:r w:rsidR="00EA6822" w:rsidRPr="00EB65B3">
        <w:rPr>
          <w:color w:val="262626" w:themeColor="text1" w:themeTint="D9"/>
          <w:szCs w:val="24"/>
        </w:rPr>
        <w:t xml:space="preserve"> </w:t>
      </w:r>
      <w:r w:rsidR="00F716A9" w:rsidRPr="00EB65B3">
        <w:rPr>
          <w:color w:val="262626" w:themeColor="text1" w:themeTint="D9"/>
          <w:szCs w:val="24"/>
        </w:rPr>
        <w:t>44</w:t>
      </w:r>
      <w:r w:rsidR="00F04809" w:rsidRPr="00EB65B3">
        <w:rPr>
          <w:color w:val="262626" w:themeColor="text1" w:themeTint="D9"/>
          <w:szCs w:val="24"/>
        </w:rPr>
        <w:t xml:space="preserve"> </w:t>
      </w:r>
    </w:p>
    <w:p w14:paraId="255683A9" w14:textId="4E0FA658" w:rsidR="00A25CA7" w:rsidRPr="00EB65B3" w:rsidRDefault="00EA6822" w:rsidP="00D13493">
      <w:pPr>
        <w:tabs>
          <w:tab w:val="center" w:pos="3597"/>
          <w:tab w:val="center" w:pos="7626"/>
        </w:tabs>
        <w:spacing w:after="160"/>
        <w:ind w:left="0" w:firstLine="0"/>
        <w:jc w:val="left"/>
        <w:rPr>
          <w:color w:val="262626" w:themeColor="text1" w:themeTint="D9"/>
          <w:szCs w:val="24"/>
        </w:rPr>
      </w:pPr>
      <w:r w:rsidRPr="00EB65B3">
        <w:rPr>
          <w:color w:val="262626" w:themeColor="text1" w:themeTint="D9"/>
          <w:szCs w:val="24"/>
        </w:rPr>
        <w:tab/>
        <w:t xml:space="preserve">          </w:t>
      </w:r>
      <w:r w:rsidR="00EE5DD0" w:rsidRPr="00EB65B3">
        <w:rPr>
          <w:color w:val="262626" w:themeColor="text1" w:themeTint="D9"/>
          <w:szCs w:val="24"/>
        </w:rPr>
        <w:t xml:space="preserve">       </w:t>
      </w:r>
      <w:r w:rsidRPr="00EB65B3">
        <w:rPr>
          <w:color w:val="262626" w:themeColor="text1" w:themeTint="D9"/>
          <w:szCs w:val="24"/>
        </w:rPr>
        <w:t xml:space="preserve">4.3 </w:t>
      </w:r>
      <w:hyperlink w:anchor="_4.3_Overview_of" w:history="1">
        <w:r w:rsidRPr="00EB65B3">
          <w:rPr>
            <w:rStyle w:val="Hyperlink"/>
            <w:color w:val="262626" w:themeColor="text1" w:themeTint="D9"/>
            <w:szCs w:val="24"/>
            <w:u w:val="none"/>
          </w:rPr>
          <w:t xml:space="preserve">Overview of Technology </w:t>
        </w:r>
        <w:r w:rsidR="00EE5DD0" w:rsidRPr="00EB65B3">
          <w:rPr>
            <w:rStyle w:val="Hyperlink"/>
            <w:color w:val="262626" w:themeColor="text1" w:themeTint="D9"/>
            <w:szCs w:val="24"/>
            <w:u w:val="none"/>
          </w:rPr>
          <w:t>used</w:t>
        </w:r>
      </w:hyperlink>
      <w:r w:rsidR="009E5C71" w:rsidRPr="00EB65B3">
        <w:rPr>
          <w:color w:val="262626" w:themeColor="text1" w:themeTint="D9"/>
          <w:szCs w:val="24"/>
        </w:rPr>
        <w:tab/>
      </w:r>
      <w:r w:rsidR="00F716A9" w:rsidRPr="00EB65B3">
        <w:rPr>
          <w:color w:val="262626" w:themeColor="text1" w:themeTint="D9"/>
          <w:szCs w:val="24"/>
        </w:rPr>
        <w:t>44</w:t>
      </w:r>
    </w:p>
    <w:p w14:paraId="0305BE78" w14:textId="4976E552" w:rsidR="0001109A" w:rsidRPr="00EB65B3" w:rsidRDefault="00F04809">
      <w:pPr>
        <w:tabs>
          <w:tab w:val="center" w:pos="2684"/>
          <w:tab w:val="center" w:pos="7812"/>
        </w:tabs>
        <w:spacing w:after="160"/>
        <w:ind w:left="0" w:firstLine="0"/>
        <w:jc w:val="left"/>
        <w:rPr>
          <w:color w:val="262626" w:themeColor="text1" w:themeTint="D9"/>
          <w:szCs w:val="24"/>
        </w:rPr>
      </w:pPr>
      <w:r w:rsidRPr="00EB65B3">
        <w:rPr>
          <w:b/>
          <w:color w:val="262626" w:themeColor="text1" w:themeTint="D9"/>
          <w:szCs w:val="24"/>
        </w:rPr>
        <w:t>Cha</w:t>
      </w:r>
      <w:r w:rsidR="00EE5DD0" w:rsidRPr="00EB65B3">
        <w:rPr>
          <w:b/>
          <w:color w:val="262626" w:themeColor="text1" w:themeTint="D9"/>
          <w:szCs w:val="24"/>
        </w:rPr>
        <w:t>pter-5</w:t>
      </w:r>
      <w:r w:rsidR="00B95ED5" w:rsidRPr="00EB65B3">
        <w:rPr>
          <w:color w:val="262626" w:themeColor="text1" w:themeTint="D9"/>
          <w:szCs w:val="24"/>
        </w:rPr>
        <w:t xml:space="preserve"> </w:t>
      </w:r>
      <w:r w:rsidR="00B95ED5" w:rsidRPr="00EB65B3">
        <w:rPr>
          <w:color w:val="262626" w:themeColor="text1" w:themeTint="D9"/>
          <w:szCs w:val="24"/>
        </w:rPr>
        <w:tab/>
      </w:r>
      <w:r w:rsidR="00B95ED5" w:rsidRPr="00EB65B3">
        <w:rPr>
          <w:b/>
          <w:i/>
          <w:color w:val="262626" w:themeColor="text1" w:themeTint="D9"/>
          <w:szCs w:val="24"/>
        </w:rPr>
        <w:t>Testing</w:t>
      </w:r>
      <w:r w:rsidR="00B95ED5" w:rsidRPr="00EB65B3">
        <w:rPr>
          <w:color w:val="262626" w:themeColor="text1" w:themeTint="D9"/>
          <w:szCs w:val="24"/>
        </w:rPr>
        <w:tab/>
      </w:r>
      <w:r w:rsidR="00E93594" w:rsidRPr="00EB65B3">
        <w:rPr>
          <w:color w:val="262626" w:themeColor="text1" w:themeTint="D9"/>
          <w:szCs w:val="24"/>
        </w:rPr>
        <w:t>46</w:t>
      </w:r>
      <w:r w:rsidR="00B95ED5" w:rsidRPr="00EB65B3">
        <w:rPr>
          <w:color w:val="262626" w:themeColor="text1" w:themeTint="D9"/>
          <w:szCs w:val="24"/>
        </w:rPr>
        <w:t>-</w:t>
      </w:r>
      <w:r w:rsidR="00E93594" w:rsidRPr="00EB65B3">
        <w:rPr>
          <w:color w:val="262626" w:themeColor="text1" w:themeTint="D9"/>
          <w:szCs w:val="24"/>
        </w:rPr>
        <w:t>47</w:t>
      </w:r>
      <w:r w:rsidRPr="00EB65B3">
        <w:rPr>
          <w:color w:val="262626" w:themeColor="text1" w:themeTint="D9"/>
          <w:szCs w:val="24"/>
        </w:rPr>
        <w:t xml:space="preserve"> </w:t>
      </w:r>
    </w:p>
    <w:p w14:paraId="0E68AD6E" w14:textId="2CA13E4A" w:rsidR="0001109A" w:rsidRPr="00EB65B3" w:rsidRDefault="00B95ED5">
      <w:pPr>
        <w:tabs>
          <w:tab w:val="center" w:pos="3166"/>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t xml:space="preserve">5.1 </w:t>
      </w:r>
      <w:hyperlink w:anchor="_5.1_Introduction" w:history="1">
        <w:r w:rsidRPr="00EB65B3">
          <w:rPr>
            <w:rStyle w:val="Hyperlink"/>
            <w:color w:val="262626" w:themeColor="text1" w:themeTint="D9"/>
            <w:szCs w:val="24"/>
            <w:u w:val="none"/>
          </w:rPr>
          <w:t xml:space="preserve">Introduction </w:t>
        </w:r>
      </w:hyperlink>
      <w:r w:rsidRPr="00EB65B3">
        <w:rPr>
          <w:color w:val="262626" w:themeColor="text1" w:themeTint="D9"/>
          <w:szCs w:val="24"/>
        </w:rPr>
        <w:t xml:space="preserve"> </w:t>
      </w:r>
      <w:r w:rsidRPr="00EB65B3">
        <w:rPr>
          <w:color w:val="262626" w:themeColor="text1" w:themeTint="D9"/>
          <w:szCs w:val="24"/>
        </w:rPr>
        <w:tab/>
        <w:t>4</w:t>
      </w:r>
      <w:r w:rsidR="00DD081F" w:rsidRPr="00EB65B3">
        <w:rPr>
          <w:color w:val="262626" w:themeColor="text1" w:themeTint="D9"/>
          <w:szCs w:val="24"/>
        </w:rPr>
        <w:t>7</w:t>
      </w:r>
      <w:r w:rsidR="00F04809" w:rsidRPr="00EB65B3">
        <w:rPr>
          <w:color w:val="262626" w:themeColor="text1" w:themeTint="D9"/>
          <w:szCs w:val="24"/>
        </w:rPr>
        <w:t xml:space="preserve"> </w:t>
      </w:r>
    </w:p>
    <w:p w14:paraId="60D21267" w14:textId="5847A3F7" w:rsidR="0001109A" w:rsidRPr="00EB65B3" w:rsidRDefault="00B95ED5">
      <w:pPr>
        <w:tabs>
          <w:tab w:val="center" w:pos="2999"/>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t xml:space="preserve">5.2 </w:t>
      </w:r>
      <w:hyperlink w:anchor="_5.2_Unit_test" w:history="1">
        <w:r w:rsidRPr="00EB65B3">
          <w:rPr>
            <w:rStyle w:val="Hyperlink"/>
            <w:color w:val="262626" w:themeColor="text1" w:themeTint="D9"/>
            <w:szCs w:val="24"/>
            <w:u w:val="none"/>
          </w:rPr>
          <w:t>Unit Test</w:t>
        </w:r>
      </w:hyperlink>
      <w:r w:rsidRPr="00EB65B3">
        <w:rPr>
          <w:color w:val="262626" w:themeColor="text1" w:themeTint="D9"/>
          <w:szCs w:val="24"/>
        </w:rPr>
        <w:t xml:space="preserve"> </w:t>
      </w:r>
      <w:r w:rsidRPr="00EB65B3">
        <w:rPr>
          <w:color w:val="262626" w:themeColor="text1" w:themeTint="D9"/>
          <w:szCs w:val="24"/>
        </w:rPr>
        <w:tab/>
        <w:t>4</w:t>
      </w:r>
      <w:r w:rsidR="00DD081F" w:rsidRPr="00EB65B3">
        <w:rPr>
          <w:color w:val="262626" w:themeColor="text1" w:themeTint="D9"/>
          <w:szCs w:val="24"/>
        </w:rPr>
        <w:t>7</w:t>
      </w:r>
      <w:r w:rsidR="00F04809" w:rsidRPr="00EB65B3">
        <w:rPr>
          <w:color w:val="262626" w:themeColor="text1" w:themeTint="D9"/>
          <w:szCs w:val="24"/>
        </w:rPr>
        <w:t xml:space="preserve"> </w:t>
      </w:r>
    </w:p>
    <w:p w14:paraId="7618E829" w14:textId="3319FCEB" w:rsidR="0001109A" w:rsidRPr="00EB65B3" w:rsidRDefault="00B95ED5">
      <w:pPr>
        <w:tabs>
          <w:tab w:val="center" w:pos="3364"/>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00F75B25" w:rsidRPr="00EB65B3">
        <w:rPr>
          <w:color w:val="262626" w:themeColor="text1" w:themeTint="D9"/>
          <w:szCs w:val="24"/>
        </w:rPr>
        <w:t xml:space="preserve">                                      </w:t>
      </w:r>
      <w:r w:rsidRPr="00EB65B3">
        <w:rPr>
          <w:color w:val="262626" w:themeColor="text1" w:themeTint="D9"/>
          <w:szCs w:val="24"/>
        </w:rPr>
        <w:t xml:space="preserve">5.3 </w:t>
      </w:r>
      <w:hyperlink w:anchor="_5.3_Integration_test" w:history="1">
        <w:r w:rsidRPr="00EB65B3">
          <w:rPr>
            <w:rStyle w:val="Hyperlink"/>
            <w:color w:val="262626" w:themeColor="text1" w:themeTint="D9"/>
            <w:szCs w:val="24"/>
            <w:u w:val="none"/>
          </w:rPr>
          <w:t>Integration Test</w:t>
        </w:r>
        <w:r w:rsidR="00F75B25" w:rsidRPr="00EB65B3">
          <w:rPr>
            <w:rStyle w:val="Hyperlink"/>
            <w:color w:val="262626" w:themeColor="text1" w:themeTint="D9"/>
            <w:szCs w:val="24"/>
            <w:u w:val="none"/>
          </w:rPr>
          <w:t>ing</w:t>
        </w:r>
      </w:hyperlink>
      <w:r w:rsidRPr="00EB65B3">
        <w:rPr>
          <w:color w:val="262626" w:themeColor="text1" w:themeTint="D9"/>
          <w:szCs w:val="24"/>
        </w:rPr>
        <w:t xml:space="preserve"> </w:t>
      </w:r>
      <w:r w:rsidRPr="00EB65B3">
        <w:rPr>
          <w:color w:val="262626" w:themeColor="text1" w:themeTint="D9"/>
          <w:szCs w:val="24"/>
        </w:rPr>
        <w:tab/>
        <w:t>4</w:t>
      </w:r>
      <w:r w:rsidR="00DD081F" w:rsidRPr="00EB65B3">
        <w:rPr>
          <w:color w:val="262626" w:themeColor="text1" w:themeTint="D9"/>
          <w:szCs w:val="24"/>
        </w:rPr>
        <w:t>7</w:t>
      </w:r>
      <w:r w:rsidR="00F04809" w:rsidRPr="00EB65B3">
        <w:rPr>
          <w:color w:val="262626" w:themeColor="text1" w:themeTint="D9"/>
          <w:szCs w:val="24"/>
        </w:rPr>
        <w:t xml:space="preserve"> </w:t>
      </w:r>
    </w:p>
    <w:p w14:paraId="348F5891" w14:textId="0E20421E" w:rsidR="0001109A" w:rsidRPr="00EB65B3" w:rsidRDefault="00B95ED5">
      <w:pPr>
        <w:tabs>
          <w:tab w:val="center" w:pos="3341"/>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F75B25" w:rsidRPr="00EB65B3">
        <w:rPr>
          <w:color w:val="262626" w:themeColor="text1" w:themeTint="D9"/>
          <w:szCs w:val="24"/>
        </w:rPr>
        <w:t xml:space="preserve">   </w:t>
      </w:r>
      <w:r w:rsidRPr="00EB65B3">
        <w:rPr>
          <w:color w:val="262626" w:themeColor="text1" w:themeTint="D9"/>
          <w:szCs w:val="24"/>
        </w:rPr>
        <w:t xml:space="preserve">5.4 </w:t>
      </w:r>
      <w:hyperlink w:anchor="_5.4_Validation_Testing" w:history="1">
        <w:r w:rsidRPr="00EB65B3">
          <w:rPr>
            <w:rStyle w:val="Hyperlink"/>
            <w:color w:val="262626" w:themeColor="text1" w:themeTint="D9"/>
            <w:szCs w:val="24"/>
            <w:u w:val="none"/>
          </w:rPr>
          <w:t>Validation Test</w:t>
        </w:r>
        <w:r w:rsidR="00F75B25" w:rsidRPr="00EB65B3">
          <w:rPr>
            <w:rStyle w:val="Hyperlink"/>
            <w:color w:val="262626" w:themeColor="text1" w:themeTint="D9"/>
            <w:szCs w:val="24"/>
            <w:u w:val="none"/>
          </w:rPr>
          <w:t>ing</w:t>
        </w:r>
      </w:hyperlink>
      <w:r w:rsidRPr="00EB65B3">
        <w:rPr>
          <w:color w:val="262626" w:themeColor="text1" w:themeTint="D9"/>
          <w:szCs w:val="24"/>
        </w:rPr>
        <w:t xml:space="preserve"> </w:t>
      </w:r>
      <w:r w:rsidRPr="00EB65B3">
        <w:rPr>
          <w:color w:val="262626" w:themeColor="text1" w:themeTint="D9"/>
          <w:szCs w:val="24"/>
        </w:rPr>
        <w:tab/>
        <w:t>4</w:t>
      </w:r>
      <w:r w:rsidR="00DD081F" w:rsidRPr="00EB65B3">
        <w:rPr>
          <w:color w:val="262626" w:themeColor="text1" w:themeTint="D9"/>
          <w:szCs w:val="24"/>
        </w:rPr>
        <w:t>7</w:t>
      </w:r>
      <w:r w:rsidR="00F04809" w:rsidRPr="00EB65B3">
        <w:rPr>
          <w:color w:val="262626" w:themeColor="text1" w:themeTint="D9"/>
          <w:szCs w:val="24"/>
        </w:rPr>
        <w:t xml:space="preserve"> </w:t>
      </w:r>
    </w:p>
    <w:p w14:paraId="23BD3195" w14:textId="04C93ECF" w:rsidR="00A647DC" w:rsidRPr="00EB65B3" w:rsidRDefault="00A647DC" w:rsidP="00A647DC">
      <w:pPr>
        <w:tabs>
          <w:tab w:val="center" w:pos="3822"/>
          <w:tab w:val="center" w:pos="7812"/>
        </w:tabs>
        <w:spacing w:after="160"/>
        <w:ind w:left="0" w:firstLine="0"/>
        <w:jc w:val="left"/>
        <w:rPr>
          <w:color w:val="262626" w:themeColor="text1" w:themeTint="D9"/>
          <w:szCs w:val="24"/>
        </w:rPr>
      </w:pPr>
      <w:r w:rsidRPr="00EB65B3">
        <w:rPr>
          <w:b/>
          <w:color w:val="262626" w:themeColor="text1" w:themeTint="D9"/>
          <w:szCs w:val="24"/>
        </w:rPr>
        <w:t>Chapter-6</w:t>
      </w:r>
      <w:r w:rsidRPr="00EB65B3">
        <w:rPr>
          <w:color w:val="262626" w:themeColor="text1" w:themeTint="D9"/>
          <w:szCs w:val="24"/>
        </w:rPr>
        <w:t xml:space="preserve">                     </w:t>
      </w:r>
      <w:r w:rsidRPr="00EB65B3">
        <w:rPr>
          <w:color w:val="262626" w:themeColor="text1" w:themeTint="D9"/>
          <w:szCs w:val="24"/>
        </w:rPr>
        <w:tab/>
      </w:r>
      <w:r w:rsidR="00AB7313" w:rsidRPr="00EB65B3">
        <w:rPr>
          <w:b/>
          <w:i/>
          <w:color w:val="262626" w:themeColor="text1" w:themeTint="D9"/>
          <w:szCs w:val="24"/>
        </w:rPr>
        <w:t>Interface Design</w:t>
      </w:r>
      <w:r w:rsidRPr="00EB65B3">
        <w:rPr>
          <w:color w:val="262626" w:themeColor="text1" w:themeTint="D9"/>
          <w:szCs w:val="24"/>
        </w:rPr>
        <w:t xml:space="preserve"> </w:t>
      </w:r>
      <w:r w:rsidR="00AB7313" w:rsidRPr="00EB65B3">
        <w:rPr>
          <w:color w:val="262626" w:themeColor="text1" w:themeTint="D9"/>
          <w:szCs w:val="24"/>
        </w:rPr>
        <w:t xml:space="preserve">                   </w:t>
      </w:r>
      <w:r w:rsidRPr="00EB65B3">
        <w:rPr>
          <w:color w:val="262626" w:themeColor="text1" w:themeTint="D9"/>
          <w:szCs w:val="24"/>
        </w:rPr>
        <w:t xml:space="preserve">                                   48-</w:t>
      </w:r>
      <w:r w:rsidR="00FE74A7" w:rsidRPr="00EB65B3">
        <w:rPr>
          <w:color w:val="262626" w:themeColor="text1" w:themeTint="D9"/>
          <w:szCs w:val="24"/>
        </w:rPr>
        <w:t>58</w:t>
      </w:r>
      <w:r w:rsidRPr="00EB65B3">
        <w:rPr>
          <w:color w:val="262626" w:themeColor="text1" w:themeTint="D9"/>
          <w:szCs w:val="24"/>
        </w:rPr>
        <w:t xml:space="preserve"> </w:t>
      </w:r>
    </w:p>
    <w:p w14:paraId="2C23F520" w14:textId="63EBBF91" w:rsidR="00A647DC" w:rsidRPr="00EB65B3" w:rsidRDefault="00A647DC" w:rsidP="00A647D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t xml:space="preserve">  6.1</w:t>
      </w:r>
      <w:r w:rsidR="00CF0D6F" w:rsidRPr="00EB65B3">
        <w:rPr>
          <w:color w:val="262626" w:themeColor="text1" w:themeTint="D9"/>
          <w:szCs w:val="24"/>
        </w:rPr>
        <w:t xml:space="preserve"> </w:t>
      </w:r>
      <w:hyperlink w:anchor="_6.1_Introduction" w:history="1">
        <w:r w:rsidR="00CF0D6F" w:rsidRPr="00EB65B3">
          <w:rPr>
            <w:rStyle w:val="Hyperlink"/>
            <w:color w:val="262626" w:themeColor="text1" w:themeTint="D9"/>
            <w:u w:val="none"/>
          </w:rPr>
          <w:t>Introduction</w:t>
        </w:r>
      </w:hyperlink>
      <w:r w:rsidRPr="00EB65B3">
        <w:rPr>
          <w:color w:val="262626" w:themeColor="text1" w:themeTint="D9"/>
          <w:szCs w:val="24"/>
        </w:rPr>
        <w:tab/>
        <w:t xml:space="preserve">49 </w:t>
      </w:r>
    </w:p>
    <w:p w14:paraId="7A7F97DA" w14:textId="6348C1E1" w:rsidR="00A647DC" w:rsidRPr="00EB65B3" w:rsidRDefault="00A647DC" w:rsidP="00A647D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r>
      <w:r w:rsidR="00CF0D6F" w:rsidRPr="00EB65B3">
        <w:rPr>
          <w:color w:val="262626" w:themeColor="text1" w:themeTint="D9"/>
          <w:szCs w:val="24"/>
        </w:rPr>
        <w:t xml:space="preserve">               </w:t>
      </w:r>
      <w:r w:rsidRPr="00EB65B3">
        <w:rPr>
          <w:color w:val="262626" w:themeColor="text1" w:themeTint="D9"/>
          <w:szCs w:val="24"/>
        </w:rPr>
        <w:t>6.2</w:t>
      </w:r>
      <w:r w:rsidR="00CF0D6F" w:rsidRPr="00EB65B3">
        <w:rPr>
          <w:color w:val="262626" w:themeColor="text1" w:themeTint="D9"/>
          <w:szCs w:val="24"/>
        </w:rPr>
        <w:t xml:space="preserve"> </w:t>
      </w:r>
      <w:hyperlink w:anchor="_6.2_Client_Side" w:history="1">
        <w:proofErr w:type="gramStart"/>
        <w:r w:rsidR="00CF0D6F" w:rsidRPr="00EB65B3">
          <w:rPr>
            <w:rStyle w:val="Hyperlink"/>
            <w:color w:val="262626" w:themeColor="text1" w:themeTint="D9"/>
            <w:u w:val="none"/>
          </w:rPr>
          <w:t>Client Side</w:t>
        </w:r>
        <w:proofErr w:type="gramEnd"/>
        <w:r w:rsidR="00CF0D6F" w:rsidRPr="00EB65B3">
          <w:rPr>
            <w:rStyle w:val="Hyperlink"/>
            <w:color w:val="262626" w:themeColor="text1" w:themeTint="D9"/>
            <w:u w:val="none"/>
          </w:rPr>
          <w:t xml:space="preserve"> Interface</w:t>
        </w:r>
      </w:hyperlink>
      <w:r w:rsidRPr="00EB65B3">
        <w:rPr>
          <w:color w:val="262626" w:themeColor="text1" w:themeTint="D9"/>
          <w:szCs w:val="24"/>
        </w:rPr>
        <w:tab/>
        <w:t xml:space="preserve">49 </w:t>
      </w:r>
    </w:p>
    <w:p w14:paraId="0BF16E20" w14:textId="3CC3C7CC" w:rsidR="00A647DC" w:rsidRPr="00EB65B3" w:rsidRDefault="00A647DC" w:rsidP="00A647D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r>
      <w:r w:rsidR="00CF0D6F" w:rsidRPr="00EB65B3">
        <w:rPr>
          <w:color w:val="262626" w:themeColor="text1" w:themeTint="D9"/>
          <w:szCs w:val="24"/>
        </w:rPr>
        <w:t xml:space="preserve">                </w:t>
      </w:r>
      <w:r w:rsidRPr="00EB65B3">
        <w:rPr>
          <w:color w:val="262626" w:themeColor="text1" w:themeTint="D9"/>
          <w:szCs w:val="24"/>
        </w:rPr>
        <w:t xml:space="preserve">6.3 </w:t>
      </w:r>
      <w:hyperlink w:anchor="_6.3_Admin_Side" w:history="1">
        <w:r w:rsidR="00CF0D6F" w:rsidRPr="00EB65B3">
          <w:rPr>
            <w:rStyle w:val="Hyperlink"/>
            <w:color w:val="262626" w:themeColor="text1" w:themeTint="D9"/>
            <w:u w:val="none"/>
          </w:rPr>
          <w:t>Admin Side Interface</w:t>
        </w:r>
      </w:hyperlink>
      <w:r w:rsidRPr="00EB65B3">
        <w:rPr>
          <w:color w:val="262626" w:themeColor="text1" w:themeTint="D9"/>
          <w:szCs w:val="24"/>
        </w:rPr>
        <w:tab/>
      </w:r>
      <w:r w:rsidR="00C92F39" w:rsidRPr="00EB65B3">
        <w:rPr>
          <w:color w:val="262626" w:themeColor="text1" w:themeTint="D9"/>
          <w:szCs w:val="24"/>
        </w:rPr>
        <w:t>55</w:t>
      </w:r>
      <w:r w:rsidRPr="00EB65B3">
        <w:rPr>
          <w:color w:val="262626" w:themeColor="text1" w:themeTint="D9"/>
          <w:szCs w:val="24"/>
        </w:rPr>
        <w:t xml:space="preserve"> </w:t>
      </w:r>
    </w:p>
    <w:p w14:paraId="6F30731D" w14:textId="184EEA55" w:rsidR="00A647DC" w:rsidRPr="00EB65B3" w:rsidRDefault="00A647DC" w:rsidP="00A647DC">
      <w:pPr>
        <w:tabs>
          <w:tab w:val="center" w:pos="3123"/>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CF0D6F" w:rsidRPr="00EB65B3">
        <w:rPr>
          <w:color w:val="262626" w:themeColor="text1" w:themeTint="D9"/>
          <w:szCs w:val="24"/>
        </w:rPr>
        <w:t xml:space="preserve">     </w:t>
      </w:r>
      <w:r w:rsidRPr="00EB65B3">
        <w:rPr>
          <w:color w:val="262626" w:themeColor="text1" w:themeTint="D9"/>
          <w:szCs w:val="24"/>
        </w:rPr>
        <w:t xml:space="preserve">6.4 </w:t>
      </w:r>
      <w:hyperlink w:anchor="_6.4_Device_Support" w:history="1">
        <w:r w:rsidR="00CF0D6F" w:rsidRPr="00EB65B3">
          <w:rPr>
            <w:rStyle w:val="Hyperlink"/>
            <w:color w:val="262626" w:themeColor="text1" w:themeTint="D9"/>
            <w:u w:val="none"/>
          </w:rPr>
          <w:t>Device Support</w:t>
        </w:r>
      </w:hyperlink>
      <w:r w:rsidRPr="00EB65B3">
        <w:rPr>
          <w:color w:val="262626" w:themeColor="text1" w:themeTint="D9"/>
          <w:szCs w:val="24"/>
        </w:rPr>
        <w:tab/>
      </w:r>
      <w:r w:rsidR="00C92F39" w:rsidRPr="00EB65B3">
        <w:rPr>
          <w:color w:val="262626" w:themeColor="text1" w:themeTint="D9"/>
          <w:szCs w:val="24"/>
        </w:rPr>
        <w:t>58</w:t>
      </w:r>
      <w:r w:rsidRPr="00EB65B3">
        <w:rPr>
          <w:color w:val="262626" w:themeColor="text1" w:themeTint="D9"/>
          <w:szCs w:val="24"/>
        </w:rPr>
        <w:t xml:space="preserve"> </w:t>
      </w:r>
    </w:p>
    <w:p w14:paraId="31173C35" w14:textId="66FF85D4" w:rsidR="0001109A" w:rsidRPr="00EB65B3" w:rsidRDefault="00F04809">
      <w:pPr>
        <w:tabs>
          <w:tab w:val="center" w:pos="3822"/>
          <w:tab w:val="center" w:pos="7812"/>
        </w:tabs>
        <w:spacing w:after="160"/>
        <w:ind w:left="0" w:firstLine="0"/>
        <w:jc w:val="left"/>
        <w:rPr>
          <w:color w:val="262626" w:themeColor="text1" w:themeTint="D9"/>
          <w:szCs w:val="24"/>
        </w:rPr>
      </w:pPr>
      <w:r w:rsidRPr="00EB65B3">
        <w:rPr>
          <w:b/>
          <w:color w:val="262626" w:themeColor="text1" w:themeTint="D9"/>
          <w:szCs w:val="24"/>
        </w:rPr>
        <w:t>Chapter-</w:t>
      </w:r>
      <w:r w:rsidR="00A647DC" w:rsidRPr="00EB65B3">
        <w:rPr>
          <w:b/>
          <w:color w:val="262626" w:themeColor="text1" w:themeTint="D9"/>
          <w:szCs w:val="24"/>
        </w:rPr>
        <w:t>7</w:t>
      </w:r>
      <w:r w:rsidRPr="00EB65B3">
        <w:rPr>
          <w:color w:val="262626" w:themeColor="text1" w:themeTint="D9"/>
          <w:szCs w:val="24"/>
        </w:rPr>
        <w:t xml:space="preserve"> </w:t>
      </w:r>
      <w:r w:rsidR="00BD1F90" w:rsidRPr="00EB65B3">
        <w:rPr>
          <w:color w:val="262626" w:themeColor="text1" w:themeTint="D9"/>
          <w:szCs w:val="24"/>
        </w:rPr>
        <w:t xml:space="preserve">                    </w:t>
      </w:r>
      <w:r w:rsidRPr="00EB65B3">
        <w:rPr>
          <w:color w:val="262626" w:themeColor="text1" w:themeTint="D9"/>
          <w:szCs w:val="24"/>
        </w:rPr>
        <w:tab/>
      </w:r>
      <w:r w:rsidRPr="00EB65B3">
        <w:rPr>
          <w:b/>
          <w:i/>
          <w:color w:val="262626" w:themeColor="text1" w:themeTint="D9"/>
          <w:szCs w:val="24"/>
        </w:rPr>
        <w:t>Co</w:t>
      </w:r>
      <w:r w:rsidR="0035348D" w:rsidRPr="00EB65B3">
        <w:rPr>
          <w:b/>
          <w:i/>
          <w:color w:val="262626" w:themeColor="text1" w:themeTint="D9"/>
          <w:szCs w:val="24"/>
        </w:rPr>
        <w:t>nclusion and Future Plan</w:t>
      </w:r>
      <w:r w:rsidR="0035348D" w:rsidRPr="00EB65B3">
        <w:rPr>
          <w:color w:val="262626" w:themeColor="text1" w:themeTint="D9"/>
          <w:szCs w:val="24"/>
        </w:rPr>
        <w:t xml:space="preserve">  </w:t>
      </w:r>
      <w:r w:rsidR="007A1569" w:rsidRPr="00EB65B3">
        <w:rPr>
          <w:color w:val="262626" w:themeColor="text1" w:themeTint="D9"/>
          <w:szCs w:val="24"/>
        </w:rPr>
        <w:t xml:space="preserve">   </w:t>
      </w:r>
      <w:r w:rsidR="00BD1F90" w:rsidRPr="00EB65B3">
        <w:rPr>
          <w:color w:val="262626" w:themeColor="text1" w:themeTint="D9"/>
          <w:szCs w:val="24"/>
        </w:rPr>
        <w:t xml:space="preserve">                               </w:t>
      </w:r>
      <w:r w:rsidR="00FB5DF7" w:rsidRPr="00EB65B3">
        <w:rPr>
          <w:color w:val="262626" w:themeColor="text1" w:themeTint="D9"/>
          <w:szCs w:val="24"/>
        </w:rPr>
        <w:t>59</w:t>
      </w:r>
      <w:r w:rsidR="0035348D" w:rsidRPr="00EB65B3">
        <w:rPr>
          <w:color w:val="262626" w:themeColor="text1" w:themeTint="D9"/>
          <w:szCs w:val="24"/>
        </w:rPr>
        <w:t>-</w:t>
      </w:r>
      <w:r w:rsidR="00FB5DF7" w:rsidRPr="00EB65B3">
        <w:rPr>
          <w:color w:val="262626" w:themeColor="text1" w:themeTint="D9"/>
          <w:szCs w:val="24"/>
        </w:rPr>
        <w:t>60</w:t>
      </w:r>
      <w:r w:rsidRPr="00EB65B3">
        <w:rPr>
          <w:color w:val="262626" w:themeColor="text1" w:themeTint="D9"/>
          <w:szCs w:val="24"/>
        </w:rPr>
        <w:t xml:space="preserve"> </w:t>
      </w:r>
    </w:p>
    <w:p w14:paraId="6B18662C" w14:textId="7562D966" w:rsidR="0093653C" w:rsidRPr="00EB65B3" w:rsidRDefault="0093653C" w:rsidP="0093653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r>
      <w:r w:rsidR="00930BA2" w:rsidRPr="00EB65B3">
        <w:rPr>
          <w:color w:val="262626" w:themeColor="text1" w:themeTint="D9"/>
          <w:szCs w:val="24"/>
        </w:rPr>
        <w:t xml:space="preserve">                 </w:t>
      </w:r>
      <w:r w:rsidR="00A647DC" w:rsidRPr="00EB65B3">
        <w:rPr>
          <w:color w:val="262626" w:themeColor="text1" w:themeTint="D9"/>
          <w:szCs w:val="24"/>
        </w:rPr>
        <w:t>7</w:t>
      </w:r>
      <w:r w:rsidRPr="00EB65B3">
        <w:rPr>
          <w:color w:val="262626" w:themeColor="text1" w:themeTint="D9"/>
          <w:szCs w:val="24"/>
        </w:rPr>
        <w:t>.</w:t>
      </w:r>
      <w:r w:rsidR="00930BA2" w:rsidRPr="00EB65B3">
        <w:rPr>
          <w:color w:val="262626" w:themeColor="text1" w:themeTint="D9"/>
          <w:szCs w:val="24"/>
        </w:rPr>
        <w:t>1</w:t>
      </w:r>
      <w:r w:rsidRPr="00EB65B3">
        <w:rPr>
          <w:color w:val="262626" w:themeColor="text1" w:themeTint="D9"/>
          <w:szCs w:val="24"/>
        </w:rPr>
        <w:t xml:space="preserve"> </w:t>
      </w:r>
      <w:hyperlink w:anchor="_6.1_Results_&amp;" w:history="1">
        <w:r w:rsidR="00930BA2" w:rsidRPr="00EB65B3">
          <w:rPr>
            <w:rStyle w:val="Hyperlink"/>
            <w:color w:val="262626" w:themeColor="text1" w:themeTint="D9"/>
            <w:u w:val="none"/>
          </w:rPr>
          <w:t>Results &amp; Challenges</w:t>
        </w:r>
      </w:hyperlink>
      <w:r w:rsidRPr="00EB65B3">
        <w:rPr>
          <w:color w:val="262626" w:themeColor="text1" w:themeTint="D9"/>
          <w:szCs w:val="24"/>
        </w:rPr>
        <w:tab/>
      </w:r>
      <w:r w:rsidR="00FB5DF7" w:rsidRPr="00EB65B3">
        <w:rPr>
          <w:color w:val="262626" w:themeColor="text1" w:themeTint="D9"/>
          <w:szCs w:val="24"/>
        </w:rPr>
        <w:t>60</w:t>
      </w:r>
      <w:r w:rsidRPr="00EB65B3">
        <w:rPr>
          <w:color w:val="262626" w:themeColor="text1" w:themeTint="D9"/>
          <w:szCs w:val="24"/>
        </w:rPr>
        <w:t xml:space="preserve"> </w:t>
      </w:r>
    </w:p>
    <w:p w14:paraId="221492B5" w14:textId="73545A08" w:rsidR="0093653C" w:rsidRPr="00EB65B3" w:rsidRDefault="0093653C" w:rsidP="0093653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r>
      <w:r w:rsidR="00A647DC" w:rsidRPr="00EB65B3">
        <w:rPr>
          <w:color w:val="262626" w:themeColor="text1" w:themeTint="D9"/>
          <w:szCs w:val="24"/>
        </w:rPr>
        <w:t>7</w:t>
      </w:r>
      <w:r w:rsidRPr="00EB65B3">
        <w:rPr>
          <w:color w:val="262626" w:themeColor="text1" w:themeTint="D9"/>
          <w:szCs w:val="24"/>
        </w:rPr>
        <w:t xml:space="preserve">.2 </w:t>
      </w:r>
      <w:hyperlink w:anchor="_6.2_Challenges" w:history="1">
        <w:r w:rsidR="00930BA2" w:rsidRPr="00EB65B3">
          <w:rPr>
            <w:rStyle w:val="Hyperlink"/>
            <w:color w:val="262626" w:themeColor="text1" w:themeTint="D9"/>
            <w:u w:val="none"/>
          </w:rPr>
          <w:t>Challenges</w:t>
        </w:r>
      </w:hyperlink>
      <w:r w:rsidRPr="00EB65B3">
        <w:rPr>
          <w:color w:val="262626" w:themeColor="text1" w:themeTint="D9"/>
          <w:szCs w:val="24"/>
        </w:rPr>
        <w:tab/>
      </w:r>
      <w:r w:rsidR="00FB5DF7" w:rsidRPr="00EB65B3">
        <w:rPr>
          <w:color w:val="262626" w:themeColor="text1" w:themeTint="D9"/>
          <w:szCs w:val="24"/>
        </w:rPr>
        <w:t>60</w:t>
      </w:r>
      <w:r w:rsidRPr="00EB65B3">
        <w:rPr>
          <w:color w:val="262626" w:themeColor="text1" w:themeTint="D9"/>
          <w:szCs w:val="24"/>
        </w:rPr>
        <w:t xml:space="preserve"> </w:t>
      </w:r>
    </w:p>
    <w:p w14:paraId="6BE27E69" w14:textId="2350C096" w:rsidR="0093653C" w:rsidRPr="00EB65B3" w:rsidRDefault="0093653C" w:rsidP="0093653C">
      <w:pPr>
        <w:tabs>
          <w:tab w:val="center" w:pos="3065"/>
          <w:tab w:val="center" w:pos="7626"/>
        </w:tabs>
        <w:spacing w:after="160"/>
        <w:ind w:left="0" w:firstLine="0"/>
        <w:jc w:val="left"/>
        <w:rPr>
          <w:color w:val="262626" w:themeColor="text1" w:themeTint="D9"/>
          <w:szCs w:val="24"/>
        </w:rPr>
      </w:pPr>
      <w:r w:rsidRPr="00EB65B3">
        <w:rPr>
          <w:color w:val="262626" w:themeColor="text1" w:themeTint="D9"/>
          <w:szCs w:val="24"/>
        </w:rPr>
        <w:tab/>
      </w:r>
      <w:r w:rsidR="00A647DC" w:rsidRPr="00EB65B3">
        <w:rPr>
          <w:color w:val="262626" w:themeColor="text1" w:themeTint="D9"/>
          <w:szCs w:val="24"/>
        </w:rPr>
        <w:t>7</w:t>
      </w:r>
      <w:r w:rsidRPr="00EB65B3">
        <w:rPr>
          <w:color w:val="262626" w:themeColor="text1" w:themeTint="D9"/>
          <w:szCs w:val="24"/>
        </w:rPr>
        <w:t>.</w:t>
      </w:r>
      <w:r w:rsidR="00D232A7" w:rsidRPr="00EB65B3">
        <w:rPr>
          <w:color w:val="262626" w:themeColor="text1" w:themeTint="D9"/>
          <w:szCs w:val="24"/>
        </w:rPr>
        <w:t>3</w:t>
      </w:r>
      <w:r w:rsidRPr="00EB65B3">
        <w:rPr>
          <w:color w:val="262626" w:themeColor="text1" w:themeTint="D9"/>
          <w:szCs w:val="24"/>
        </w:rPr>
        <w:t xml:space="preserve"> </w:t>
      </w:r>
      <w:hyperlink w:anchor="_6.3_Limitation" w:history="1">
        <w:r w:rsidRPr="00EB65B3">
          <w:rPr>
            <w:rStyle w:val="Hyperlink"/>
            <w:color w:val="262626" w:themeColor="text1" w:themeTint="D9"/>
            <w:szCs w:val="24"/>
            <w:u w:val="none"/>
          </w:rPr>
          <w:t xml:space="preserve">Limitation </w:t>
        </w:r>
      </w:hyperlink>
      <w:r w:rsidRPr="00EB65B3">
        <w:rPr>
          <w:color w:val="262626" w:themeColor="text1" w:themeTint="D9"/>
          <w:szCs w:val="24"/>
        </w:rPr>
        <w:t xml:space="preserve"> </w:t>
      </w:r>
      <w:r w:rsidRPr="00EB65B3">
        <w:rPr>
          <w:color w:val="262626" w:themeColor="text1" w:themeTint="D9"/>
          <w:szCs w:val="24"/>
        </w:rPr>
        <w:tab/>
        <w:t>4</w:t>
      </w:r>
      <w:r w:rsidR="00006078" w:rsidRPr="00EB65B3">
        <w:rPr>
          <w:color w:val="262626" w:themeColor="text1" w:themeTint="D9"/>
          <w:szCs w:val="24"/>
        </w:rPr>
        <w:t>9</w:t>
      </w:r>
      <w:r w:rsidRPr="00EB65B3">
        <w:rPr>
          <w:color w:val="262626" w:themeColor="text1" w:themeTint="D9"/>
          <w:szCs w:val="24"/>
        </w:rPr>
        <w:t xml:space="preserve"> </w:t>
      </w:r>
    </w:p>
    <w:p w14:paraId="636D8C27" w14:textId="40790B5E" w:rsidR="0001109A" w:rsidRPr="00EB65B3" w:rsidRDefault="00F04809">
      <w:pPr>
        <w:tabs>
          <w:tab w:val="center" w:pos="3112"/>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A647DC" w:rsidRPr="00EB65B3">
        <w:rPr>
          <w:color w:val="262626" w:themeColor="text1" w:themeTint="D9"/>
          <w:szCs w:val="24"/>
        </w:rPr>
        <w:t>7</w:t>
      </w:r>
      <w:r w:rsidRPr="00EB65B3">
        <w:rPr>
          <w:color w:val="262626" w:themeColor="text1" w:themeTint="D9"/>
          <w:szCs w:val="24"/>
        </w:rPr>
        <w:t>.</w:t>
      </w:r>
      <w:r w:rsidR="00D232A7" w:rsidRPr="00EB65B3">
        <w:rPr>
          <w:color w:val="262626" w:themeColor="text1" w:themeTint="D9"/>
          <w:szCs w:val="24"/>
        </w:rPr>
        <w:t>4</w:t>
      </w:r>
      <w:r w:rsidRPr="00EB65B3">
        <w:rPr>
          <w:color w:val="262626" w:themeColor="text1" w:themeTint="D9"/>
          <w:szCs w:val="24"/>
        </w:rPr>
        <w:t xml:space="preserve"> </w:t>
      </w:r>
      <w:hyperlink w:anchor="_6.4_Conclusion" w:history="1">
        <w:r w:rsidR="0035348D" w:rsidRPr="00EB65B3">
          <w:rPr>
            <w:rStyle w:val="Hyperlink"/>
            <w:color w:val="262626" w:themeColor="text1" w:themeTint="D9"/>
            <w:szCs w:val="24"/>
            <w:u w:val="none"/>
          </w:rPr>
          <w:t xml:space="preserve">Conclusion </w:t>
        </w:r>
      </w:hyperlink>
      <w:r w:rsidR="0035348D" w:rsidRPr="00EB65B3">
        <w:rPr>
          <w:color w:val="262626" w:themeColor="text1" w:themeTint="D9"/>
          <w:szCs w:val="24"/>
        </w:rPr>
        <w:t xml:space="preserve"> </w:t>
      </w:r>
      <w:r w:rsidR="0035348D" w:rsidRPr="00EB65B3">
        <w:rPr>
          <w:color w:val="262626" w:themeColor="text1" w:themeTint="D9"/>
          <w:szCs w:val="24"/>
        </w:rPr>
        <w:tab/>
      </w:r>
      <w:r w:rsidRPr="00EB65B3">
        <w:rPr>
          <w:color w:val="262626" w:themeColor="text1" w:themeTint="D9"/>
          <w:szCs w:val="24"/>
        </w:rPr>
        <w:t>4</w:t>
      </w:r>
      <w:r w:rsidR="00006078" w:rsidRPr="00EB65B3">
        <w:rPr>
          <w:color w:val="262626" w:themeColor="text1" w:themeTint="D9"/>
          <w:szCs w:val="24"/>
        </w:rPr>
        <w:t>9</w:t>
      </w:r>
      <w:r w:rsidRPr="00EB65B3">
        <w:rPr>
          <w:color w:val="262626" w:themeColor="text1" w:themeTint="D9"/>
          <w:szCs w:val="24"/>
        </w:rPr>
        <w:t xml:space="preserve"> </w:t>
      </w:r>
    </w:p>
    <w:p w14:paraId="1E2C82AF" w14:textId="4A68F6C3" w:rsidR="00A25CA7" w:rsidRPr="00EB65B3" w:rsidRDefault="0035348D" w:rsidP="00D13493">
      <w:pPr>
        <w:tabs>
          <w:tab w:val="center" w:pos="3123"/>
          <w:tab w:val="center" w:pos="7626"/>
        </w:tabs>
        <w:spacing w:after="160"/>
        <w:ind w:left="0" w:firstLine="0"/>
        <w:jc w:val="left"/>
        <w:rPr>
          <w:color w:val="262626" w:themeColor="text1" w:themeTint="D9"/>
          <w:szCs w:val="24"/>
        </w:rPr>
      </w:pPr>
      <w:r w:rsidRPr="00EB65B3">
        <w:rPr>
          <w:color w:val="262626" w:themeColor="text1" w:themeTint="D9"/>
          <w:szCs w:val="24"/>
        </w:rPr>
        <w:t xml:space="preserve"> </w:t>
      </w:r>
      <w:r w:rsidRPr="00EB65B3">
        <w:rPr>
          <w:color w:val="262626" w:themeColor="text1" w:themeTint="D9"/>
          <w:szCs w:val="24"/>
        </w:rPr>
        <w:tab/>
      </w:r>
      <w:r w:rsidR="00A647DC" w:rsidRPr="00EB65B3">
        <w:rPr>
          <w:color w:val="262626" w:themeColor="text1" w:themeTint="D9"/>
          <w:szCs w:val="24"/>
        </w:rPr>
        <w:t>7</w:t>
      </w:r>
      <w:r w:rsidRPr="00EB65B3">
        <w:rPr>
          <w:color w:val="262626" w:themeColor="text1" w:themeTint="D9"/>
          <w:szCs w:val="24"/>
        </w:rPr>
        <w:t>.</w:t>
      </w:r>
      <w:r w:rsidR="00D232A7" w:rsidRPr="00EB65B3">
        <w:rPr>
          <w:color w:val="262626" w:themeColor="text1" w:themeTint="D9"/>
          <w:szCs w:val="24"/>
        </w:rPr>
        <w:t>5</w:t>
      </w:r>
      <w:r w:rsidRPr="00EB65B3">
        <w:rPr>
          <w:color w:val="262626" w:themeColor="text1" w:themeTint="D9"/>
          <w:szCs w:val="24"/>
        </w:rPr>
        <w:t xml:space="preserve"> </w:t>
      </w:r>
      <w:hyperlink w:anchor="_6.5_Future_Plan" w:history="1">
        <w:r w:rsidRPr="00EB65B3">
          <w:rPr>
            <w:rStyle w:val="Hyperlink"/>
            <w:color w:val="262626" w:themeColor="text1" w:themeTint="D9"/>
            <w:szCs w:val="24"/>
            <w:u w:val="none"/>
          </w:rPr>
          <w:t>Future Plan</w:t>
        </w:r>
      </w:hyperlink>
      <w:r w:rsidRPr="00EB65B3">
        <w:rPr>
          <w:color w:val="262626" w:themeColor="text1" w:themeTint="D9"/>
          <w:szCs w:val="24"/>
        </w:rPr>
        <w:t xml:space="preserve"> </w:t>
      </w:r>
      <w:r w:rsidRPr="00EB65B3">
        <w:rPr>
          <w:color w:val="262626" w:themeColor="text1" w:themeTint="D9"/>
          <w:szCs w:val="24"/>
        </w:rPr>
        <w:tab/>
      </w:r>
      <w:r w:rsidR="00F04809" w:rsidRPr="00EB65B3">
        <w:rPr>
          <w:color w:val="262626" w:themeColor="text1" w:themeTint="D9"/>
          <w:szCs w:val="24"/>
        </w:rPr>
        <w:t>4</w:t>
      </w:r>
      <w:r w:rsidR="00006078" w:rsidRPr="00EB65B3">
        <w:rPr>
          <w:color w:val="262626" w:themeColor="text1" w:themeTint="D9"/>
          <w:szCs w:val="24"/>
        </w:rPr>
        <w:t>9</w:t>
      </w:r>
      <w:r w:rsidR="00F04809" w:rsidRPr="00EB65B3">
        <w:rPr>
          <w:color w:val="262626" w:themeColor="text1" w:themeTint="D9"/>
          <w:szCs w:val="24"/>
        </w:rPr>
        <w:t xml:space="preserve"> </w:t>
      </w:r>
    </w:p>
    <w:p w14:paraId="257BCBA9" w14:textId="77777777" w:rsidR="00812F27" w:rsidRPr="007044A9" w:rsidRDefault="00812F27">
      <w:pPr>
        <w:spacing w:after="0"/>
        <w:ind w:left="0" w:firstLine="0"/>
        <w:jc w:val="left"/>
      </w:pPr>
    </w:p>
    <w:p w14:paraId="4BDF5D4A" w14:textId="77777777" w:rsidR="0001109A" w:rsidRPr="007044A9" w:rsidRDefault="00F04809" w:rsidP="00BF2A87">
      <w:pPr>
        <w:pStyle w:val="Heading1"/>
        <w:rPr>
          <w:sz w:val="32"/>
          <w:szCs w:val="32"/>
        </w:rPr>
      </w:pPr>
      <w:bookmarkStart w:id="7" w:name="_List_of_Figures"/>
      <w:bookmarkEnd w:id="7"/>
      <w:r w:rsidRPr="007044A9">
        <w:rPr>
          <w:sz w:val="32"/>
          <w:szCs w:val="32"/>
        </w:rPr>
        <w:lastRenderedPageBreak/>
        <w:t>List of Figure</w:t>
      </w:r>
      <w:r w:rsidRPr="007044A9">
        <w:rPr>
          <w:rFonts w:eastAsia="Calibri"/>
          <w:sz w:val="32"/>
          <w:szCs w:val="32"/>
        </w:rPr>
        <w:t>s</w:t>
      </w:r>
      <w:r w:rsidRPr="007044A9">
        <w:rPr>
          <w:sz w:val="32"/>
          <w:szCs w:val="32"/>
        </w:rPr>
        <w:t xml:space="preserve"> </w:t>
      </w:r>
    </w:p>
    <w:p w14:paraId="530AB7C6" w14:textId="77777777" w:rsidR="0001109A" w:rsidRPr="007044A9" w:rsidRDefault="00F04809">
      <w:pPr>
        <w:spacing w:after="160"/>
        <w:ind w:left="-29" w:right="-26" w:firstLine="0"/>
        <w:jc w:val="left"/>
      </w:pPr>
      <w:r w:rsidRPr="007044A9">
        <w:rPr>
          <w:rFonts w:eastAsia="Calibri"/>
          <w:noProof/>
          <w:sz w:val="22"/>
        </w:rPr>
        <mc:AlternateContent>
          <mc:Choice Requires="wpg">
            <w:drawing>
              <wp:inline distT="0" distB="0" distL="0" distR="0" wp14:anchorId="61F1E3B3" wp14:editId="17B939D3">
                <wp:extent cx="5541010" cy="6096"/>
                <wp:effectExtent l="0" t="0" r="0" b="0"/>
                <wp:docPr id="34476" name="Group 34476"/>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347" name="Shape 46347"/>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31A1C83F" id="Group 34476"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VY2uv4ECAABZ&#10;BgAADgAAAAAAAAAAAAAAAAAuAgAAZHJzL2Uyb0RvYy54bWxQSwECLQAUAAYACAAAACEA/JW4k9oA&#10;AAADAQAADwAAAAAAAAAAAAAAAADbBAAAZHJzL2Rvd25yZXYueG1sUEsFBgAAAAAEAAQA8wAAAOIF&#10;AAAAAA==&#10;">
                <v:shape id="Shape 46347"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" path="m,l5541010,r,9144l,9144,,e" fillcolor="black" stroked="f" strokeweight="0">
                  <v:stroke miterlimit="83231f" joinstyle="miter"/>
                  <v:path arrowok="t" textboxrect="0,0,5541010,9144"/>
                </v:shape>
                <w10:anchorlock/>
              </v:group>
            </w:pict>
          </mc:Fallback>
        </mc:AlternateContent>
      </w:r>
    </w:p>
    <w:p w14:paraId="5D39033D" w14:textId="744FBCB7" w:rsidR="0001109A" w:rsidRPr="007044A9" w:rsidRDefault="00F04809">
      <w:pPr>
        <w:tabs>
          <w:tab w:val="center" w:pos="7459"/>
        </w:tabs>
        <w:spacing w:after="0"/>
        <w:ind w:left="0" w:firstLine="0"/>
        <w:jc w:val="left"/>
        <w:rPr>
          <w:szCs w:val="24"/>
        </w:rPr>
      </w:pPr>
      <w:r w:rsidRPr="007044A9">
        <w:rPr>
          <w:szCs w:val="24"/>
        </w:rPr>
        <w:t xml:space="preserve">Figure No. </w:t>
      </w:r>
      <w:r w:rsidR="00FA704E" w:rsidRPr="007044A9">
        <w:rPr>
          <w:szCs w:val="24"/>
        </w:rPr>
        <w:t xml:space="preserve">    </w:t>
      </w:r>
      <w:r w:rsidRPr="007044A9">
        <w:rPr>
          <w:szCs w:val="24"/>
        </w:rPr>
        <w:t xml:space="preserve">Figure </w:t>
      </w:r>
      <w:proofErr w:type="gramStart"/>
      <w:r w:rsidRPr="007044A9">
        <w:rPr>
          <w:szCs w:val="24"/>
        </w:rPr>
        <w:t xml:space="preserve">Name  </w:t>
      </w:r>
      <w:r w:rsidRPr="007044A9">
        <w:rPr>
          <w:szCs w:val="24"/>
        </w:rPr>
        <w:tab/>
      </w:r>
      <w:proofErr w:type="gramEnd"/>
      <w:r w:rsidRPr="007044A9">
        <w:rPr>
          <w:szCs w:val="24"/>
        </w:rPr>
        <w:t xml:space="preserve">Page No. </w:t>
      </w:r>
    </w:p>
    <w:p w14:paraId="6F3E32F8" w14:textId="77777777" w:rsidR="0001109A" w:rsidRPr="007044A9" w:rsidRDefault="00F04809">
      <w:pPr>
        <w:spacing w:after="63"/>
        <w:ind w:left="0" w:firstLine="0"/>
        <w:jc w:val="left"/>
      </w:pPr>
      <w:r w:rsidRPr="007044A9">
        <w:rPr>
          <w:rFonts w:eastAsia="Calibri"/>
          <w:noProof/>
          <w:sz w:val="22"/>
        </w:rPr>
        <mc:AlternateContent>
          <mc:Choice Requires="wpg">
            <w:drawing>
              <wp:inline distT="0" distB="0" distL="0" distR="0" wp14:anchorId="37EC076E" wp14:editId="74E5CE24">
                <wp:extent cx="5498338" cy="6096"/>
                <wp:effectExtent l="0" t="0" r="0" b="0"/>
                <wp:docPr id="34477" name="Group 34477"/>
                <wp:cNvGraphicFramePr/>
                <a:graphic xmlns:a="http://schemas.openxmlformats.org/drawingml/2006/main">
                  <a:graphicData uri="http://schemas.microsoft.com/office/word/2010/wordprocessingGroup">
                    <wpg:wgp>
                      <wpg:cNvGrpSpPr/>
                      <wpg:grpSpPr>
                        <a:xfrm>
                          <a:off x="0" y="0"/>
                          <a:ext cx="5498338" cy="6096"/>
                          <a:chOff x="0" y="0"/>
                          <a:chExt cx="5498338" cy="6096"/>
                        </a:xfrm>
                      </wpg:grpSpPr>
                      <wps:wsp>
                        <wps:cNvPr id="46349" name="Shape 46349"/>
                        <wps:cNvSpPr/>
                        <wps:spPr>
                          <a:xfrm>
                            <a:off x="0" y="0"/>
                            <a:ext cx="972312" cy="9144"/>
                          </a:xfrm>
                          <a:custGeom>
                            <a:avLst/>
                            <a:gdLst/>
                            <a:ahLst/>
                            <a:cxnLst/>
                            <a:rect l="0" t="0" r="0" b="0"/>
                            <a:pathLst>
                              <a:path w="972312" h="9144">
                                <a:moveTo>
                                  <a:pt x="0" y="0"/>
                                </a:moveTo>
                                <a:lnTo>
                                  <a:pt x="972312" y="0"/>
                                </a:lnTo>
                                <a:lnTo>
                                  <a:pt x="972312"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50" name="Shape 46350"/>
                        <wps:cNvSpPr/>
                        <wps:spPr>
                          <a:xfrm>
                            <a:off x="972261"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51" name="Shape 46351"/>
                        <wps:cNvSpPr/>
                        <wps:spPr>
                          <a:xfrm>
                            <a:off x="978357" y="0"/>
                            <a:ext cx="3362833" cy="9144"/>
                          </a:xfrm>
                          <a:custGeom>
                            <a:avLst/>
                            <a:gdLst/>
                            <a:ahLst/>
                            <a:cxnLst/>
                            <a:rect l="0" t="0" r="0" b="0"/>
                            <a:pathLst>
                              <a:path w="3362833" h="9144">
                                <a:moveTo>
                                  <a:pt x="0" y="0"/>
                                </a:moveTo>
                                <a:lnTo>
                                  <a:pt x="3362833" y="0"/>
                                </a:lnTo>
                                <a:lnTo>
                                  <a:pt x="3362833"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52" name="Shape 46352"/>
                        <wps:cNvSpPr/>
                        <wps:spPr>
                          <a:xfrm>
                            <a:off x="4341317"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353" name="Shape 46353"/>
                        <wps:cNvSpPr/>
                        <wps:spPr>
                          <a:xfrm>
                            <a:off x="4347413" y="0"/>
                            <a:ext cx="1150925" cy="9144"/>
                          </a:xfrm>
                          <a:custGeom>
                            <a:avLst/>
                            <a:gdLst/>
                            <a:ahLst/>
                            <a:cxnLst/>
                            <a:rect l="0" t="0" r="0" b="0"/>
                            <a:pathLst>
                              <a:path w="1150925" h="9144">
                                <a:moveTo>
                                  <a:pt x="0" y="0"/>
                                </a:moveTo>
                                <a:lnTo>
                                  <a:pt x="1150925" y="0"/>
                                </a:lnTo>
                                <a:lnTo>
                                  <a:pt x="115092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5FE8931" id="Group 34477" o:spid="_x0000_s1026" style="width:432.95pt;height:.5pt;mso-position-horizontal-relative:char;mso-position-vertical-relative:line" coordsize="5498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">
                <v:shape id="Shape 46349" o:spid="_x0000_s1027" style="position:absolute;width:9723;height:91;visibility:visible;mso-wrap-style:square;v-text-anchor:top" coordsize="9723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" path="m,l972312,r,9144l,9144,,e" fillcolor="black" stroked="f" strokeweight="0">
                  <v:stroke miterlimit="83231f" joinstyle="miter"/>
                  <v:path arrowok="t" textboxrect="0,0,972312,9144"/>
                </v:shape>
                <v:shape id="Shape 46350" o:spid="_x0000_s1028" style="position:absolute;left:972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" path="m,l9144,r,9144l,9144,,e" fillcolor="black" stroked="f" strokeweight="0">
                  <v:stroke miterlimit="83231f" joinstyle="miter"/>
                  <v:path arrowok="t" textboxrect="0,0,9144,9144"/>
                </v:shape>
                <v:shape id="Shape 46351" o:spid="_x0000_s1029" style="position:absolute;left:9783;width:33628;height:91;visibility:visible;mso-wrap-style:square;v-text-anchor:top" coordsize="336283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" path="m,l3362833,r,9144l,9144,,e" fillcolor="black" stroked="f" strokeweight="0">
                  <v:stroke miterlimit="83231f" joinstyle="miter"/>
                  <v:path arrowok="t" textboxrect="0,0,3362833,9144"/>
                </v:shape>
                <v:shape id="Shape 46352" o:spid="_x0000_s1030" style="position:absolute;left:43413;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" path="m,l9144,r,9144l,9144,,e" fillcolor="black" stroked="f" strokeweight="0">
                  <v:stroke miterlimit="83231f" joinstyle="miter"/>
                  <v:path arrowok="t" textboxrect="0,0,9144,9144"/>
                </v:shape>
                <v:shape id="Shape 46353" o:spid="_x0000_s1031" style="position:absolute;left:43474;width:11509;height:91;visibility:visible;mso-wrap-style:square;v-text-anchor:top" coordsize="115092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" path="m,l1150925,r,9144l,9144,,e" fillcolor="black" stroked="f" strokeweight="0">
                  <v:stroke miterlimit="83231f" joinstyle="miter"/>
                  <v:path arrowok="t" textboxrect="0,0,1150925,9144"/>
                </v:shape>
                <w10:anchorlock/>
              </v:group>
            </w:pict>
          </mc:Fallback>
        </mc:AlternateContent>
      </w:r>
    </w:p>
    <w:p w14:paraId="48A2D4DE" w14:textId="3095CF63" w:rsidR="00FA704E" w:rsidRPr="007044A9" w:rsidRDefault="00416D24" w:rsidP="00416D24">
      <w:pPr>
        <w:rPr>
          <w:szCs w:val="24"/>
        </w:rPr>
      </w:pPr>
      <w:r w:rsidRPr="007044A9">
        <w:rPr>
          <w:szCs w:val="24"/>
        </w:rPr>
        <w:t>2</w:t>
      </w:r>
      <w:r w:rsidR="00FA704E" w:rsidRPr="007044A9">
        <w:rPr>
          <w:szCs w:val="24"/>
        </w:rPr>
        <w:t>.</w:t>
      </w:r>
      <w:r w:rsidRPr="007044A9">
        <w:rPr>
          <w:szCs w:val="24"/>
        </w:rPr>
        <w:t>1</w:t>
      </w:r>
      <w:r w:rsidR="00FA704E" w:rsidRPr="007044A9">
        <w:rPr>
          <w:szCs w:val="24"/>
        </w:rPr>
        <w:t xml:space="preserve">            </w:t>
      </w:r>
      <w:r w:rsidRPr="007044A9">
        <w:rPr>
          <w:szCs w:val="24"/>
        </w:rPr>
        <w:t>Waterfall Model</w:t>
      </w:r>
      <w:r w:rsidR="00FA704E" w:rsidRPr="007044A9">
        <w:rPr>
          <w:szCs w:val="24"/>
        </w:rPr>
        <w:tab/>
        <w:t xml:space="preserve">                                                                   1</w:t>
      </w:r>
      <w:r w:rsidRPr="007044A9">
        <w:rPr>
          <w:szCs w:val="24"/>
        </w:rPr>
        <w:t>5</w:t>
      </w:r>
      <w:r w:rsidR="00FA704E" w:rsidRPr="007044A9">
        <w:rPr>
          <w:szCs w:val="24"/>
        </w:rPr>
        <w:t xml:space="preserve"> </w:t>
      </w:r>
    </w:p>
    <w:p w14:paraId="29CD20FE" w14:textId="236325D3" w:rsidR="00FA704E" w:rsidRPr="007044A9" w:rsidRDefault="00B25D60" w:rsidP="00FA704E">
      <w:pPr>
        <w:tabs>
          <w:tab w:val="center" w:pos="3523"/>
          <w:tab w:val="center" w:pos="7555"/>
        </w:tabs>
        <w:spacing w:after="160"/>
        <w:ind w:left="0" w:firstLine="0"/>
        <w:jc w:val="left"/>
        <w:rPr>
          <w:szCs w:val="24"/>
        </w:rPr>
      </w:pPr>
      <w:r w:rsidRPr="007044A9">
        <w:rPr>
          <w:szCs w:val="24"/>
        </w:rPr>
        <w:t>2</w:t>
      </w:r>
      <w:r w:rsidR="00FA704E" w:rsidRPr="007044A9">
        <w:rPr>
          <w:szCs w:val="24"/>
        </w:rPr>
        <w:t>.</w:t>
      </w:r>
      <w:r w:rsidRPr="007044A9">
        <w:rPr>
          <w:szCs w:val="24"/>
        </w:rPr>
        <w:t>2</w:t>
      </w:r>
      <w:r w:rsidR="00FA704E" w:rsidRPr="007044A9">
        <w:rPr>
          <w:szCs w:val="24"/>
        </w:rPr>
        <w:t xml:space="preserve">      </w:t>
      </w:r>
      <w:r w:rsidRPr="007044A9">
        <w:rPr>
          <w:szCs w:val="24"/>
        </w:rPr>
        <w:t xml:space="preserve"> </w:t>
      </w:r>
      <w:r w:rsidR="00FA704E" w:rsidRPr="007044A9">
        <w:rPr>
          <w:szCs w:val="24"/>
        </w:rPr>
        <w:t xml:space="preserve">     </w:t>
      </w:r>
      <w:r w:rsidR="00416D24" w:rsidRPr="007044A9">
        <w:rPr>
          <w:szCs w:val="24"/>
        </w:rPr>
        <w:t>Schedule Gantt Char</w:t>
      </w:r>
      <w:r w:rsidRPr="007044A9">
        <w:rPr>
          <w:szCs w:val="24"/>
        </w:rPr>
        <w:t xml:space="preserve"> </w:t>
      </w:r>
      <w:r w:rsidR="00FA704E" w:rsidRPr="007044A9">
        <w:rPr>
          <w:szCs w:val="24"/>
        </w:rPr>
        <w:tab/>
        <w:t xml:space="preserve">                                                                </w:t>
      </w:r>
      <w:r w:rsidR="00416D24" w:rsidRPr="007044A9">
        <w:rPr>
          <w:szCs w:val="24"/>
        </w:rPr>
        <w:t>16</w:t>
      </w:r>
      <w:r w:rsidR="00FA704E" w:rsidRPr="007044A9">
        <w:rPr>
          <w:szCs w:val="24"/>
        </w:rPr>
        <w:t xml:space="preserve"> </w:t>
      </w:r>
    </w:p>
    <w:p w14:paraId="1B1A235F" w14:textId="00CC8767" w:rsidR="00FA704E" w:rsidRPr="007044A9" w:rsidRDefault="00FA704E" w:rsidP="001E1A9D">
      <w:pPr>
        <w:tabs>
          <w:tab w:val="center" w:pos="4359"/>
          <w:tab w:val="center" w:pos="7555"/>
        </w:tabs>
        <w:spacing w:after="160"/>
        <w:ind w:left="0" w:firstLine="0"/>
        <w:jc w:val="left"/>
        <w:rPr>
          <w:szCs w:val="24"/>
        </w:rPr>
      </w:pPr>
      <w:r w:rsidRPr="007044A9">
        <w:rPr>
          <w:szCs w:val="24"/>
        </w:rPr>
        <w:t>3.</w:t>
      </w:r>
      <w:r w:rsidR="001E1A9D" w:rsidRPr="007044A9">
        <w:rPr>
          <w:szCs w:val="24"/>
        </w:rPr>
        <w:t>1</w:t>
      </w:r>
      <w:r w:rsidRPr="007044A9">
        <w:rPr>
          <w:szCs w:val="24"/>
        </w:rPr>
        <w:t xml:space="preserve">            </w:t>
      </w:r>
      <w:r w:rsidR="001E1A9D" w:rsidRPr="007044A9">
        <w:rPr>
          <w:szCs w:val="24"/>
        </w:rPr>
        <w:t>Use Case Diagram</w:t>
      </w:r>
      <w:r w:rsidRPr="007044A9">
        <w:rPr>
          <w:szCs w:val="24"/>
        </w:rPr>
        <w:t xml:space="preserve">                                             </w:t>
      </w:r>
      <w:r w:rsidR="001E1A9D" w:rsidRPr="007044A9">
        <w:rPr>
          <w:szCs w:val="24"/>
        </w:rPr>
        <w:t xml:space="preserve">        </w:t>
      </w:r>
      <w:r w:rsidRPr="007044A9">
        <w:rPr>
          <w:szCs w:val="24"/>
        </w:rPr>
        <w:t xml:space="preserve">               </w:t>
      </w:r>
      <w:r w:rsidR="00C70B01" w:rsidRPr="007044A9">
        <w:rPr>
          <w:szCs w:val="24"/>
        </w:rPr>
        <w:t>19</w:t>
      </w:r>
      <w:r w:rsidRPr="007044A9">
        <w:rPr>
          <w:szCs w:val="24"/>
        </w:rPr>
        <w:t xml:space="preserve"> </w:t>
      </w:r>
    </w:p>
    <w:p w14:paraId="54CBA39D" w14:textId="786176A2" w:rsidR="001E1A9D" w:rsidRPr="007044A9" w:rsidRDefault="001E1A9D" w:rsidP="001E1A9D">
      <w:pPr>
        <w:tabs>
          <w:tab w:val="center" w:pos="4359"/>
          <w:tab w:val="center" w:pos="7555"/>
        </w:tabs>
        <w:spacing w:after="160"/>
        <w:ind w:left="0" w:firstLine="0"/>
        <w:jc w:val="left"/>
        <w:rPr>
          <w:szCs w:val="24"/>
        </w:rPr>
      </w:pPr>
      <w:r w:rsidRPr="007044A9">
        <w:rPr>
          <w:szCs w:val="24"/>
        </w:rPr>
        <w:t>3.</w:t>
      </w:r>
      <w:r w:rsidR="004746AB" w:rsidRPr="007044A9">
        <w:rPr>
          <w:szCs w:val="24"/>
        </w:rPr>
        <w:t>2</w:t>
      </w:r>
      <w:r w:rsidRPr="007044A9">
        <w:rPr>
          <w:szCs w:val="24"/>
        </w:rPr>
        <w:t xml:space="preserve">            Use Case Diagram                                                                    2</w:t>
      </w:r>
      <w:r w:rsidR="00C70B01" w:rsidRPr="007044A9">
        <w:rPr>
          <w:szCs w:val="24"/>
        </w:rPr>
        <w:t>0</w:t>
      </w:r>
      <w:r w:rsidRPr="007044A9">
        <w:rPr>
          <w:szCs w:val="24"/>
        </w:rPr>
        <w:t xml:space="preserve"> </w:t>
      </w:r>
    </w:p>
    <w:p w14:paraId="70A64911" w14:textId="01DC8D53" w:rsidR="001E1A9D" w:rsidRPr="007044A9" w:rsidRDefault="001E1A9D" w:rsidP="001E1A9D">
      <w:pPr>
        <w:tabs>
          <w:tab w:val="center" w:pos="4359"/>
          <w:tab w:val="center" w:pos="7555"/>
        </w:tabs>
        <w:spacing w:after="160"/>
        <w:ind w:left="0" w:firstLine="0"/>
        <w:jc w:val="left"/>
        <w:rPr>
          <w:szCs w:val="24"/>
        </w:rPr>
      </w:pPr>
      <w:r w:rsidRPr="007044A9">
        <w:rPr>
          <w:szCs w:val="24"/>
        </w:rPr>
        <w:t>3.</w:t>
      </w:r>
      <w:r w:rsidR="004746AB" w:rsidRPr="007044A9">
        <w:rPr>
          <w:szCs w:val="24"/>
        </w:rPr>
        <w:t>3</w:t>
      </w:r>
      <w:r w:rsidRPr="007044A9">
        <w:rPr>
          <w:szCs w:val="24"/>
        </w:rPr>
        <w:t xml:space="preserve">            Use Case Diagram                                                                    2</w:t>
      </w:r>
      <w:r w:rsidR="00C70B01" w:rsidRPr="007044A9">
        <w:rPr>
          <w:szCs w:val="24"/>
        </w:rPr>
        <w:t>1</w:t>
      </w:r>
      <w:r w:rsidRPr="007044A9">
        <w:rPr>
          <w:szCs w:val="24"/>
        </w:rPr>
        <w:t xml:space="preserve"> </w:t>
      </w:r>
    </w:p>
    <w:p w14:paraId="29A5B638" w14:textId="1AA191FA"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4</w:t>
      </w:r>
      <w:r w:rsidRPr="007044A9">
        <w:rPr>
          <w:szCs w:val="24"/>
        </w:rPr>
        <w:t xml:space="preserve">            Sequence Diagram                                                                    2</w:t>
      </w:r>
      <w:r w:rsidR="000A5E30" w:rsidRPr="007044A9">
        <w:rPr>
          <w:szCs w:val="24"/>
        </w:rPr>
        <w:t>2</w:t>
      </w:r>
      <w:r w:rsidRPr="007044A9">
        <w:rPr>
          <w:szCs w:val="24"/>
        </w:rPr>
        <w:t xml:space="preserve"> </w:t>
      </w:r>
    </w:p>
    <w:p w14:paraId="554C4B9D" w14:textId="51B6EAC7"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5</w:t>
      </w:r>
      <w:r w:rsidRPr="007044A9">
        <w:rPr>
          <w:szCs w:val="24"/>
        </w:rPr>
        <w:t xml:space="preserve">            Collaboration Diagram                                                             2</w:t>
      </w:r>
      <w:r w:rsidR="000A5E30" w:rsidRPr="007044A9">
        <w:rPr>
          <w:szCs w:val="24"/>
        </w:rPr>
        <w:t>3</w:t>
      </w:r>
      <w:r w:rsidRPr="007044A9">
        <w:rPr>
          <w:szCs w:val="24"/>
        </w:rPr>
        <w:t xml:space="preserve"> </w:t>
      </w:r>
    </w:p>
    <w:p w14:paraId="6AFDA95A" w14:textId="1788AAE4"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6</w:t>
      </w:r>
      <w:r w:rsidRPr="007044A9">
        <w:rPr>
          <w:szCs w:val="24"/>
        </w:rPr>
        <w:t xml:space="preserve">            State Chart Diagram                                                                  2</w:t>
      </w:r>
      <w:r w:rsidR="000A5E30" w:rsidRPr="007044A9">
        <w:rPr>
          <w:szCs w:val="24"/>
        </w:rPr>
        <w:t>4</w:t>
      </w:r>
      <w:r w:rsidRPr="007044A9">
        <w:rPr>
          <w:szCs w:val="24"/>
        </w:rPr>
        <w:t xml:space="preserve"> </w:t>
      </w:r>
    </w:p>
    <w:p w14:paraId="2E94B932" w14:textId="25F9A0FA"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7</w:t>
      </w:r>
      <w:r w:rsidRPr="007044A9">
        <w:rPr>
          <w:szCs w:val="24"/>
        </w:rPr>
        <w:t xml:space="preserve">            Activity Diagram                                                                       2</w:t>
      </w:r>
      <w:r w:rsidR="000A5E30" w:rsidRPr="007044A9">
        <w:rPr>
          <w:szCs w:val="24"/>
        </w:rPr>
        <w:t>5</w:t>
      </w:r>
      <w:r w:rsidRPr="007044A9">
        <w:rPr>
          <w:szCs w:val="24"/>
        </w:rPr>
        <w:t xml:space="preserve"> </w:t>
      </w:r>
    </w:p>
    <w:p w14:paraId="1A918FB4" w14:textId="6B6F8E7C"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8</w:t>
      </w:r>
      <w:r w:rsidRPr="007044A9">
        <w:rPr>
          <w:szCs w:val="24"/>
        </w:rPr>
        <w:t xml:space="preserve">            Component Diagram                                                                  2</w:t>
      </w:r>
      <w:r w:rsidR="000A5E30" w:rsidRPr="007044A9">
        <w:rPr>
          <w:szCs w:val="24"/>
        </w:rPr>
        <w:t>6</w:t>
      </w:r>
      <w:r w:rsidRPr="007044A9">
        <w:rPr>
          <w:szCs w:val="24"/>
        </w:rPr>
        <w:t xml:space="preserve"> </w:t>
      </w:r>
    </w:p>
    <w:p w14:paraId="5D42AC61" w14:textId="4C4E1CB0"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9</w:t>
      </w:r>
      <w:r w:rsidRPr="007044A9">
        <w:rPr>
          <w:szCs w:val="24"/>
        </w:rPr>
        <w:t xml:space="preserve">            Deployment Diagram                                                                 2</w:t>
      </w:r>
      <w:r w:rsidR="000A5E30" w:rsidRPr="007044A9">
        <w:rPr>
          <w:szCs w:val="24"/>
        </w:rPr>
        <w:t>7</w:t>
      </w:r>
      <w:r w:rsidRPr="007044A9">
        <w:rPr>
          <w:szCs w:val="24"/>
        </w:rPr>
        <w:t xml:space="preserve"> </w:t>
      </w:r>
    </w:p>
    <w:p w14:paraId="61DBE3B9" w14:textId="29B9A6C9" w:rsidR="005606DB" w:rsidRPr="007044A9" w:rsidRDefault="005606DB" w:rsidP="005606DB">
      <w:pPr>
        <w:tabs>
          <w:tab w:val="center" w:pos="4359"/>
          <w:tab w:val="center" w:pos="7555"/>
        </w:tabs>
        <w:spacing w:after="160"/>
        <w:ind w:left="0" w:firstLine="0"/>
        <w:jc w:val="left"/>
        <w:rPr>
          <w:szCs w:val="24"/>
        </w:rPr>
      </w:pPr>
      <w:r w:rsidRPr="007044A9">
        <w:rPr>
          <w:szCs w:val="24"/>
        </w:rPr>
        <w:t>3.</w:t>
      </w:r>
      <w:r w:rsidR="008908D0" w:rsidRPr="007044A9">
        <w:rPr>
          <w:szCs w:val="24"/>
        </w:rPr>
        <w:t>10</w:t>
      </w:r>
      <w:r w:rsidRPr="007044A9">
        <w:rPr>
          <w:szCs w:val="24"/>
        </w:rPr>
        <w:t xml:space="preserve">       </w:t>
      </w:r>
      <w:r w:rsidR="004574DE" w:rsidRPr="007044A9">
        <w:rPr>
          <w:szCs w:val="24"/>
        </w:rPr>
        <w:t xml:space="preserve">   </w:t>
      </w:r>
      <w:r w:rsidRPr="007044A9">
        <w:rPr>
          <w:szCs w:val="24"/>
        </w:rPr>
        <w:t xml:space="preserve"> </w:t>
      </w:r>
      <w:r w:rsidR="004574DE" w:rsidRPr="007044A9">
        <w:rPr>
          <w:szCs w:val="24"/>
        </w:rPr>
        <w:t>o – Level DFD for Online shopping</w:t>
      </w:r>
      <w:r w:rsidRPr="007044A9">
        <w:rPr>
          <w:szCs w:val="24"/>
        </w:rPr>
        <w:t xml:space="preserve">                                         2</w:t>
      </w:r>
      <w:r w:rsidR="006364D5" w:rsidRPr="007044A9">
        <w:rPr>
          <w:szCs w:val="24"/>
        </w:rPr>
        <w:t>8</w:t>
      </w:r>
      <w:r w:rsidRPr="007044A9">
        <w:rPr>
          <w:szCs w:val="24"/>
        </w:rPr>
        <w:t xml:space="preserve"> </w:t>
      </w:r>
    </w:p>
    <w:p w14:paraId="5CE7DA55" w14:textId="04F9EDF9" w:rsidR="0030691A" w:rsidRPr="007044A9" w:rsidRDefault="0030691A" w:rsidP="0030691A">
      <w:pPr>
        <w:tabs>
          <w:tab w:val="center" w:pos="4359"/>
          <w:tab w:val="center" w:pos="7555"/>
        </w:tabs>
        <w:spacing w:after="160"/>
        <w:ind w:left="0" w:firstLine="0"/>
        <w:jc w:val="left"/>
        <w:rPr>
          <w:szCs w:val="24"/>
        </w:rPr>
      </w:pPr>
      <w:r w:rsidRPr="007044A9">
        <w:rPr>
          <w:szCs w:val="24"/>
        </w:rPr>
        <w:t>3.1</w:t>
      </w:r>
      <w:r w:rsidR="00915A3E" w:rsidRPr="007044A9">
        <w:rPr>
          <w:szCs w:val="24"/>
        </w:rPr>
        <w:t>1</w:t>
      </w:r>
      <w:r w:rsidRPr="007044A9">
        <w:rPr>
          <w:szCs w:val="24"/>
        </w:rPr>
        <w:t xml:space="preserve">           </w:t>
      </w:r>
      <w:r w:rsidR="007601FD" w:rsidRPr="007044A9">
        <w:rPr>
          <w:szCs w:val="24"/>
        </w:rPr>
        <w:t xml:space="preserve">1st Level – Admin Side DFD          </w:t>
      </w:r>
      <w:r w:rsidRPr="007044A9">
        <w:rPr>
          <w:szCs w:val="24"/>
        </w:rPr>
        <w:t xml:space="preserve">                                         2</w:t>
      </w:r>
      <w:r w:rsidR="006364D5" w:rsidRPr="007044A9">
        <w:rPr>
          <w:szCs w:val="24"/>
        </w:rPr>
        <w:t>8</w:t>
      </w:r>
      <w:r w:rsidRPr="007044A9">
        <w:rPr>
          <w:szCs w:val="24"/>
        </w:rPr>
        <w:t xml:space="preserve"> </w:t>
      </w:r>
    </w:p>
    <w:p w14:paraId="45AFE903" w14:textId="258C4AD2" w:rsidR="0030691A" w:rsidRPr="007044A9" w:rsidRDefault="0030691A" w:rsidP="0030691A">
      <w:pPr>
        <w:tabs>
          <w:tab w:val="center" w:pos="4359"/>
          <w:tab w:val="center" w:pos="7555"/>
        </w:tabs>
        <w:spacing w:after="160"/>
        <w:ind w:left="0" w:firstLine="0"/>
        <w:jc w:val="left"/>
        <w:rPr>
          <w:szCs w:val="24"/>
        </w:rPr>
      </w:pPr>
      <w:r w:rsidRPr="007044A9">
        <w:rPr>
          <w:szCs w:val="24"/>
        </w:rPr>
        <w:t>3.1</w:t>
      </w:r>
      <w:r w:rsidR="00915A3E" w:rsidRPr="007044A9">
        <w:rPr>
          <w:szCs w:val="24"/>
        </w:rPr>
        <w:t>2</w:t>
      </w:r>
      <w:r w:rsidRPr="007044A9">
        <w:rPr>
          <w:szCs w:val="24"/>
        </w:rPr>
        <w:t xml:space="preserve">           </w:t>
      </w:r>
      <w:r w:rsidR="00B87E8B" w:rsidRPr="007044A9">
        <w:rPr>
          <w:szCs w:val="24"/>
        </w:rPr>
        <w:t>1st Level – User Side DFD</w:t>
      </w:r>
      <w:r w:rsidRPr="007044A9">
        <w:rPr>
          <w:szCs w:val="24"/>
        </w:rPr>
        <w:t xml:space="preserve">                          </w:t>
      </w:r>
      <w:r w:rsidR="00B87E8B" w:rsidRPr="007044A9">
        <w:rPr>
          <w:szCs w:val="24"/>
        </w:rPr>
        <w:t xml:space="preserve">              </w:t>
      </w:r>
      <w:r w:rsidRPr="007044A9">
        <w:rPr>
          <w:szCs w:val="24"/>
        </w:rPr>
        <w:t xml:space="preserve">               2</w:t>
      </w:r>
      <w:r w:rsidR="006364D5" w:rsidRPr="007044A9">
        <w:rPr>
          <w:szCs w:val="24"/>
        </w:rPr>
        <w:t>9</w:t>
      </w:r>
      <w:r w:rsidRPr="007044A9">
        <w:rPr>
          <w:szCs w:val="24"/>
        </w:rPr>
        <w:t xml:space="preserve"> </w:t>
      </w:r>
    </w:p>
    <w:p w14:paraId="244AF243" w14:textId="7F486929" w:rsidR="00246C21" w:rsidRPr="007044A9" w:rsidRDefault="00246C21" w:rsidP="00246C21">
      <w:pPr>
        <w:tabs>
          <w:tab w:val="center" w:pos="4359"/>
          <w:tab w:val="center" w:pos="7555"/>
        </w:tabs>
        <w:spacing w:after="160"/>
        <w:ind w:left="0" w:firstLine="0"/>
        <w:jc w:val="left"/>
        <w:rPr>
          <w:szCs w:val="24"/>
        </w:rPr>
      </w:pPr>
      <w:r w:rsidRPr="007044A9">
        <w:rPr>
          <w:szCs w:val="24"/>
        </w:rPr>
        <w:t>3.1</w:t>
      </w:r>
      <w:r w:rsidR="003E06AE" w:rsidRPr="007044A9">
        <w:rPr>
          <w:szCs w:val="24"/>
        </w:rPr>
        <w:t>3</w:t>
      </w:r>
      <w:r w:rsidRPr="007044A9">
        <w:rPr>
          <w:szCs w:val="24"/>
        </w:rPr>
        <w:t xml:space="preserve">          </w:t>
      </w:r>
      <w:r w:rsidR="003E06AE" w:rsidRPr="007044A9">
        <w:rPr>
          <w:rFonts w:eastAsia="Cambria"/>
          <w:szCs w:val="24"/>
        </w:rPr>
        <w:t xml:space="preserve"> E-R diagram </w:t>
      </w:r>
      <w:r w:rsidR="003E06AE" w:rsidRPr="007044A9">
        <w:rPr>
          <w:rFonts w:eastAsia="Calibri"/>
          <w:szCs w:val="24"/>
        </w:rPr>
        <w:t>[part 1]</w:t>
      </w:r>
      <w:r w:rsidR="003E06AE" w:rsidRPr="007044A9">
        <w:rPr>
          <w:rFonts w:eastAsia="Cambria"/>
          <w:szCs w:val="24"/>
        </w:rPr>
        <w:t xml:space="preserve">  </w:t>
      </w:r>
      <w:r w:rsidRPr="007044A9">
        <w:rPr>
          <w:szCs w:val="24"/>
        </w:rPr>
        <w:t xml:space="preserve">       </w:t>
      </w:r>
      <w:r w:rsidR="003E06AE" w:rsidRPr="007044A9">
        <w:rPr>
          <w:szCs w:val="24"/>
        </w:rPr>
        <w:t xml:space="preserve">        </w:t>
      </w:r>
      <w:r w:rsidRPr="007044A9">
        <w:rPr>
          <w:szCs w:val="24"/>
        </w:rPr>
        <w:t xml:space="preserve">                                               </w:t>
      </w:r>
      <w:r w:rsidR="00FE4076" w:rsidRPr="007044A9">
        <w:rPr>
          <w:szCs w:val="24"/>
        </w:rPr>
        <w:t>31</w:t>
      </w:r>
      <w:r w:rsidRPr="007044A9">
        <w:rPr>
          <w:szCs w:val="24"/>
        </w:rPr>
        <w:t xml:space="preserve"> </w:t>
      </w:r>
    </w:p>
    <w:p w14:paraId="76DE0F31" w14:textId="2E2DDDBE" w:rsidR="003E06AE" w:rsidRPr="007044A9" w:rsidRDefault="003E06AE" w:rsidP="003E06AE">
      <w:pPr>
        <w:tabs>
          <w:tab w:val="center" w:pos="4359"/>
          <w:tab w:val="center" w:pos="7555"/>
        </w:tabs>
        <w:spacing w:after="160"/>
        <w:ind w:left="0" w:firstLine="0"/>
        <w:jc w:val="left"/>
        <w:rPr>
          <w:szCs w:val="24"/>
        </w:rPr>
      </w:pPr>
      <w:r w:rsidRPr="007044A9">
        <w:rPr>
          <w:szCs w:val="24"/>
        </w:rPr>
        <w:t>3.1</w:t>
      </w:r>
      <w:r w:rsidR="00805795" w:rsidRPr="007044A9">
        <w:rPr>
          <w:szCs w:val="24"/>
        </w:rPr>
        <w:t>4</w:t>
      </w:r>
      <w:r w:rsidRPr="007044A9">
        <w:rPr>
          <w:szCs w:val="24"/>
        </w:rPr>
        <w:t xml:space="preserve">          </w:t>
      </w:r>
      <w:r w:rsidRPr="007044A9">
        <w:rPr>
          <w:rFonts w:eastAsia="Cambria"/>
          <w:szCs w:val="24"/>
        </w:rPr>
        <w:t xml:space="preserve"> E-R diagram </w:t>
      </w:r>
      <w:r w:rsidRPr="007044A9">
        <w:rPr>
          <w:rFonts w:eastAsia="Calibri"/>
          <w:szCs w:val="24"/>
        </w:rPr>
        <w:t xml:space="preserve">[part </w:t>
      </w:r>
      <w:r w:rsidR="00805795" w:rsidRPr="007044A9">
        <w:rPr>
          <w:rFonts w:eastAsia="Calibri"/>
          <w:szCs w:val="24"/>
        </w:rPr>
        <w:t>2</w:t>
      </w:r>
      <w:r w:rsidRPr="007044A9">
        <w:rPr>
          <w:rFonts w:eastAsia="Calibri"/>
          <w:szCs w:val="24"/>
        </w:rPr>
        <w:t>]</w:t>
      </w:r>
      <w:r w:rsidRPr="007044A9">
        <w:rPr>
          <w:rFonts w:eastAsia="Cambria"/>
          <w:szCs w:val="24"/>
        </w:rPr>
        <w:t xml:space="preserve">  </w:t>
      </w:r>
      <w:r w:rsidRPr="007044A9">
        <w:rPr>
          <w:szCs w:val="24"/>
        </w:rPr>
        <w:t xml:space="preserve">                                                              </w:t>
      </w:r>
      <w:r w:rsidR="00FE4076" w:rsidRPr="007044A9">
        <w:rPr>
          <w:szCs w:val="24"/>
        </w:rPr>
        <w:t>32</w:t>
      </w:r>
      <w:r w:rsidRPr="007044A9">
        <w:rPr>
          <w:szCs w:val="24"/>
        </w:rPr>
        <w:t xml:space="preserve"> </w:t>
      </w:r>
    </w:p>
    <w:p w14:paraId="3FF9CD67" w14:textId="49EBBB02" w:rsidR="003E06AE" w:rsidRPr="007044A9" w:rsidRDefault="003E06AE" w:rsidP="003E06AE">
      <w:pPr>
        <w:tabs>
          <w:tab w:val="center" w:pos="4359"/>
          <w:tab w:val="center" w:pos="7555"/>
        </w:tabs>
        <w:spacing w:after="160"/>
        <w:ind w:left="0" w:firstLine="0"/>
        <w:jc w:val="left"/>
        <w:rPr>
          <w:szCs w:val="24"/>
        </w:rPr>
      </w:pPr>
      <w:r w:rsidRPr="007044A9">
        <w:rPr>
          <w:szCs w:val="24"/>
        </w:rPr>
        <w:t>3.1</w:t>
      </w:r>
      <w:r w:rsidR="00805795" w:rsidRPr="007044A9">
        <w:rPr>
          <w:szCs w:val="24"/>
        </w:rPr>
        <w:t>5</w:t>
      </w:r>
      <w:r w:rsidRPr="007044A9">
        <w:rPr>
          <w:szCs w:val="24"/>
        </w:rPr>
        <w:t xml:space="preserve">          </w:t>
      </w:r>
      <w:r w:rsidRPr="007044A9">
        <w:rPr>
          <w:rFonts w:eastAsia="Cambria"/>
          <w:szCs w:val="24"/>
        </w:rPr>
        <w:t xml:space="preserve"> E-R diagram </w:t>
      </w:r>
      <w:r w:rsidRPr="007044A9">
        <w:rPr>
          <w:rFonts w:eastAsia="Calibri"/>
          <w:szCs w:val="24"/>
        </w:rPr>
        <w:t xml:space="preserve">[part </w:t>
      </w:r>
      <w:r w:rsidR="00805795" w:rsidRPr="007044A9">
        <w:rPr>
          <w:rFonts w:eastAsia="Calibri"/>
          <w:szCs w:val="24"/>
        </w:rPr>
        <w:t>3</w:t>
      </w:r>
      <w:r w:rsidRPr="007044A9">
        <w:rPr>
          <w:rFonts w:eastAsia="Calibri"/>
          <w:szCs w:val="24"/>
        </w:rPr>
        <w:t>]</w:t>
      </w:r>
      <w:r w:rsidRPr="007044A9">
        <w:rPr>
          <w:rFonts w:eastAsia="Cambria"/>
          <w:szCs w:val="24"/>
        </w:rPr>
        <w:t xml:space="preserve">  </w:t>
      </w:r>
      <w:r w:rsidRPr="007044A9">
        <w:rPr>
          <w:szCs w:val="24"/>
        </w:rPr>
        <w:t xml:space="preserve">                                                              </w:t>
      </w:r>
      <w:r w:rsidR="00FE4076" w:rsidRPr="007044A9">
        <w:rPr>
          <w:szCs w:val="24"/>
        </w:rPr>
        <w:t>33</w:t>
      </w:r>
      <w:r w:rsidRPr="007044A9">
        <w:rPr>
          <w:szCs w:val="24"/>
        </w:rPr>
        <w:t xml:space="preserve"> </w:t>
      </w:r>
    </w:p>
    <w:p w14:paraId="6D49B2F8" w14:textId="2B0EFD0A" w:rsidR="003E06AE" w:rsidRPr="007044A9" w:rsidRDefault="003E06AE" w:rsidP="003E06AE">
      <w:pPr>
        <w:tabs>
          <w:tab w:val="center" w:pos="4359"/>
          <w:tab w:val="center" w:pos="7555"/>
        </w:tabs>
        <w:spacing w:after="160"/>
        <w:ind w:left="0" w:firstLine="0"/>
        <w:jc w:val="left"/>
        <w:rPr>
          <w:szCs w:val="24"/>
        </w:rPr>
      </w:pPr>
      <w:r w:rsidRPr="007044A9">
        <w:rPr>
          <w:szCs w:val="24"/>
        </w:rPr>
        <w:t>3.1</w:t>
      </w:r>
      <w:r w:rsidR="00805795" w:rsidRPr="007044A9">
        <w:rPr>
          <w:szCs w:val="24"/>
        </w:rPr>
        <w:t>6</w:t>
      </w:r>
      <w:r w:rsidRPr="007044A9">
        <w:rPr>
          <w:szCs w:val="24"/>
        </w:rPr>
        <w:t xml:space="preserve">          </w:t>
      </w:r>
      <w:r w:rsidRPr="007044A9">
        <w:rPr>
          <w:rFonts w:eastAsia="Cambria"/>
          <w:szCs w:val="24"/>
        </w:rPr>
        <w:t xml:space="preserve"> E-R diagram </w:t>
      </w:r>
      <w:r w:rsidRPr="007044A9">
        <w:rPr>
          <w:rFonts w:eastAsia="Calibri"/>
          <w:szCs w:val="24"/>
        </w:rPr>
        <w:t xml:space="preserve">[part </w:t>
      </w:r>
      <w:r w:rsidR="00805795" w:rsidRPr="007044A9">
        <w:rPr>
          <w:rFonts w:eastAsia="Calibri"/>
          <w:szCs w:val="24"/>
        </w:rPr>
        <w:t>4</w:t>
      </w:r>
      <w:r w:rsidRPr="007044A9">
        <w:rPr>
          <w:rFonts w:eastAsia="Calibri"/>
          <w:szCs w:val="24"/>
        </w:rPr>
        <w:t>]</w:t>
      </w:r>
      <w:r w:rsidRPr="007044A9">
        <w:rPr>
          <w:rFonts w:eastAsia="Cambria"/>
          <w:szCs w:val="24"/>
        </w:rPr>
        <w:t xml:space="preserve">  </w:t>
      </w:r>
      <w:r w:rsidRPr="007044A9">
        <w:rPr>
          <w:szCs w:val="24"/>
        </w:rPr>
        <w:t xml:space="preserve">                                                              </w:t>
      </w:r>
      <w:r w:rsidR="00FE4076" w:rsidRPr="007044A9">
        <w:rPr>
          <w:szCs w:val="24"/>
        </w:rPr>
        <w:t>34</w:t>
      </w:r>
      <w:r w:rsidRPr="007044A9">
        <w:rPr>
          <w:szCs w:val="24"/>
        </w:rPr>
        <w:t xml:space="preserve"> </w:t>
      </w:r>
    </w:p>
    <w:p w14:paraId="3F63CA08" w14:textId="135D0D33" w:rsidR="003E06AE" w:rsidRPr="007044A9" w:rsidRDefault="003E06AE" w:rsidP="003E06AE">
      <w:pPr>
        <w:tabs>
          <w:tab w:val="center" w:pos="4359"/>
          <w:tab w:val="center" w:pos="7555"/>
        </w:tabs>
        <w:spacing w:after="160"/>
        <w:ind w:left="0" w:firstLine="0"/>
        <w:jc w:val="left"/>
        <w:rPr>
          <w:szCs w:val="24"/>
        </w:rPr>
      </w:pPr>
      <w:r w:rsidRPr="007044A9">
        <w:rPr>
          <w:szCs w:val="24"/>
        </w:rPr>
        <w:t>3.1</w:t>
      </w:r>
      <w:r w:rsidR="00805795" w:rsidRPr="007044A9">
        <w:rPr>
          <w:szCs w:val="24"/>
        </w:rPr>
        <w:t>7</w:t>
      </w:r>
      <w:r w:rsidRPr="007044A9">
        <w:rPr>
          <w:szCs w:val="24"/>
        </w:rPr>
        <w:t xml:space="preserve">          </w:t>
      </w:r>
      <w:r w:rsidRPr="007044A9">
        <w:rPr>
          <w:rFonts w:eastAsia="Cambria"/>
          <w:szCs w:val="24"/>
        </w:rPr>
        <w:t xml:space="preserve"> E-R diagram </w:t>
      </w:r>
      <w:r w:rsidRPr="007044A9">
        <w:rPr>
          <w:rFonts w:eastAsia="Calibri"/>
          <w:szCs w:val="24"/>
        </w:rPr>
        <w:t xml:space="preserve">[part </w:t>
      </w:r>
      <w:r w:rsidR="00805795" w:rsidRPr="007044A9">
        <w:rPr>
          <w:rFonts w:eastAsia="Calibri"/>
          <w:szCs w:val="24"/>
        </w:rPr>
        <w:t>5</w:t>
      </w:r>
      <w:r w:rsidRPr="007044A9">
        <w:rPr>
          <w:rFonts w:eastAsia="Calibri"/>
          <w:szCs w:val="24"/>
        </w:rPr>
        <w:t>]</w:t>
      </w:r>
      <w:r w:rsidRPr="007044A9">
        <w:rPr>
          <w:rFonts w:eastAsia="Cambria"/>
          <w:szCs w:val="24"/>
        </w:rPr>
        <w:t xml:space="preserve">  </w:t>
      </w:r>
      <w:r w:rsidRPr="007044A9">
        <w:rPr>
          <w:szCs w:val="24"/>
        </w:rPr>
        <w:t xml:space="preserve">                                                              </w:t>
      </w:r>
      <w:r w:rsidR="00FE4076" w:rsidRPr="007044A9">
        <w:rPr>
          <w:szCs w:val="24"/>
        </w:rPr>
        <w:t>35</w:t>
      </w:r>
      <w:r w:rsidRPr="007044A9">
        <w:rPr>
          <w:szCs w:val="24"/>
        </w:rPr>
        <w:t xml:space="preserve"> </w:t>
      </w:r>
    </w:p>
    <w:p w14:paraId="0B3A76AF" w14:textId="77777777" w:rsidR="0030691A" w:rsidRPr="007044A9" w:rsidRDefault="0030691A" w:rsidP="005606DB">
      <w:pPr>
        <w:tabs>
          <w:tab w:val="center" w:pos="4359"/>
          <w:tab w:val="center" w:pos="7555"/>
        </w:tabs>
        <w:spacing w:after="160"/>
        <w:ind w:left="0" w:firstLine="0"/>
        <w:jc w:val="left"/>
        <w:rPr>
          <w:szCs w:val="24"/>
        </w:rPr>
      </w:pPr>
    </w:p>
    <w:p w14:paraId="3796C873" w14:textId="77777777" w:rsidR="005606DB" w:rsidRPr="007044A9" w:rsidRDefault="005606DB" w:rsidP="005606DB">
      <w:pPr>
        <w:tabs>
          <w:tab w:val="center" w:pos="4359"/>
          <w:tab w:val="center" w:pos="7555"/>
        </w:tabs>
        <w:spacing w:after="160"/>
        <w:ind w:left="0" w:firstLine="0"/>
        <w:jc w:val="left"/>
        <w:rPr>
          <w:szCs w:val="24"/>
        </w:rPr>
      </w:pPr>
    </w:p>
    <w:p w14:paraId="05264EB2" w14:textId="77777777" w:rsidR="005606DB" w:rsidRPr="007044A9" w:rsidRDefault="005606DB" w:rsidP="001E1A9D">
      <w:pPr>
        <w:tabs>
          <w:tab w:val="center" w:pos="4359"/>
          <w:tab w:val="center" w:pos="7555"/>
        </w:tabs>
        <w:spacing w:after="160"/>
        <w:ind w:left="0" w:firstLine="0"/>
        <w:jc w:val="left"/>
        <w:rPr>
          <w:szCs w:val="24"/>
        </w:rPr>
      </w:pPr>
    </w:p>
    <w:p w14:paraId="0712A08F" w14:textId="77777777" w:rsidR="001E1A9D" w:rsidRPr="007044A9" w:rsidRDefault="001E1A9D" w:rsidP="001E1A9D">
      <w:pPr>
        <w:tabs>
          <w:tab w:val="center" w:pos="4359"/>
          <w:tab w:val="center" w:pos="7555"/>
        </w:tabs>
        <w:spacing w:after="160"/>
        <w:ind w:left="0" w:firstLine="0"/>
        <w:jc w:val="left"/>
        <w:rPr>
          <w:szCs w:val="24"/>
        </w:rPr>
      </w:pPr>
    </w:p>
    <w:p w14:paraId="36AF4972" w14:textId="345424F2" w:rsidR="001E1A9D" w:rsidRPr="007044A9" w:rsidRDefault="001E1A9D" w:rsidP="00DD3099">
      <w:pPr>
        <w:tabs>
          <w:tab w:val="center" w:pos="2389"/>
          <w:tab w:val="center" w:pos="7086"/>
        </w:tabs>
        <w:spacing w:after="140"/>
        <w:ind w:left="0" w:firstLine="0"/>
        <w:jc w:val="left"/>
        <w:sectPr w:rsidR="001E1A9D" w:rsidRPr="007044A9">
          <w:headerReference w:type="even" r:id="rId34"/>
          <w:headerReference w:type="default" r:id="rId35"/>
          <w:footerReference w:type="even" r:id="rId36"/>
          <w:footerReference w:type="default" r:id="rId37"/>
          <w:headerReference w:type="first" r:id="rId38"/>
          <w:footerReference w:type="first" r:id="rId39"/>
          <w:pgSz w:w="11906" w:h="16838"/>
          <w:pgMar w:top="1070" w:right="1435" w:bottom="1622" w:left="1800" w:header="766" w:footer="720" w:gutter="0"/>
          <w:pgNumType w:fmt="lowerRoman" w:start="1"/>
          <w:cols w:space="720"/>
        </w:sectPr>
      </w:pPr>
    </w:p>
    <w:p w14:paraId="7DA16D5B" w14:textId="77777777" w:rsidR="0001109A" w:rsidRPr="007044A9" w:rsidRDefault="00F04809" w:rsidP="008918B1">
      <w:pPr>
        <w:pStyle w:val="Heading1"/>
        <w:jc w:val="both"/>
        <w:rPr>
          <w:sz w:val="40"/>
          <w:szCs w:val="40"/>
        </w:rPr>
      </w:pPr>
      <w:r w:rsidRPr="007044A9">
        <w:rPr>
          <w:sz w:val="40"/>
          <w:szCs w:val="40"/>
        </w:rPr>
        <w:lastRenderedPageBreak/>
        <w:t>CHAPTER</w:t>
      </w:r>
      <w:r w:rsidR="008B181A" w:rsidRPr="007044A9">
        <w:rPr>
          <w:sz w:val="40"/>
          <w:szCs w:val="40"/>
        </w:rPr>
        <w:t xml:space="preserve"> ONE</w:t>
      </w:r>
    </w:p>
    <w:p w14:paraId="34ED3F2F" w14:textId="77777777" w:rsidR="0001109A" w:rsidRPr="007044A9" w:rsidRDefault="00F04809" w:rsidP="008918B1">
      <w:pPr>
        <w:rPr>
          <w:b/>
          <w:sz w:val="56"/>
          <w:szCs w:val="56"/>
        </w:rPr>
      </w:pPr>
      <w:r w:rsidRPr="007044A9">
        <w:rPr>
          <w:b/>
          <w:sz w:val="56"/>
          <w:szCs w:val="56"/>
        </w:rPr>
        <w:t xml:space="preserve">INTRODUCTION </w:t>
      </w:r>
    </w:p>
    <w:p w14:paraId="0C9DC31F" w14:textId="77777777" w:rsidR="0001109A" w:rsidRPr="007044A9" w:rsidRDefault="00F04809">
      <w:pPr>
        <w:spacing w:after="48"/>
        <w:ind w:left="-29" w:firstLine="0"/>
        <w:jc w:val="left"/>
      </w:pPr>
      <w:r w:rsidRPr="007044A9">
        <w:rPr>
          <w:rFonts w:eastAsia="Calibri"/>
          <w:noProof/>
          <w:sz w:val="22"/>
        </w:rPr>
        <mc:AlternateContent>
          <mc:Choice Requires="wpg">
            <w:drawing>
              <wp:inline distT="0" distB="0" distL="0" distR="0" wp14:anchorId="2F222A59" wp14:editId="4CBF6821">
                <wp:extent cx="5541010" cy="6096"/>
                <wp:effectExtent l="0" t="0" r="0" b="0"/>
                <wp:docPr id="34144" name="Group 34144"/>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359" name="Shape 46359"/>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2CFA83E" id="Group 34144"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">
                <v:shape id="Shape 46359"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" path="m,l5541010,r,9144l,9144,,e" fillcolor="black" stroked="f" strokeweight="0">
                  <v:stroke miterlimit="83231f" joinstyle="miter"/>
                  <v:path arrowok="t" textboxrect="0,0,5541010,9144"/>
                </v:shape>
                <w10:anchorlock/>
              </v:group>
            </w:pict>
          </mc:Fallback>
        </mc:AlternateContent>
      </w:r>
    </w:p>
    <w:p w14:paraId="1B5335F6" w14:textId="77777777" w:rsidR="0001109A" w:rsidRPr="007044A9" w:rsidRDefault="00F04809">
      <w:pPr>
        <w:spacing w:after="176"/>
        <w:ind w:left="0" w:firstLine="0"/>
        <w:jc w:val="left"/>
        <w:rPr>
          <w:rFonts w:eastAsia="Cambria"/>
          <w:sz w:val="26"/>
        </w:rPr>
      </w:pPr>
      <w:r w:rsidRPr="007044A9">
        <w:rPr>
          <w:rFonts w:eastAsia="Cambria"/>
          <w:sz w:val="26"/>
        </w:rPr>
        <w:t xml:space="preserve"> </w:t>
      </w:r>
    </w:p>
    <w:p w14:paraId="6249CC99" w14:textId="77777777" w:rsidR="008918B1" w:rsidRPr="007044A9" w:rsidRDefault="008918B1">
      <w:pPr>
        <w:spacing w:after="176"/>
        <w:ind w:left="0" w:firstLine="0"/>
        <w:jc w:val="left"/>
        <w:rPr>
          <w:rFonts w:eastAsia="Cambria"/>
          <w:sz w:val="26"/>
        </w:rPr>
      </w:pPr>
    </w:p>
    <w:p w14:paraId="443AE632" w14:textId="77777777" w:rsidR="008918B1" w:rsidRPr="007044A9" w:rsidRDefault="008918B1">
      <w:pPr>
        <w:spacing w:after="176"/>
        <w:ind w:left="0" w:firstLine="0"/>
        <w:jc w:val="left"/>
        <w:rPr>
          <w:rFonts w:eastAsia="Cambria"/>
          <w:sz w:val="26"/>
        </w:rPr>
      </w:pPr>
    </w:p>
    <w:p w14:paraId="229DD320" w14:textId="77777777" w:rsidR="008918B1" w:rsidRPr="007044A9" w:rsidRDefault="008918B1">
      <w:pPr>
        <w:spacing w:after="176"/>
        <w:ind w:left="0" w:firstLine="0"/>
        <w:jc w:val="left"/>
        <w:rPr>
          <w:rFonts w:eastAsia="Cambria"/>
          <w:sz w:val="26"/>
        </w:rPr>
      </w:pPr>
    </w:p>
    <w:p w14:paraId="1BB926A1" w14:textId="77777777" w:rsidR="008918B1" w:rsidRPr="007044A9" w:rsidRDefault="008918B1">
      <w:pPr>
        <w:spacing w:after="176"/>
        <w:ind w:left="0" w:firstLine="0"/>
        <w:jc w:val="left"/>
        <w:rPr>
          <w:rFonts w:eastAsia="Cambria"/>
          <w:sz w:val="26"/>
        </w:rPr>
      </w:pPr>
    </w:p>
    <w:p w14:paraId="290BA437" w14:textId="77777777" w:rsidR="008918B1" w:rsidRPr="007044A9" w:rsidRDefault="008918B1">
      <w:pPr>
        <w:spacing w:after="176"/>
        <w:ind w:left="0" w:firstLine="0"/>
        <w:jc w:val="left"/>
        <w:rPr>
          <w:rFonts w:eastAsia="Cambria"/>
          <w:sz w:val="26"/>
        </w:rPr>
      </w:pPr>
    </w:p>
    <w:p w14:paraId="3EA78E86" w14:textId="77777777" w:rsidR="008918B1" w:rsidRPr="007044A9" w:rsidRDefault="008918B1">
      <w:pPr>
        <w:spacing w:after="176"/>
        <w:ind w:left="0" w:firstLine="0"/>
        <w:jc w:val="left"/>
        <w:rPr>
          <w:rFonts w:eastAsia="Cambria"/>
          <w:sz w:val="26"/>
        </w:rPr>
      </w:pPr>
    </w:p>
    <w:p w14:paraId="3D137B87" w14:textId="77777777" w:rsidR="008918B1" w:rsidRPr="007044A9" w:rsidRDefault="008918B1">
      <w:pPr>
        <w:spacing w:after="176"/>
        <w:ind w:left="0" w:firstLine="0"/>
        <w:jc w:val="left"/>
        <w:rPr>
          <w:rFonts w:eastAsia="Cambria"/>
          <w:sz w:val="26"/>
        </w:rPr>
      </w:pPr>
    </w:p>
    <w:p w14:paraId="2F76C382" w14:textId="77777777" w:rsidR="008918B1" w:rsidRPr="007044A9" w:rsidRDefault="008918B1">
      <w:pPr>
        <w:spacing w:after="176"/>
        <w:ind w:left="0" w:firstLine="0"/>
        <w:jc w:val="left"/>
        <w:rPr>
          <w:rFonts w:eastAsia="Cambria"/>
          <w:sz w:val="26"/>
        </w:rPr>
      </w:pPr>
    </w:p>
    <w:p w14:paraId="7A37276B" w14:textId="77777777" w:rsidR="008918B1" w:rsidRPr="007044A9" w:rsidRDefault="008918B1">
      <w:pPr>
        <w:spacing w:after="176"/>
        <w:ind w:left="0" w:firstLine="0"/>
        <w:jc w:val="left"/>
        <w:rPr>
          <w:rFonts w:eastAsia="Cambria"/>
          <w:sz w:val="26"/>
        </w:rPr>
      </w:pPr>
    </w:p>
    <w:p w14:paraId="30F021DE" w14:textId="77777777" w:rsidR="008918B1" w:rsidRPr="007044A9" w:rsidRDefault="008918B1">
      <w:pPr>
        <w:spacing w:after="176"/>
        <w:ind w:left="0" w:firstLine="0"/>
        <w:jc w:val="left"/>
        <w:rPr>
          <w:rFonts w:eastAsia="Cambria"/>
          <w:sz w:val="26"/>
        </w:rPr>
      </w:pPr>
    </w:p>
    <w:p w14:paraId="07500E01" w14:textId="77777777" w:rsidR="008918B1" w:rsidRPr="007044A9" w:rsidRDefault="008918B1">
      <w:pPr>
        <w:spacing w:after="176"/>
        <w:ind w:left="0" w:firstLine="0"/>
        <w:jc w:val="left"/>
      </w:pPr>
    </w:p>
    <w:p w14:paraId="2535F35D" w14:textId="77777777" w:rsidR="0001109A" w:rsidRPr="007044A9" w:rsidRDefault="00F04809">
      <w:pPr>
        <w:spacing w:after="0"/>
        <w:ind w:left="0" w:firstLine="0"/>
        <w:jc w:val="left"/>
        <w:rPr>
          <w:b/>
          <w:i/>
          <w:sz w:val="48"/>
        </w:rPr>
      </w:pPr>
      <w:r w:rsidRPr="007044A9">
        <w:rPr>
          <w:b/>
          <w:i/>
          <w:sz w:val="48"/>
        </w:rPr>
        <w:t xml:space="preserve"> </w:t>
      </w:r>
      <w:r w:rsidRPr="007044A9">
        <w:rPr>
          <w:b/>
          <w:i/>
          <w:sz w:val="48"/>
        </w:rPr>
        <w:tab/>
        <w:t xml:space="preserve"> </w:t>
      </w:r>
    </w:p>
    <w:p w14:paraId="21C5F6B3" w14:textId="77777777" w:rsidR="005219BD" w:rsidRPr="007044A9" w:rsidRDefault="005219BD">
      <w:pPr>
        <w:spacing w:after="0"/>
        <w:ind w:left="0" w:firstLine="0"/>
        <w:jc w:val="left"/>
        <w:rPr>
          <w:b/>
          <w:i/>
          <w:sz w:val="48"/>
        </w:rPr>
      </w:pPr>
    </w:p>
    <w:p w14:paraId="4296088B" w14:textId="77777777" w:rsidR="005219BD" w:rsidRPr="007044A9" w:rsidRDefault="005219BD">
      <w:pPr>
        <w:spacing w:after="0"/>
        <w:ind w:left="0" w:firstLine="0"/>
        <w:jc w:val="left"/>
        <w:rPr>
          <w:b/>
          <w:i/>
          <w:sz w:val="48"/>
        </w:rPr>
      </w:pPr>
    </w:p>
    <w:p w14:paraId="10D29C55" w14:textId="77777777" w:rsidR="005219BD" w:rsidRPr="007044A9" w:rsidRDefault="005219BD">
      <w:pPr>
        <w:spacing w:after="0"/>
        <w:ind w:left="0" w:firstLine="0"/>
        <w:jc w:val="left"/>
        <w:rPr>
          <w:b/>
          <w:i/>
          <w:sz w:val="48"/>
        </w:rPr>
      </w:pPr>
    </w:p>
    <w:p w14:paraId="7AC42891" w14:textId="77777777" w:rsidR="005219BD" w:rsidRPr="007044A9" w:rsidRDefault="005219BD">
      <w:pPr>
        <w:spacing w:after="0"/>
        <w:ind w:left="0" w:firstLine="0"/>
        <w:jc w:val="left"/>
        <w:rPr>
          <w:b/>
          <w:i/>
          <w:sz w:val="48"/>
        </w:rPr>
      </w:pPr>
    </w:p>
    <w:p w14:paraId="52552BA6" w14:textId="77777777" w:rsidR="005219BD" w:rsidRPr="007044A9" w:rsidRDefault="005219BD">
      <w:pPr>
        <w:spacing w:after="0"/>
        <w:ind w:left="0" w:firstLine="0"/>
        <w:jc w:val="left"/>
        <w:rPr>
          <w:b/>
          <w:i/>
          <w:sz w:val="48"/>
        </w:rPr>
      </w:pPr>
    </w:p>
    <w:p w14:paraId="28786B94" w14:textId="77777777" w:rsidR="005219BD" w:rsidRPr="007044A9" w:rsidRDefault="005219BD">
      <w:pPr>
        <w:spacing w:after="0"/>
        <w:ind w:left="0" w:firstLine="0"/>
        <w:jc w:val="left"/>
      </w:pPr>
    </w:p>
    <w:p w14:paraId="2EC3D24D" w14:textId="77777777" w:rsidR="00681AAC" w:rsidRPr="007044A9" w:rsidRDefault="00681AAC">
      <w:pPr>
        <w:spacing w:after="0"/>
        <w:ind w:left="0" w:firstLine="0"/>
        <w:jc w:val="left"/>
      </w:pPr>
    </w:p>
    <w:p w14:paraId="29679D08" w14:textId="5F4E9E06" w:rsidR="00681AAC" w:rsidRPr="007044A9" w:rsidRDefault="00681AAC">
      <w:pPr>
        <w:spacing w:after="0"/>
        <w:ind w:left="0" w:firstLine="0"/>
        <w:jc w:val="left"/>
      </w:pPr>
    </w:p>
    <w:p w14:paraId="6611298A" w14:textId="3B737969" w:rsidR="00EA312A" w:rsidRPr="007044A9" w:rsidRDefault="00EA312A">
      <w:pPr>
        <w:spacing w:after="0"/>
        <w:ind w:left="0" w:firstLine="0"/>
        <w:jc w:val="left"/>
      </w:pPr>
    </w:p>
    <w:p w14:paraId="580588A9" w14:textId="6223AF77" w:rsidR="00EA312A" w:rsidRPr="007044A9" w:rsidRDefault="00EA312A">
      <w:pPr>
        <w:spacing w:after="0"/>
        <w:ind w:left="0" w:firstLine="0"/>
        <w:jc w:val="left"/>
      </w:pPr>
    </w:p>
    <w:p w14:paraId="0E0F4DB0" w14:textId="77777777" w:rsidR="007031CC" w:rsidRPr="007044A9" w:rsidRDefault="007031CC">
      <w:pPr>
        <w:spacing w:after="0"/>
        <w:ind w:left="0" w:firstLine="0"/>
        <w:jc w:val="left"/>
      </w:pPr>
    </w:p>
    <w:p w14:paraId="06FFF335" w14:textId="2D1910A5" w:rsidR="00681AAC" w:rsidRPr="007044A9" w:rsidRDefault="00681AAC">
      <w:pPr>
        <w:spacing w:after="0"/>
        <w:ind w:left="0" w:firstLine="0"/>
        <w:jc w:val="left"/>
      </w:pPr>
    </w:p>
    <w:p w14:paraId="35A053BF" w14:textId="77777777" w:rsidR="0038453E" w:rsidRPr="007044A9" w:rsidRDefault="0038453E">
      <w:pPr>
        <w:spacing w:after="0"/>
        <w:ind w:left="0" w:firstLine="0"/>
        <w:jc w:val="left"/>
      </w:pPr>
    </w:p>
    <w:p w14:paraId="2421EDAE" w14:textId="77777777" w:rsidR="0001109A" w:rsidRPr="007044A9" w:rsidRDefault="00F04809">
      <w:pPr>
        <w:spacing w:after="0"/>
        <w:ind w:right="107"/>
        <w:jc w:val="right"/>
        <w:rPr>
          <w:sz w:val="28"/>
          <w:szCs w:val="28"/>
        </w:rPr>
      </w:pPr>
      <w:r w:rsidRPr="007044A9">
        <w:rPr>
          <w:b/>
          <w:i/>
          <w:sz w:val="40"/>
          <w:szCs w:val="40"/>
        </w:rPr>
        <w:lastRenderedPageBreak/>
        <w:t xml:space="preserve">                                       </w:t>
      </w:r>
      <w:r w:rsidRPr="007044A9">
        <w:rPr>
          <w:b/>
          <w:sz w:val="28"/>
          <w:szCs w:val="28"/>
        </w:rPr>
        <w:t xml:space="preserve">Introduction </w:t>
      </w:r>
    </w:p>
    <w:p w14:paraId="44A7F33E" w14:textId="77777777" w:rsidR="0001109A" w:rsidRPr="007044A9" w:rsidRDefault="00F04809">
      <w:pPr>
        <w:spacing w:after="46"/>
        <w:ind w:left="-29" w:firstLine="0"/>
        <w:jc w:val="left"/>
      </w:pPr>
      <w:r w:rsidRPr="007044A9">
        <w:rPr>
          <w:rFonts w:eastAsia="Calibri"/>
          <w:noProof/>
          <w:sz w:val="22"/>
        </w:rPr>
        <mc:AlternateContent>
          <mc:Choice Requires="wpg">
            <w:drawing>
              <wp:inline distT="0" distB="0" distL="0" distR="0" wp14:anchorId="660AA4FC" wp14:editId="41684012">
                <wp:extent cx="5541010" cy="6096"/>
                <wp:effectExtent l="0" t="0" r="0" b="0"/>
                <wp:docPr id="34143" name="Group 3414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361" name="Shape 46361"/>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446FCF8" id="Group 34143"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7MOU94ECAABZ&#10;BgAADgAAAAAAAAAAAAAAAAAuAgAAZHJzL2Uyb0RvYy54bWxQSwECLQAUAAYACAAAACEA/JW4k9oA&#10;AAADAQAADwAAAAAAAAAAAAAAAADbBAAAZHJzL2Rvd25yZXYueG1sUEsFBgAAAAAEAAQA8wAAAOIF&#10;AAAAAA==&#10;">
                <v:shape id="Shape 46361"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7A2B72DA" w14:textId="77777777" w:rsidR="0001109A" w:rsidRPr="007044A9" w:rsidRDefault="00F04809">
      <w:pPr>
        <w:spacing w:after="27"/>
        <w:ind w:left="0" w:firstLine="0"/>
        <w:jc w:val="left"/>
      </w:pPr>
      <w:r w:rsidRPr="007044A9">
        <w:rPr>
          <w:rFonts w:eastAsia="Cambria"/>
          <w:sz w:val="26"/>
        </w:rPr>
        <w:t xml:space="preserve"> </w:t>
      </w:r>
    </w:p>
    <w:p w14:paraId="6FE21386" w14:textId="77777777" w:rsidR="0001109A" w:rsidRPr="007044A9" w:rsidRDefault="00F04809" w:rsidP="00A65472">
      <w:pPr>
        <w:pStyle w:val="Heading2"/>
        <w:spacing w:line="360" w:lineRule="auto"/>
        <w:ind w:left="-5"/>
      </w:pPr>
      <w:bookmarkStart w:id="8" w:name="_1.1_Introduction"/>
      <w:bookmarkEnd w:id="8"/>
      <w:r w:rsidRPr="007044A9">
        <w:t>1.1 Introduction</w:t>
      </w:r>
      <w:r w:rsidRPr="007044A9">
        <w:rPr>
          <w:i/>
          <w:sz w:val="24"/>
        </w:rPr>
        <w:t xml:space="preserve"> </w:t>
      </w:r>
    </w:p>
    <w:p w14:paraId="5E548084" w14:textId="796898AA" w:rsidR="00A625C3" w:rsidRPr="007044A9" w:rsidRDefault="002A370C" w:rsidP="00816A8B">
      <w:pPr>
        <w:spacing w:after="1" w:line="276" w:lineRule="auto"/>
        <w:ind w:left="-5" w:right="113"/>
      </w:pPr>
      <w:r w:rsidRPr="007044A9">
        <w:t xml:space="preserve">The </w:t>
      </w:r>
      <w:r w:rsidR="00BB1A7E" w:rsidRPr="007044A9">
        <w:rPr>
          <w:rFonts w:eastAsia="Cambria"/>
          <w:bCs/>
          <w:color w:val="auto"/>
          <w:szCs w:val="24"/>
        </w:rPr>
        <w:t>Photo</w:t>
      </w:r>
      <w:r w:rsidR="00057C09" w:rsidRPr="007044A9">
        <w:rPr>
          <w:rFonts w:eastAsia="Cambria"/>
          <w:bCs/>
          <w:color w:val="auto"/>
          <w:szCs w:val="24"/>
        </w:rPr>
        <w:t xml:space="preserve"> </w:t>
      </w:r>
      <w:r w:rsidR="00BB1A7E" w:rsidRPr="007044A9">
        <w:rPr>
          <w:rFonts w:eastAsia="Cambria"/>
          <w:bCs/>
          <w:color w:val="auto"/>
          <w:szCs w:val="24"/>
        </w:rPr>
        <w:t>Stock</w:t>
      </w:r>
      <w:r w:rsidR="00BB1A7E" w:rsidRPr="007044A9">
        <w:rPr>
          <w:rFonts w:eastAsia="Cambria"/>
          <w:b/>
          <w:color w:val="auto"/>
          <w:sz w:val="28"/>
        </w:rPr>
        <w:t xml:space="preserve"> </w:t>
      </w:r>
      <w:bookmarkStart w:id="9" w:name="_Hlk61101410"/>
      <w:r w:rsidR="00E31CD9" w:rsidRPr="007044A9">
        <w:t>management</w:t>
      </w:r>
      <w:r w:rsidR="00F04809" w:rsidRPr="007044A9">
        <w:t xml:space="preserve"> sys</w:t>
      </w:r>
      <w:r w:rsidR="00BD6BDB" w:rsidRPr="007044A9">
        <w:t xml:space="preserve">tem </w:t>
      </w:r>
      <w:bookmarkEnd w:id="9"/>
      <w:r w:rsidR="00BD6BDB" w:rsidRPr="007044A9">
        <w:t xml:space="preserve">is </w:t>
      </w:r>
      <w:r w:rsidR="00A625C3" w:rsidRPr="007044A9">
        <w:t xml:space="preserve">the online shopping system project. This project document completely describes </w:t>
      </w:r>
      <w:r w:rsidR="00A625C3" w:rsidRPr="007044A9">
        <w:rPr>
          <w:i/>
          <w:iCs/>
        </w:rPr>
        <w:t>what</w:t>
      </w:r>
      <w:r w:rsidR="00A625C3" w:rsidRPr="007044A9">
        <w:t xml:space="preserve"> the “Shopping Cart” should do without describing </w:t>
      </w:r>
      <w:r w:rsidR="00A625C3" w:rsidRPr="007044A9">
        <w:rPr>
          <w:i/>
          <w:iCs/>
        </w:rPr>
        <w:t>how</w:t>
      </w:r>
      <w:r w:rsidR="00A625C3" w:rsidRPr="007044A9">
        <w:t xml:space="preserve"> the software will do it. The basic goal of the requirement phase is to produce the SRS, which describing the complete external behavior of the purposed software.</w:t>
      </w:r>
    </w:p>
    <w:p w14:paraId="054EB146" w14:textId="1B8D88C7" w:rsidR="0001109A" w:rsidRPr="007044A9" w:rsidRDefault="0001109A" w:rsidP="00CC1D09">
      <w:pPr>
        <w:spacing w:after="112"/>
        <w:ind w:left="0" w:firstLine="0"/>
        <w:jc w:val="left"/>
      </w:pPr>
    </w:p>
    <w:p w14:paraId="79867F22" w14:textId="589913B5" w:rsidR="0073612E" w:rsidRPr="007044A9" w:rsidRDefault="0073612E" w:rsidP="0073612E">
      <w:pPr>
        <w:pStyle w:val="Heading2"/>
      </w:pPr>
      <w:bookmarkStart w:id="10" w:name="_1.2_Goals_and"/>
      <w:bookmarkEnd w:id="10"/>
      <w:r w:rsidRPr="007044A9">
        <w:t xml:space="preserve">1.2 Goals and objective: </w:t>
      </w:r>
    </w:p>
    <w:p w14:paraId="37C842D3" w14:textId="28354927" w:rsidR="0073612E" w:rsidRPr="007044A9" w:rsidRDefault="0073612E" w:rsidP="00057C09">
      <w:pPr>
        <w:spacing w:line="276" w:lineRule="auto"/>
        <w:rPr>
          <w:szCs w:val="24"/>
        </w:rPr>
      </w:pPr>
      <w:r w:rsidRPr="007044A9">
        <w:rPr>
          <w:szCs w:val="24"/>
        </w:rPr>
        <w:t xml:space="preserve">The main purpose of </w:t>
      </w:r>
      <w:r w:rsidR="00766A6D" w:rsidRPr="007044A9">
        <w:rPr>
          <w:szCs w:val="24"/>
        </w:rPr>
        <w:t>photo</w:t>
      </w:r>
      <w:r w:rsidR="00057C09" w:rsidRPr="007044A9">
        <w:rPr>
          <w:szCs w:val="24"/>
        </w:rPr>
        <w:t xml:space="preserve"> </w:t>
      </w:r>
      <w:r w:rsidR="00766A6D" w:rsidRPr="007044A9">
        <w:rPr>
          <w:szCs w:val="24"/>
        </w:rPr>
        <w:t>stock</w:t>
      </w:r>
      <w:r w:rsidR="00263BF7">
        <w:rPr>
          <w:szCs w:val="24"/>
        </w:rPr>
        <w:t xml:space="preserve"> </w:t>
      </w:r>
      <w:r w:rsidR="00263BF7" w:rsidRPr="00263BF7">
        <w:rPr>
          <w:szCs w:val="24"/>
        </w:rPr>
        <w:t>management system</w:t>
      </w:r>
      <w:r w:rsidR="00766A6D" w:rsidRPr="007044A9">
        <w:rPr>
          <w:szCs w:val="24"/>
        </w:rPr>
        <w:t xml:space="preserve"> </w:t>
      </w:r>
      <w:r w:rsidRPr="007044A9">
        <w:rPr>
          <w:szCs w:val="24"/>
        </w:rPr>
        <w:t xml:space="preserve">is to provide the </w:t>
      </w:r>
      <w:r w:rsidR="00766A6D" w:rsidRPr="007044A9">
        <w:rPr>
          <w:szCs w:val="24"/>
        </w:rPr>
        <w:t>image store and sell</w:t>
      </w:r>
      <w:r w:rsidRPr="007044A9">
        <w:rPr>
          <w:szCs w:val="24"/>
        </w:rPr>
        <w:t xml:space="preserve"> on the Internet. This online shopping system project software also helps to automate the process of ordering the </w:t>
      </w:r>
      <w:r w:rsidR="00D63923" w:rsidRPr="007044A9">
        <w:rPr>
          <w:szCs w:val="24"/>
        </w:rPr>
        <w:t>images</w:t>
      </w:r>
      <w:r w:rsidRPr="007044A9">
        <w:rPr>
          <w:szCs w:val="24"/>
        </w:rPr>
        <w:t xml:space="preserve"> in home using internet</w:t>
      </w:r>
      <w:r w:rsidR="006D544F" w:rsidRPr="007044A9">
        <w:rPr>
          <w:szCs w:val="24"/>
        </w:rPr>
        <w:t>.</w:t>
      </w:r>
      <w:r w:rsidRPr="007044A9">
        <w:rPr>
          <w:szCs w:val="24"/>
        </w:rPr>
        <w:t xml:space="preserve"> The goals of </w:t>
      </w:r>
      <w:r w:rsidR="00D63923" w:rsidRPr="007044A9">
        <w:rPr>
          <w:szCs w:val="24"/>
        </w:rPr>
        <w:t>photo</w:t>
      </w:r>
      <w:r w:rsidR="00057C09" w:rsidRPr="007044A9">
        <w:rPr>
          <w:szCs w:val="24"/>
        </w:rPr>
        <w:t xml:space="preserve"> </w:t>
      </w:r>
      <w:r w:rsidR="00D63923" w:rsidRPr="007044A9">
        <w:rPr>
          <w:szCs w:val="24"/>
        </w:rPr>
        <w:t>stock</w:t>
      </w:r>
      <w:r w:rsidR="00263BF7">
        <w:rPr>
          <w:szCs w:val="24"/>
        </w:rPr>
        <w:t xml:space="preserve"> </w:t>
      </w:r>
      <w:r w:rsidR="00263BF7" w:rsidRPr="00263BF7">
        <w:rPr>
          <w:szCs w:val="24"/>
        </w:rPr>
        <w:t>management system</w:t>
      </w:r>
      <w:r w:rsidR="00D63923" w:rsidRPr="007044A9">
        <w:rPr>
          <w:szCs w:val="24"/>
        </w:rPr>
        <w:t xml:space="preserve"> </w:t>
      </w:r>
      <w:r w:rsidRPr="007044A9">
        <w:rPr>
          <w:szCs w:val="24"/>
        </w:rPr>
        <w:t>are:</w:t>
      </w:r>
    </w:p>
    <w:p w14:paraId="18B85BB7" w14:textId="77777777" w:rsidR="0073612E" w:rsidRPr="007044A9" w:rsidRDefault="0073612E" w:rsidP="00057C09">
      <w:pPr>
        <w:spacing w:line="276" w:lineRule="auto"/>
        <w:rPr>
          <w:szCs w:val="24"/>
        </w:rPr>
      </w:pPr>
    </w:p>
    <w:p w14:paraId="73A344C2" w14:textId="119678C8" w:rsidR="0073612E" w:rsidRPr="007044A9" w:rsidRDefault="0073612E" w:rsidP="00057C09">
      <w:pPr>
        <w:numPr>
          <w:ilvl w:val="0"/>
          <w:numId w:val="13"/>
        </w:numPr>
        <w:spacing w:after="0" w:line="276" w:lineRule="auto"/>
        <w:ind w:left="735" w:hanging="705"/>
        <w:rPr>
          <w:szCs w:val="24"/>
        </w:rPr>
      </w:pPr>
      <w:r w:rsidRPr="007044A9">
        <w:rPr>
          <w:szCs w:val="24"/>
        </w:rPr>
        <w:t>To automate the time</w:t>
      </w:r>
      <w:r w:rsidR="0008496B" w:rsidRPr="007044A9">
        <w:rPr>
          <w:szCs w:val="24"/>
        </w:rPr>
        <w:t xml:space="preserve">s </w:t>
      </w:r>
      <w:r w:rsidRPr="007044A9">
        <w:rPr>
          <w:szCs w:val="24"/>
        </w:rPr>
        <w:t xml:space="preserve">consuming process to go to </w:t>
      </w:r>
      <w:r w:rsidR="00D33AB5" w:rsidRPr="007044A9">
        <w:rPr>
          <w:szCs w:val="24"/>
        </w:rPr>
        <w:t>image</w:t>
      </w:r>
      <w:r w:rsidRPr="007044A9">
        <w:rPr>
          <w:szCs w:val="24"/>
        </w:rPr>
        <w:t xml:space="preserve"> store and purchases </w:t>
      </w:r>
      <w:r w:rsidR="00D33AB5" w:rsidRPr="007044A9">
        <w:rPr>
          <w:szCs w:val="24"/>
        </w:rPr>
        <w:t>image</w:t>
      </w:r>
      <w:r w:rsidRPr="007044A9">
        <w:rPr>
          <w:szCs w:val="24"/>
        </w:rPr>
        <w:t>s.</w:t>
      </w:r>
    </w:p>
    <w:p w14:paraId="5991B90A" w14:textId="23959441" w:rsidR="0073612E" w:rsidRPr="007044A9" w:rsidRDefault="0073612E" w:rsidP="00057C09">
      <w:pPr>
        <w:numPr>
          <w:ilvl w:val="0"/>
          <w:numId w:val="13"/>
        </w:numPr>
        <w:spacing w:after="0" w:line="276" w:lineRule="auto"/>
        <w:ind w:left="735" w:hanging="705"/>
        <w:rPr>
          <w:szCs w:val="24"/>
        </w:rPr>
      </w:pPr>
      <w:r w:rsidRPr="007044A9">
        <w:rPr>
          <w:szCs w:val="24"/>
        </w:rPr>
        <w:t xml:space="preserve">To advertise the new </w:t>
      </w:r>
      <w:r w:rsidR="00D33AB5" w:rsidRPr="007044A9">
        <w:rPr>
          <w:szCs w:val="24"/>
        </w:rPr>
        <w:t>image</w:t>
      </w:r>
      <w:r w:rsidRPr="007044A9">
        <w:rPr>
          <w:szCs w:val="24"/>
        </w:rPr>
        <w:t>s available in Internet.</w:t>
      </w:r>
    </w:p>
    <w:p w14:paraId="4674AA7F" w14:textId="03EB378D" w:rsidR="0073612E" w:rsidRPr="007044A9" w:rsidRDefault="0073612E" w:rsidP="00057C09">
      <w:pPr>
        <w:numPr>
          <w:ilvl w:val="0"/>
          <w:numId w:val="13"/>
        </w:numPr>
        <w:spacing w:after="0" w:line="276" w:lineRule="auto"/>
        <w:ind w:left="735" w:hanging="705"/>
        <w:rPr>
          <w:szCs w:val="24"/>
        </w:rPr>
      </w:pPr>
      <w:r w:rsidRPr="007044A9">
        <w:rPr>
          <w:szCs w:val="24"/>
        </w:rPr>
        <w:t xml:space="preserve">To manage the records of customers, </w:t>
      </w:r>
      <w:r w:rsidR="00D33AB5" w:rsidRPr="007044A9">
        <w:rPr>
          <w:szCs w:val="24"/>
        </w:rPr>
        <w:t>Images</w:t>
      </w:r>
      <w:r w:rsidRPr="007044A9">
        <w:rPr>
          <w:szCs w:val="24"/>
        </w:rPr>
        <w:t xml:space="preserve"> Details, Stock Details.</w:t>
      </w:r>
    </w:p>
    <w:p w14:paraId="04BD9944" w14:textId="77777777" w:rsidR="0073612E" w:rsidRPr="007044A9" w:rsidRDefault="0073612E" w:rsidP="00057C09">
      <w:pPr>
        <w:numPr>
          <w:ilvl w:val="0"/>
          <w:numId w:val="13"/>
        </w:numPr>
        <w:spacing w:after="0" w:line="276" w:lineRule="auto"/>
        <w:ind w:left="735" w:hanging="705"/>
        <w:rPr>
          <w:szCs w:val="24"/>
        </w:rPr>
      </w:pPr>
      <w:r w:rsidRPr="007044A9">
        <w:rPr>
          <w:szCs w:val="24"/>
        </w:rPr>
        <w:t>To provide a searchable database of all customers and accounts.</w:t>
      </w:r>
    </w:p>
    <w:p w14:paraId="78AD71FC" w14:textId="1653B6D2" w:rsidR="0073612E" w:rsidRPr="007044A9" w:rsidRDefault="0073612E" w:rsidP="00057C09">
      <w:pPr>
        <w:numPr>
          <w:ilvl w:val="0"/>
          <w:numId w:val="13"/>
        </w:numPr>
        <w:spacing w:after="0" w:line="276" w:lineRule="auto"/>
        <w:ind w:left="735" w:hanging="705"/>
        <w:rPr>
          <w:szCs w:val="24"/>
        </w:rPr>
      </w:pPr>
      <w:r w:rsidRPr="007044A9">
        <w:rPr>
          <w:szCs w:val="24"/>
        </w:rPr>
        <w:t>To minimize the amount of paper work required in the daily</w:t>
      </w:r>
      <w:r w:rsidR="007C1904" w:rsidRPr="007044A9">
        <w:rPr>
          <w:szCs w:val="24"/>
        </w:rPr>
        <w:t xml:space="preserve"> </w:t>
      </w:r>
      <w:r w:rsidRPr="007044A9">
        <w:rPr>
          <w:szCs w:val="24"/>
        </w:rPr>
        <w:t>services.</w:t>
      </w:r>
    </w:p>
    <w:p w14:paraId="30FAB7CD" w14:textId="77777777" w:rsidR="0073612E" w:rsidRPr="007044A9" w:rsidRDefault="0073612E" w:rsidP="00057C09">
      <w:pPr>
        <w:numPr>
          <w:ilvl w:val="0"/>
          <w:numId w:val="13"/>
        </w:numPr>
        <w:spacing w:after="0" w:line="276" w:lineRule="auto"/>
        <w:ind w:left="735" w:hanging="705"/>
        <w:rPr>
          <w:szCs w:val="24"/>
        </w:rPr>
      </w:pPr>
      <w:r w:rsidRPr="007044A9">
        <w:rPr>
          <w:szCs w:val="24"/>
        </w:rPr>
        <w:t>To provide a secure interface for the banking transactions.</w:t>
      </w:r>
    </w:p>
    <w:p w14:paraId="1D69F2A4" w14:textId="77777777" w:rsidR="0073612E" w:rsidRPr="007044A9" w:rsidRDefault="0073612E" w:rsidP="00057C09">
      <w:pPr>
        <w:numPr>
          <w:ilvl w:val="0"/>
          <w:numId w:val="13"/>
        </w:numPr>
        <w:spacing w:after="0" w:line="276" w:lineRule="auto"/>
        <w:ind w:left="735" w:hanging="705"/>
        <w:rPr>
          <w:szCs w:val="24"/>
        </w:rPr>
      </w:pPr>
      <w:r w:rsidRPr="007044A9">
        <w:rPr>
          <w:szCs w:val="24"/>
        </w:rPr>
        <w:t>To provide an interface so that online shopping system project report user can take advantage of anytime, anywhere Shopping.</w:t>
      </w:r>
    </w:p>
    <w:p w14:paraId="1D0F4460" w14:textId="77777777" w:rsidR="00904635" w:rsidRPr="007044A9" w:rsidRDefault="00904635" w:rsidP="00904635">
      <w:pPr>
        <w:pStyle w:val="ListParagraph"/>
        <w:spacing w:after="0"/>
        <w:ind w:firstLine="0"/>
        <w:jc w:val="left"/>
      </w:pPr>
    </w:p>
    <w:p w14:paraId="6DBEE685" w14:textId="77777777" w:rsidR="00904635" w:rsidRPr="007044A9" w:rsidRDefault="00904635" w:rsidP="00904635">
      <w:pPr>
        <w:pStyle w:val="ListParagraph"/>
        <w:spacing w:after="0"/>
        <w:ind w:firstLine="0"/>
        <w:jc w:val="left"/>
      </w:pPr>
    </w:p>
    <w:p w14:paraId="4F9E7FBD" w14:textId="04947862" w:rsidR="0001109A" w:rsidRPr="007044A9" w:rsidRDefault="00F04809" w:rsidP="00261AC6">
      <w:pPr>
        <w:pStyle w:val="Heading2"/>
      </w:pPr>
      <w:bookmarkStart w:id="11" w:name="_1.3__Overview"/>
      <w:bookmarkEnd w:id="11"/>
      <w:r w:rsidRPr="007044A9">
        <w:t xml:space="preserve">1.3 </w:t>
      </w:r>
      <w:r w:rsidRPr="007044A9">
        <w:tab/>
      </w:r>
      <w:r w:rsidR="00904ACA" w:rsidRPr="007044A9">
        <w:t>Overview</w:t>
      </w:r>
      <w:r w:rsidRPr="007044A9">
        <w:t xml:space="preserve"> </w:t>
      </w:r>
    </w:p>
    <w:p w14:paraId="7884A599" w14:textId="77A2B6BF" w:rsidR="0050562E" w:rsidRPr="007044A9" w:rsidRDefault="00243A5F" w:rsidP="00057C09">
      <w:pPr>
        <w:spacing w:after="153" w:line="276" w:lineRule="auto"/>
        <w:ind w:left="0" w:firstLine="0"/>
      </w:pPr>
      <w:r w:rsidRPr="007044A9">
        <w:t>I</w:t>
      </w:r>
      <w:r w:rsidR="0050562E" w:rsidRPr="007044A9">
        <w:t xml:space="preserve"> decided to study the existing Sho</w:t>
      </w:r>
      <w:r w:rsidR="00DC2A7C" w:rsidRPr="007044A9">
        <w:t>p</w:t>
      </w:r>
      <w:r w:rsidR="0050562E" w:rsidRPr="007044A9">
        <w:t xml:space="preserve">ping process like Searching </w:t>
      </w:r>
      <w:r w:rsidRPr="007044A9">
        <w:t>Image</w:t>
      </w:r>
      <w:r w:rsidR="0050562E" w:rsidRPr="007044A9">
        <w:t>s</w:t>
      </w:r>
      <w:r w:rsidRPr="007044A9">
        <w:t>, view image details</w:t>
      </w:r>
      <w:r w:rsidR="0050562E" w:rsidRPr="007044A9">
        <w:t xml:space="preserve">, </w:t>
      </w:r>
      <w:r w:rsidRPr="007044A9">
        <w:t xml:space="preserve">secure </w:t>
      </w:r>
      <w:r w:rsidR="0050562E" w:rsidRPr="007044A9">
        <w:t>money transfer. In this online shopping system project</w:t>
      </w:r>
      <w:r w:rsidR="00DC2A7C" w:rsidRPr="007044A9">
        <w:t xml:space="preserve"> </w:t>
      </w:r>
      <w:proofErr w:type="gramStart"/>
      <w:r w:rsidR="0050562E" w:rsidRPr="007044A9">
        <w:t>phase</w:t>
      </w:r>
      <w:proofErr w:type="gramEnd"/>
      <w:r w:rsidRPr="007044A9">
        <w:t xml:space="preserve"> </w:t>
      </w:r>
      <w:r w:rsidR="0050562E" w:rsidRPr="007044A9">
        <w:t>we have also collect necessary information regarding the details to be stored by the database for opening an account.</w:t>
      </w:r>
    </w:p>
    <w:p w14:paraId="13D1D067" w14:textId="77777777" w:rsidR="0050562E" w:rsidRPr="007044A9" w:rsidRDefault="0050562E" w:rsidP="00057C09">
      <w:pPr>
        <w:spacing w:after="153" w:line="276" w:lineRule="auto"/>
        <w:ind w:left="0" w:firstLine="0"/>
      </w:pPr>
      <w:r w:rsidRPr="007044A9">
        <w:t>Finally, it was identified that online shopping system project report the Shopping Website should:</w:t>
      </w:r>
    </w:p>
    <w:p w14:paraId="7334AF98" w14:textId="77777777" w:rsidR="0050562E" w:rsidRPr="007044A9" w:rsidRDefault="0050562E" w:rsidP="0050562E">
      <w:pPr>
        <w:spacing w:after="153" w:line="360" w:lineRule="auto"/>
        <w:ind w:left="0" w:firstLine="0"/>
        <w:jc w:val="left"/>
      </w:pPr>
    </w:p>
    <w:p w14:paraId="4741528E" w14:textId="77777777" w:rsidR="0050562E" w:rsidRPr="007044A9" w:rsidRDefault="0050562E" w:rsidP="00243A5F">
      <w:pPr>
        <w:spacing w:after="153" w:line="360" w:lineRule="auto"/>
        <w:rPr>
          <w:b/>
          <w:bCs/>
          <w:u w:val="single"/>
        </w:rPr>
      </w:pPr>
      <w:r w:rsidRPr="007044A9">
        <w:t>Enable the visitors to fill Registration form.</w:t>
      </w:r>
    </w:p>
    <w:p w14:paraId="3008E0A3" w14:textId="482DFC48" w:rsidR="0050562E" w:rsidRPr="007044A9" w:rsidRDefault="0050562E" w:rsidP="00057C09">
      <w:pPr>
        <w:pStyle w:val="ListParagraph"/>
        <w:numPr>
          <w:ilvl w:val="0"/>
          <w:numId w:val="14"/>
        </w:numPr>
        <w:spacing w:after="153" w:line="276" w:lineRule="auto"/>
        <w:rPr>
          <w:b/>
          <w:bCs/>
          <w:u w:val="single"/>
        </w:rPr>
      </w:pPr>
      <w:r w:rsidRPr="007044A9">
        <w:t xml:space="preserve">Provide details of the various </w:t>
      </w:r>
      <w:r w:rsidR="00B118C2" w:rsidRPr="007044A9">
        <w:t>Image</w:t>
      </w:r>
      <w:r w:rsidRPr="007044A9">
        <w:t>s available in Stores.</w:t>
      </w:r>
    </w:p>
    <w:p w14:paraId="5F9E98E4" w14:textId="4FF38929" w:rsidR="0050562E" w:rsidRPr="007044A9" w:rsidRDefault="0050562E" w:rsidP="00057C09">
      <w:pPr>
        <w:pStyle w:val="ListParagraph"/>
        <w:numPr>
          <w:ilvl w:val="0"/>
          <w:numId w:val="14"/>
        </w:numPr>
        <w:spacing w:after="153" w:line="276" w:lineRule="auto"/>
        <w:rPr>
          <w:b/>
          <w:bCs/>
          <w:u w:val="single"/>
        </w:rPr>
      </w:pPr>
      <w:r w:rsidRPr="007044A9">
        <w:t xml:space="preserve">Provide the information about the rate of the available </w:t>
      </w:r>
      <w:r w:rsidR="00B118C2" w:rsidRPr="007044A9">
        <w:t>Image</w:t>
      </w:r>
      <w:r w:rsidRPr="007044A9">
        <w:t>s.</w:t>
      </w:r>
    </w:p>
    <w:p w14:paraId="625C4E33" w14:textId="77777777" w:rsidR="0050562E" w:rsidRPr="007044A9" w:rsidRDefault="0050562E" w:rsidP="00057C09">
      <w:pPr>
        <w:pStyle w:val="ListParagraph"/>
        <w:numPr>
          <w:ilvl w:val="0"/>
          <w:numId w:val="14"/>
        </w:numPr>
        <w:spacing w:after="153" w:line="276" w:lineRule="auto"/>
        <w:rPr>
          <w:b/>
          <w:bCs/>
          <w:u w:val="single"/>
        </w:rPr>
      </w:pPr>
      <w:r w:rsidRPr="007044A9">
        <w:lastRenderedPageBreak/>
        <w:t>Be secure enough against the malicious security attack, identity verification of the registered user and authorization.</w:t>
      </w:r>
    </w:p>
    <w:p w14:paraId="0A30DF89" w14:textId="77777777" w:rsidR="0050562E" w:rsidRPr="007044A9" w:rsidRDefault="0050562E" w:rsidP="00057C09">
      <w:pPr>
        <w:numPr>
          <w:ilvl w:val="0"/>
          <w:numId w:val="14"/>
        </w:numPr>
        <w:spacing w:after="153" w:line="276" w:lineRule="auto"/>
        <w:rPr>
          <w:b/>
          <w:bCs/>
          <w:u w:val="single"/>
        </w:rPr>
      </w:pPr>
      <w:r w:rsidRPr="007044A9">
        <w:t>Be able to handle various run time exceptions and errors.</w:t>
      </w:r>
    </w:p>
    <w:p w14:paraId="0FFC388E" w14:textId="77777777" w:rsidR="0050562E" w:rsidRPr="007044A9" w:rsidRDefault="0050562E" w:rsidP="00057C09">
      <w:pPr>
        <w:pStyle w:val="ListParagraph"/>
        <w:numPr>
          <w:ilvl w:val="0"/>
          <w:numId w:val="14"/>
        </w:numPr>
        <w:spacing w:after="153" w:line="276" w:lineRule="auto"/>
      </w:pPr>
      <w:r w:rsidRPr="007044A9">
        <w:t>It should provide proper interfaces to manage and view details.</w:t>
      </w:r>
    </w:p>
    <w:p w14:paraId="5A125263" w14:textId="77777777" w:rsidR="0050562E" w:rsidRPr="007044A9" w:rsidRDefault="0050562E" w:rsidP="00057C09">
      <w:pPr>
        <w:pStyle w:val="ListParagraph"/>
        <w:numPr>
          <w:ilvl w:val="0"/>
          <w:numId w:val="14"/>
        </w:numPr>
        <w:spacing w:after="153" w:line="276" w:lineRule="auto"/>
      </w:pPr>
      <w:r w:rsidRPr="007044A9">
        <w:t>The web pages should be user friendly and well design to attract visitors.</w:t>
      </w:r>
    </w:p>
    <w:p w14:paraId="61470B56" w14:textId="77777777" w:rsidR="0001109A" w:rsidRPr="007044A9" w:rsidRDefault="00F04809" w:rsidP="0081062A">
      <w:pPr>
        <w:spacing w:after="153" w:line="360" w:lineRule="auto"/>
        <w:ind w:left="0" w:firstLine="0"/>
        <w:jc w:val="left"/>
      </w:pPr>
      <w:r w:rsidRPr="007044A9">
        <w:t xml:space="preserve"> </w:t>
      </w:r>
    </w:p>
    <w:p w14:paraId="7D8ADEB2" w14:textId="77777777" w:rsidR="0001109A" w:rsidRPr="007044A9" w:rsidRDefault="007201C9" w:rsidP="007201C9">
      <w:pPr>
        <w:pStyle w:val="Heading2"/>
      </w:pPr>
      <w:bookmarkStart w:id="12" w:name="_1.4_List_of"/>
      <w:bookmarkEnd w:id="12"/>
      <w:r w:rsidRPr="007044A9">
        <w:t>1.4</w:t>
      </w:r>
      <w:r w:rsidR="00F04809" w:rsidRPr="007044A9">
        <w:t xml:space="preserve"> List of activity in this project </w:t>
      </w:r>
    </w:p>
    <w:p w14:paraId="538E478D" w14:textId="3157AAA8" w:rsidR="0001109A" w:rsidRPr="007044A9" w:rsidRDefault="00F04809" w:rsidP="00057C09">
      <w:pPr>
        <w:numPr>
          <w:ilvl w:val="0"/>
          <w:numId w:val="1"/>
        </w:numPr>
        <w:spacing w:line="276" w:lineRule="auto"/>
        <w:ind w:right="113" w:hanging="360"/>
        <w:rPr>
          <w:szCs w:val="24"/>
        </w:rPr>
      </w:pPr>
      <w:r w:rsidRPr="007044A9">
        <w:rPr>
          <w:szCs w:val="24"/>
        </w:rPr>
        <w:t xml:space="preserve">Login activity </w:t>
      </w:r>
    </w:p>
    <w:p w14:paraId="0B3AB3D2" w14:textId="0CFC8DC2" w:rsidR="00A97A92" w:rsidRPr="007044A9" w:rsidRDefault="00A97A92" w:rsidP="00057C09">
      <w:pPr>
        <w:numPr>
          <w:ilvl w:val="0"/>
          <w:numId w:val="1"/>
        </w:numPr>
        <w:spacing w:line="276" w:lineRule="auto"/>
        <w:ind w:right="113" w:hanging="360"/>
        <w:rPr>
          <w:szCs w:val="24"/>
        </w:rPr>
      </w:pPr>
      <w:r w:rsidRPr="007044A9">
        <w:rPr>
          <w:szCs w:val="24"/>
        </w:rPr>
        <w:t>Registration activity</w:t>
      </w:r>
    </w:p>
    <w:p w14:paraId="145BD3DA" w14:textId="77777777" w:rsidR="0001109A" w:rsidRPr="007044A9" w:rsidRDefault="00F04809" w:rsidP="00057C09">
      <w:pPr>
        <w:numPr>
          <w:ilvl w:val="0"/>
          <w:numId w:val="1"/>
        </w:numPr>
        <w:spacing w:line="276" w:lineRule="auto"/>
        <w:ind w:right="113" w:hanging="360"/>
        <w:rPr>
          <w:szCs w:val="24"/>
        </w:rPr>
      </w:pPr>
      <w:r w:rsidRPr="007044A9">
        <w:rPr>
          <w:szCs w:val="24"/>
        </w:rPr>
        <w:t xml:space="preserve">Profile activity </w:t>
      </w:r>
    </w:p>
    <w:p w14:paraId="21DB0DB1" w14:textId="77777777" w:rsidR="0001109A" w:rsidRPr="007044A9" w:rsidRDefault="00F04809" w:rsidP="00057C09">
      <w:pPr>
        <w:numPr>
          <w:ilvl w:val="0"/>
          <w:numId w:val="1"/>
        </w:numPr>
        <w:spacing w:line="276" w:lineRule="auto"/>
        <w:ind w:right="113" w:hanging="360"/>
        <w:rPr>
          <w:szCs w:val="24"/>
        </w:rPr>
      </w:pPr>
      <w:r w:rsidRPr="007044A9">
        <w:rPr>
          <w:szCs w:val="24"/>
        </w:rPr>
        <w:t xml:space="preserve">Home activity  </w:t>
      </w:r>
    </w:p>
    <w:p w14:paraId="6BA8FB51" w14:textId="079BFD61" w:rsidR="0001109A" w:rsidRPr="007044A9" w:rsidRDefault="00A071A1" w:rsidP="00057C09">
      <w:pPr>
        <w:numPr>
          <w:ilvl w:val="0"/>
          <w:numId w:val="1"/>
        </w:numPr>
        <w:spacing w:after="0" w:line="276" w:lineRule="auto"/>
        <w:ind w:right="113" w:hanging="360"/>
        <w:rPr>
          <w:szCs w:val="24"/>
        </w:rPr>
      </w:pPr>
      <w:r w:rsidRPr="007044A9">
        <w:rPr>
          <w:rFonts w:eastAsia="Cambria"/>
          <w:szCs w:val="24"/>
        </w:rPr>
        <w:t xml:space="preserve">Account </w:t>
      </w:r>
      <w:r w:rsidR="00F04809" w:rsidRPr="007044A9">
        <w:rPr>
          <w:rFonts w:eastAsia="Cambria"/>
          <w:szCs w:val="24"/>
        </w:rPr>
        <w:t xml:space="preserve">activity </w:t>
      </w:r>
    </w:p>
    <w:p w14:paraId="4CBE3F39" w14:textId="24CEE75B" w:rsidR="0001109A" w:rsidRPr="007044A9" w:rsidRDefault="00F04809" w:rsidP="00057C09">
      <w:pPr>
        <w:numPr>
          <w:ilvl w:val="0"/>
          <w:numId w:val="1"/>
        </w:numPr>
        <w:spacing w:after="0" w:line="276" w:lineRule="auto"/>
        <w:ind w:right="113" w:hanging="360"/>
        <w:rPr>
          <w:szCs w:val="24"/>
        </w:rPr>
      </w:pPr>
      <w:r w:rsidRPr="007044A9">
        <w:rPr>
          <w:rFonts w:eastAsia="Cambria"/>
          <w:szCs w:val="24"/>
        </w:rPr>
        <w:t>Co</w:t>
      </w:r>
      <w:r w:rsidR="00A071A1" w:rsidRPr="007044A9">
        <w:rPr>
          <w:rFonts w:eastAsia="Cambria"/>
          <w:szCs w:val="24"/>
        </w:rPr>
        <w:t>ntact</w:t>
      </w:r>
      <w:r w:rsidRPr="007044A9">
        <w:rPr>
          <w:rFonts w:eastAsia="Cambria"/>
          <w:szCs w:val="24"/>
        </w:rPr>
        <w:t xml:space="preserve"> activity </w:t>
      </w:r>
    </w:p>
    <w:p w14:paraId="56F07C3A" w14:textId="308E42E2" w:rsidR="0001109A" w:rsidRPr="007044A9" w:rsidRDefault="00A71325" w:rsidP="00057C09">
      <w:pPr>
        <w:numPr>
          <w:ilvl w:val="0"/>
          <w:numId w:val="1"/>
        </w:numPr>
        <w:spacing w:after="0" w:line="276" w:lineRule="auto"/>
        <w:ind w:right="113" w:hanging="360"/>
        <w:rPr>
          <w:szCs w:val="24"/>
        </w:rPr>
      </w:pPr>
      <w:r w:rsidRPr="007044A9">
        <w:rPr>
          <w:rFonts w:eastAsia="Cambria"/>
          <w:szCs w:val="24"/>
        </w:rPr>
        <w:t>Buy</w:t>
      </w:r>
      <w:r w:rsidR="00F04809" w:rsidRPr="007044A9">
        <w:rPr>
          <w:rFonts w:eastAsia="Cambria"/>
          <w:szCs w:val="24"/>
        </w:rPr>
        <w:t xml:space="preserve"> activity </w:t>
      </w:r>
    </w:p>
    <w:p w14:paraId="5CA8B41D" w14:textId="7830D11F" w:rsidR="00A071A1" w:rsidRPr="007044A9" w:rsidRDefault="00A071A1" w:rsidP="00057C09">
      <w:pPr>
        <w:numPr>
          <w:ilvl w:val="0"/>
          <w:numId w:val="1"/>
        </w:numPr>
        <w:spacing w:after="0" w:line="276" w:lineRule="auto"/>
        <w:ind w:right="113" w:hanging="360"/>
        <w:rPr>
          <w:szCs w:val="24"/>
        </w:rPr>
      </w:pPr>
      <w:r w:rsidRPr="007044A9">
        <w:rPr>
          <w:rFonts w:eastAsia="Cambria"/>
          <w:szCs w:val="24"/>
        </w:rPr>
        <w:t>Pricing activity</w:t>
      </w:r>
    </w:p>
    <w:p w14:paraId="03D3788B" w14:textId="6CD6C4FE" w:rsidR="00C0243A" w:rsidRPr="00A62FA8" w:rsidRDefault="00C0243A" w:rsidP="00057C09">
      <w:pPr>
        <w:numPr>
          <w:ilvl w:val="0"/>
          <w:numId w:val="1"/>
        </w:numPr>
        <w:spacing w:after="0" w:line="276" w:lineRule="auto"/>
        <w:ind w:right="113" w:hanging="360"/>
        <w:rPr>
          <w:szCs w:val="24"/>
        </w:rPr>
      </w:pPr>
      <w:r w:rsidRPr="007044A9">
        <w:rPr>
          <w:rFonts w:eastAsia="Cambria"/>
          <w:szCs w:val="24"/>
        </w:rPr>
        <w:t>Search activity</w:t>
      </w:r>
    </w:p>
    <w:p w14:paraId="065042D5" w14:textId="0B8CA7D4" w:rsidR="00A62FA8" w:rsidRPr="007044A9" w:rsidRDefault="00A62FA8" w:rsidP="00057C09">
      <w:pPr>
        <w:numPr>
          <w:ilvl w:val="0"/>
          <w:numId w:val="1"/>
        </w:numPr>
        <w:spacing w:after="0" w:line="276" w:lineRule="auto"/>
        <w:ind w:right="113" w:hanging="360"/>
        <w:rPr>
          <w:szCs w:val="24"/>
        </w:rPr>
      </w:pPr>
      <w:r>
        <w:rPr>
          <w:rFonts w:eastAsia="Cambria"/>
          <w:szCs w:val="24"/>
        </w:rPr>
        <w:t>Order activity</w:t>
      </w:r>
    </w:p>
    <w:p w14:paraId="3D8BD46F" w14:textId="7B7B18D6" w:rsidR="001B2880" w:rsidRPr="007044A9" w:rsidRDefault="001B2880" w:rsidP="001B2880">
      <w:pPr>
        <w:spacing w:after="0" w:line="360" w:lineRule="auto"/>
        <w:ind w:right="113"/>
      </w:pPr>
    </w:p>
    <w:p w14:paraId="1133A047" w14:textId="04988788" w:rsidR="001B2880" w:rsidRPr="007044A9" w:rsidRDefault="001B2880" w:rsidP="001B2880">
      <w:pPr>
        <w:spacing w:after="0" w:line="360" w:lineRule="auto"/>
        <w:ind w:right="113"/>
      </w:pPr>
    </w:p>
    <w:p w14:paraId="6A9427AC" w14:textId="50C2E553" w:rsidR="001B2880" w:rsidRPr="007044A9" w:rsidRDefault="001B2880" w:rsidP="001B2880">
      <w:pPr>
        <w:spacing w:after="0" w:line="360" w:lineRule="auto"/>
        <w:ind w:right="113"/>
      </w:pPr>
    </w:p>
    <w:p w14:paraId="5FE473F2" w14:textId="77777777" w:rsidR="001B2880" w:rsidRPr="007044A9" w:rsidRDefault="001B2880" w:rsidP="001B2880">
      <w:pPr>
        <w:spacing w:after="0" w:line="360" w:lineRule="auto"/>
        <w:ind w:right="113"/>
      </w:pPr>
    </w:p>
    <w:p w14:paraId="62DAA691" w14:textId="77777777" w:rsidR="0001109A" w:rsidRPr="007044A9" w:rsidRDefault="00F04809">
      <w:pPr>
        <w:spacing w:after="0"/>
        <w:ind w:left="0" w:firstLine="0"/>
        <w:jc w:val="left"/>
      </w:pPr>
      <w:r w:rsidRPr="007044A9">
        <w:rPr>
          <w:rFonts w:eastAsia="Cambria"/>
          <w:sz w:val="26"/>
        </w:rPr>
        <w:t xml:space="preserve"> </w:t>
      </w:r>
    </w:p>
    <w:p w14:paraId="7934FF49" w14:textId="77777777" w:rsidR="0001109A" w:rsidRPr="007044A9" w:rsidRDefault="00F04809">
      <w:pPr>
        <w:spacing w:after="0"/>
        <w:ind w:left="0" w:firstLine="0"/>
        <w:jc w:val="left"/>
      </w:pPr>
      <w:r w:rsidRPr="007044A9">
        <w:rPr>
          <w:rFonts w:eastAsia="Cambria"/>
          <w:sz w:val="26"/>
        </w:rPr>
        <w:t xml:space="preserve"> </w:t>
      </w:r>
    </w:p>
    <w:p w14:paraId="013281F8" w14:textId="77777777" w:rsidR="0001109A" w:rsidRPr="007044A9" w:rsidRDefault="00F04809">
      <w:pPr>
        <w:spacing w:after="0"/>
        <w:ind w:left="0" w:firstLine="0"/>
        <w:jc w:val="left"/>
      </w:pPr>
      <w:r w:rsidRPr="007044A9">
        <w:rPr>
          <w:rFonts w:eastAsia="Cambria"/>
          <w:sz w:val="26"/>
        </w:rPr>
        <w:t xml:space="preserve"> </w:t>
      </w:r>
    </w:p>
    <w:p w14:paraId="09B0B0AF" w14:textId="77777777" w:rsidR="0001109A" w:rsidRPr="007044A9" w:rsidRDefault="00F04809">
      <w:pPr>
        <w:spacing w:after="0"/>
        <w:ind w:left="0" w:firstLine="0"/>
        <w:jc w:val="left"/>
      </w:pPr>
      <w:r w:rsidRPr="007044A9">
        <w:rPr>
          <w:rFonts w:eastAsia="Cambria"/>
          <w:sz w:val="26"/>
        </w:rPr>
        <w:t xml:space="preserve"> </w:t>
      </w:r>
    </w:p>
    <w:p w14:paraId="5A76D5C8" w14:textId="318F1DE2" w:rsidR="0001109A" w:rsidRPr="007044A9" w:rsidRDefault="00F04809">
      <w:pPr>
        <w:spacing w:after="0"/>
        <w:ind w:left="0" w:firstLine="0"/>
        <w:jc w:val="left"/>
        <w:rPr>
          <w:rFonts w:eastAsia="Cambria"/>
          <w:sz w:val="26"/>
        </w:rPr>
      </w:pPr>
      <w:r w:rsidRPr="007044A9">
        <w:rPr>
          <w:rFonts w:eastAsia="Cambria"/>
          <w:sz w:val="26"/>
        </w:rPr>
        <w:t xml:space="preserve"> </w:t>
      </w:r>
    </w:p>
    <w:p w14:paraId="5A7A38EC" w14:textId="73445C95" w:rsidR="00BA2467" w:rsidRPr="007044A9" w:rsidRDefault="00BA2467">
      <w:pPr>
        <w:spacing w:after="0"/>
        <w:ind w:left="0" w:firstLine="0"/>
        <w:jc w:val="left"/>
        <w:rPr>
          <w:rFonts w:eastAsia="Cambria"/>
          <w:sz w:val="26"/>
        </w:rPr>
      </w:pPr>
    </w:p>
    <w:p w14:paraId="20A0AF66" w14:textId="4F75ABDA" w:rsidR="00D07A88" w:rsidRPr="007044A9" w:rsidRDefault="00D07A88">
      <w:pPr>
        <w:spacing w:after="0"/>
        <w:ind w:left="0" w:firstLine="0"/>
        <w:jc w:val="left"/>
        <w:rPr>
          <w:rFonts w:eastAsia="Cambria"/>
          <w:sz w:val="26"/>
        </w:rPr>
      </w:pPr>
    </w:p>
    <w:p w14:paraId="704EB531" w14:textId="168A0154" w:rsidR="00D07A88" w:rsidRPr="007044A9" w:rsidRDefault="00D07A88">
      <w:pPr>
        <w:spacing w:after="0"/>
        <w:ind w:left="0" w:firstLine="0"/>
        <w:jc w:val="left"/>
        <w:rPr>
          <w:rFonts w:eastAsia="Cambria"/>
          <w:sz w:val="26"/>
        </w:rPr>
      </w:pPr>
    </w:p>
    <w:p w14:paraId="4761B5FA" w14:textId="0A8F1615" w:rsidR="00D07A88" w:rsidRPr="007044A9" w:rsidRDefault="00D07A88">
      <w:pPr>
        <w:spacing w:after="0"/>
        <w:ind w:left="0" w:firstLine="0"/>
        <w:jc w:val="left"/>
        <w:rPr>
          <w:rFonts w:eastAsia="Cambria"/>
          <w:sz w:val="26"/>
        </w:rPr>
      </w:pPr>
    </w:p>
    <w:p w14:paraId="2E4EEA70" w14:textId="2484971E" w:rsidR="00D07A88" w:rsidRPr="007044A9" w:rsidRDefault="00D07A88">
      <w:pPr>
        <w:spacing w:after="0"/>
        <w:ind w:left="0" w:firstLine="0"/>
        <w:jc w:val="left"/>
        <w:rPr>
          <w:rFonts w:eastAsia="Cambria"/>
          <w:sz w:val="26"/>
        </w:rPr>
      </w:pPr>
    </w:p>
    <w:p w14:paraId="0DA617DE" w14:textId="77777777" w:rsidR="00D07A88" w:rsidRPr="007044A9" w:rsidRDefault="00D07A88">
      <w:pPr>
        <w:spacing w:after="0"/>
        <w:ind w:left="0" w:firstLine="0"/>
        <w:jc w:val="left"/>
        <w:rPr>
          <w:rFonts w:eastAsia="Cambria"/>
          <w:sz w:val="26"/>
        </w:rPr>
      </w:pPr>
    </w:p>
    <w:p w14:paraId="332434CC" w14:textId="0AF54E8E" w:rsidR="00BA2467" w:rsidRPr="007044A9" w:rsidRDefault="00BA2467">
      <w:pPr>
        <w:spacing w:after="0"/>
        <w:ind w:left="0" w:firstLine="0"/>
        <w:jc w:val="left"/>
      </w:pPr>
    </w:p>
    <w:p w14:paraId="7FD34BB4" w14:textId="680C34B9" w:rsidR="001102D3" w:rsidRPr="007044A9" w:rsidRDefault="001102D3">
      <w:pPr>
        <w:spacing w:after="0"/>
        <w:ind w:left="0" w:firstLine="0"/>
        <w:jc w:val="left"/>
      </w:pPr>
    </w:p>
    <w:p w14:paraId="374F8B94" w14:textId="77777777" w:rsidR="001102D3" w:rsidRPr="007044A9" w:rsidRDefault="001102D3">
      <w:pPr>
        <w:spacing w:after="0"/>
        <w:ind w:left="0" w:firstLine="0"/>
        <w:jc w:val="left"/>
      </w:pPr>
    </w:p>
    <w:p w14:paraId="0E8C4082" w14:textId="3DD4561C" w:rsidR="0001109A" w:rsidRPr="007044A9" w:rsidRDefault="00F04809" w:rsidP="008971D8">
      <w:pPr>
        <w:spacing w:after="0"/>
        <w:ind w:left="0" w:firstLine="0"/>
        <w:jc w:val="left"/>
      </w:pPr>
      <w:r w:rsidRPr="007044A9">
        <w:rPr>
          <w:rFonts w:eastAsia="Cambria"/>
          <w:sz w:val="26"/>
        </w:rPr>
        <w:t xml:space="preserve"> </w:t>
      </w:r>
    </w:p>
    <w:p w14:paraId="359382B6" w14:textId="77777777" w:rsidR="006B4460" w:rsidRPr="007044A9" w:rsidRDefault="00F04809" w:rsidP="000336CB">
      <w:pPr>
        <w:pStyle w:val="Heading1"/>
        <w:jc w:val="both"/>
        <w:rPr>
          <w:sz w:val="40"/>
          <w:szCs w:val="40"/>
        </w:rPr>
      </w:pPr>
      <w:r w:rsidRPr="007044A9">
        <w:rPr>
          <w:sz w:val="40"/>
          <w:szCs w:val="40"/>
        </w:rPr>
        <w:lastRenderedPageBreak/>
        <w:t>CHAPTER</w:t>
      </w:r>
      <w:r w:rsidR="008B181A" w:rsidRPr="007044A9">
        <w:rPr>
          <w:sz w:val="40"/>
          <w:szCs w:val="40"/>
        </w:rPr>
        <w:t xml:space="preserve"> TWO</w:t>
      </w:r>
      <w:r w:rsidRPr="007044A9">
        <w:rPr>
          <w:sz w:val="40"/>
          <w:szCs w:val="40"/>
        </w:rPr>
        <w:t xml:space="preserve"> </w:t>
      </w:r>
    </w:p>
    <w:p w14:paraId="770A3E88" w14:textId="77777777" w:rsidR="006B4460" w:rsidRPr="007044A9" w:rsidRDefault="00F04809" w:rsidP="000336CB">
      <w:pPr>
        <w:pStyle w:val="NoSpacing"/>
        <w:rPr>
          <w:b/>
          <w:sz w:val="56"/>
          <w:szCs w:val="56"/>
        </w:rPr>
      </w:pPr>
      <w:r w:rsidRPr="007044A9">
        <w:rPr>
          <w:b/>
          <w:sz w:val="56"/>
          <w:szCs w:val="56"/>
        </w:rPr>
        <w:t>SYSTEM A</w:t>
      </w:r>
      <w:r w:rsidR="006B4460" w:rsidRPr="007044A9">
        <w:rPr>
          <w:b/>
          <w:sz w:val="56"/>
          <w:szCs w:val="56"/>
        </w:rPr>
        <w:t xml:space="preserve">NALYSIS </w:t>
      </w:r>
    </w:p>
    <w:p w14:paraId="5F0DCD02" w14:textId="77777777" w:rsidR="006B4460" w:rsidRPr="007044A9" w:rsidRDefault="006B4460" w:rsidP="006B4460">
      <w:r w:rsidRPr="007044A9">
        <w:rPr>
          <w:rFonts w:eastAsia="Calibri"/>
          <w:noProof/>
          <w:sz w:val="22"/>
        </w:rPr>
        <mc:AlternateContent>
          <mc:Choice Requires="wpg">
            <w:drawing>
              <wp:inline distT="0" distB="0" distL="0" distR="0" wp14:anchorId="576EDB4A" wp14:editId="52DF7D2C">
                <wp:extent cx="5541010" cy="6096"/>
                <wp:effectExtent l="0" t="0" r="0" b="0"/>
                <wp:docPr id="1" name="Group 1"/>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19" name="Shape 46363"/>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588F923" id="Group 1"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">
                <v:shape id="Shape 46363"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" path="m,l5541010,r,9144l,9144,,e" fillcolor="black" stroked="f" strokeweight="0">
                  <v:stroke miterlimit="83231f" joinstyle="miter"/>
                  <v:path arrowok="t" textboxrect="0,0,5541010,9144"/>
                </v:shape>
                <w10:anchorlock/>
              </v:group>
            </w:pict>
          </mc:Fallback>
        </mc:AlternateContent>
      </w:r>
    </w:p>
    <w:p w14:paraId="2F7EAB41" w14:textId="77777777" w:rsidR="006B4460" w:rsidRPr="007044A9" w:rsidRDefault="006B4460" w:rsidP="006B4460"/>
    <w:p w14:paraId="297CBB2D" w14:textId="77777777" w:rsidR="006B4460" w:rsidRPr="007044A9" w:rsidRDefault="006B4460" w:rsidP="006B4460"/>
    <w:p w14:paraId="312569AB" w14:textId="77777777" w:rsidR="006B4460" w:rsidRPr="007044A9" w:rsidRDefault="006B4460" w:rsidP="006B4460"/>
    <w:p w14:paraId="03538111" w14:textId="77777777" w:rsidR="006B4460" w:rsidRPr="007044A9" w:rsidRDefault="006B4460" w:rsidP="006B4460"/>
    <w:p w14:paraId="358B28A4" w14:textId="77777777" w:rsidR="006B4460" w:rsidRPr="007044A9" w:rsidRDefault="006B4460" w:rsidP="006B4460"/>
    <w:p w14:paraId="36A2EFA7" w14:textId="77777777" w:rsidR="006B4460" w:rsidRPr="007044A9" w:rsidRDefault="006B4460" w:rsidP="006B4460"/>
    <w:p w14:paraId="23D09C82" w14:textId="77777777" w:rsidR="006B4460" w:rsidRPr="007044A9" w:rsidRDefault="006B4460" w:rsidP="006B4460"/>
    <w:p w14:paraId="1510DB9B" w14:textId="77777777" w:rsidR="006B4460" w:rsidRPr="007044A9" w:rsidRDefault="006B4460" w:rsidP="006B4460"/>
    <w:p w14:paraId="42C57B83" w14:textId="77777777" w:rsidR="006B4460" w:rsidRPr="007044A9" w:rsidRDefault="006B4460" w:rsidP="006B4460"/>
    <w:p w14:paraId="2D201EE4" w14:textId="77777777" w:rsidR="006B4460" w:rsidRPr="007044A9" w:rsidRDefault="006B4460" w:rsidP="006B4460"/>
    <w:p w14:paraId="444DE38D" w14:textId="77777777" w:rsidR="006B4460" w:rsidRPr="007044A9" w:rsidRDefault="006B4460" w:rsidP="006B4460"/>
    <w:p w14:paraId="7B1F6013" w14:textId="77777777" w:rsidR="006B4460" w:rsidRPr="007044A9" w:rsidRDefault="006B4460" w:rsidP="006B4460"/>
    <w:p w14:paraId="7DB5C085" w14:textId="77777777" w:rsidR="006B4460" w:rsidRPr="007044A9" w:rsidRDefault="006B4460" w:rsidP="006B4460"/>
    <w:p w14:paraId="40A7A5D4" w14:textId="77777777" w:rsidR="006B4460" w:rsidRPr="007044A9" w:rsidRDefault="006B4460" w:rsidP="006B4460"/>
    <w:p w14:paraId="7A918510" w14:textId="77777777" w:rsidR="006B4460" w:rsidRPr="007044A9" w:rsidRDefault="006B4460" w:rsidP="006B4460"/>
    <w:p w14:paraId="3BAAA8DB" w14:textId="77777777" w:rsidR="006B4460" w:rsidRPr="007044A9" w:rsidRDefault="006B4460" w:rsidP="006B4460"/>
    <w:p w14:paraId="1D1C9EB8" w14:textId="77777777" w:rsidR="006B4460" w:rsidRPr="007044A9" w:rsidRDefault="006B4460" w:rsidP="006B4460"/>
    <w:p w14:paraId="6E01C56B" w14:textId="77777777" w:rsidR="006B4460" w:rsidRPr="007044A9" w:rsidRDefault="006B4460" w:rsidP="006B4460"/>
    <w:p w14:paraId="54FF8C23" w14:textId="77777777" w:rsidR="00A821D5" w:rsidRPr="007044A9" w:rsidRDefault="00A821D5" w:rsidP="006B4460"/>
    <w:p w14:paraId="6AAFF4B4" w14:textId="77777777" w:rsidR="00A821D5" w:rsidRPr="007044A9" w:rsidRDefault="00A821D5" w:rsidP="006B4460"/>
    <w:p w14:paraId="7B4B7CFF" w14:textId="77777777" w:rsidR="00A821D5" w:rsidRPr="007044A9" w:rsidRDefault="00A821D5" w:rsidP="006B4460"/>
    <w:p w14:paraId="1A073A26" w14:textId="77777777" w:rsidR="00A821D5" w:rsidRPr="007044A9" w:rsidRDefault="00A821D5" w:rsidP="006B4460"/>
    <w:p w14:paraId="224E92DB" w14:textId="77777777" w:rsidR="00A821D5" w:rsidRPr="007044A9" w:rsidRDefault="00A821D5" w:rsidP="006B4460"/>
    <w:p w14:paraId="3B64A73D" w14:textId="77777777" w:rsidR="00A821D5" w:rsidRPr="007044A9" w:rsidRDefault="00A821D5" w:rsidP="006B4460"/>
    <w:p w14:paraId="1F70942C" w14:textId="2DC0721F" w:rsidR="00A821D5" w:rsidRPr="007044A9" w:rsidRDefault="00A821D5" w:rsidP="006B4460"/>
    <w:p w14:paraId="4AE6DE89" w14:textId="15F40E5B" w:rsidR="00F54F0D" w:rsidRPr="007044A9" w:rsidRDefault="00F54F0D" w:rsidP="006B4460"/>
    <w:p w14:paraId="4ED771B4" w14:textId="67589B3A" w:rsidR="00F54F0D" w:rsidRPr="007044A9" w:rsidRDefault="00F54F0D" w:rsidP="006B4460"/>
    <w:p w14:paraId="4D47E61F" w14:textId="77777777" w:rsidR="00EA312A" w:rsidRPr="007044A9" w:rsidRDefault="00EA312A" w:rsidP="006B4460"/>
    <w:p w14:paraId="3CF11AA0" w14:textId="77777777" w:rsidR="00A821D5" w:rsidRPr="007044A9" w:rsidRDefault="00A821D5" w:rsidP="006B4460"/>
    <w:p w14:paraId="08974046" w14:textId="77777777" w:rsidR="008110A1" w:rsidRPr="007044A9" w:rsidRDefault="008110A1" w:rsidP="001D0074">
      <w:pPr>
        <w:pStyle w:val="NoSpacing"/>
        <w:ind w:left="0" w:firstLine="0"/>
        <w:rPr>
          <w:rFonts w:eastAsia="Calibri"/>
          <w:color w:val="1F4E79"/>
        </w:rPr>
      </w:pPr>
    </w:p>
    <w:p w14:paraId="2D89703C" w14:textId="22335716" w:rsidR="006B4460" w:rsidRPr="007044A9" w:rsidRDefault="006B4460" w:rsidP="008110A1">
      <w:pPr>
        <w:pStyle w:val="NoSpacing"/>
        <w:rPr>
          <w:b/>
          <w:sz w:val="28"/>
          <w:szCs w:val="28"/>
        </w:rPr>
      </w:pPr>
      <w:r w:rsidRPr="007044A9">
        <w:rPr>
          <w:rFonts w:eastAsia="Calibri"/>
          <w:b/>
          <w:color w:val="1F4E79"/>
          <w:sz w:val="28"/>
          <w:szCs w:val="28"/>
        </w:rPr>
        <w:lastRenderedPageBreak/>
        <w:t xml:space="preserve">   </w:t>
      </w:r>
      <w:r w:rsidR="008110A1" w:rsidRPr="007044A9">
        <w:rPr>
          <w:rFonts w:eastAsia="Calibri"/>
          <w:b/>
          <w:color w:val="1F4E79"/>
          <w:sz w:val="28"/>
          <w:szCs w:val="28"/>
        </w:rPr>
        <w:t xml:space="preserve">                                   </w:t>
      </w:r>
      <w:r w:rsidR="00F54F0D" w:rsidRPr="007044A9">
        <w:rPr>
          <w:rFonts w:eastAsia="Calibri"/>
          <w:b/>
          <w:color w:val="1F4E79"/>
          <w:sz w:val="28"/>
          <w:szCs w:val="28"/>
        </w:rPr>
        <w:t xml:space="preserve">    </w:t>
      </w:r>
      <w:r w:rsidR="001102D3" w:rsidRPr="007044A9">
        <w:rPr>
          <w:rFonts w:eastAsia="Calibri"/>
          <w:b/>
          <w:color w:val="1F4E79"/>
          <w:sz w:val="28"/>
          <w:szCs w:val="28"/>
        </w:rPr>
        <w:t xml:space="preserve">                                         </w:t>
      </w:r>
      <w:r w:rsidR="00F54F0D" w:rsidRPr="007044A9">
        <w:rPr>
          <w:rFonts w:eastAsia="Calibri"/>
          <w:b/>
          <w:color w:val="1F4E79"/>
          <w:sz w:val="28"/>
          <w:szCs w:val="28"/>
        </w:rPr>
        <w:t xml:space="preserve">           </w:t>
      </w:r>
      <w:r w:rsidR="008110A1" w:rsidRPr="007044A9">
        <w:rPr>
          <w:rFonts w:eastAsia="Calibri"/>
          <w:b/>
          <w:color w:val="1F4E79"/>
          <w:sz w:val="28"/>
          <w:szCs w:val="28"/>
        </w:rPr>
        <w:t xml:space="preserve"> </w:t>
      </w:r>
      <w:r w:rsidRPr="007044A9">
        <w:rPr>
          <w:rFonts w:eastAsia="Calibri"/>
          <w:b/>
          <w:sz w:val="28"/>
          <w:szCs w:val="28"/>
        </w:rPr>
        <w:t xml:space="preserve">System Analysis </w:t>
      </w:r>
    </w:p>
    <w:p w14:paraId="0CA3671F" w14:textId="77777777" w:rsidR="006B4460" w:rsidRPr="007044A9" w:rsidRDefault="006B4460" w:rsidP="006B4460">
      <w:pPr>
        <w:spacing w:after="12"/>
        <w:ind w:left="-29" w:firstLine="0"/>
        <w:jc w:val="left"/>
      </w:pPr>
      <w:r w:rsidRPr="007044A9">
        <w:rPr>
          <w:rFonts w:eastAsia="Calibri"/>
          <w:noProof/>
          <w:sz w:val="22"/>
        </w:rPr>
        <mc:AlternateContent>
          <mc:Choice Requires="wpg">
            <w:drawing>
              <wp:inline distT="0" distB="0" distL="0" distR="0" wp14:anchorId="62D1F246" wp14:editId="2B4859D9">
                <wp:extent cx="5541010" cy="6096"/>
                <wp:effectExtent l="0" t="0" r="0" b="0"/>
                <wp:docPr id="44" name="Group 44"/>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544" name="Shape 46365"/>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3C214D1E" id="Group 44"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">
                <v:shape id="Shape 46365"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" path="m,l5541010,r,9144l,9144,,e" fillcolor="black" stroked="f" strokeweight="0">
                  <v:stroke miterlimit="83231f" joinstyle="miter"/>
                  <v:path arrowok="t" textboxrect="0,0,5541010,9144"/>
                </v:shape>
                <w10:anchorlock/>
              </v:group>
            </w:pict>
          </mc:Fallback>
        </mc:AlternateContent>
      </w:r>
    </w:p>
    <w:p w14:paraId="73B7C203" w14:textId="77777777" w:rsidR="006B4460" w:rsidRPr="007044A9" w:rsidRDefault="006B4460" w:rsidP="006B4460">
      <w:pPr>
        <w:spacing w:after="187"/>
        <w:ind w:left="0" w:firstLine="0"/>
        <w:jc w:val="left"/>
      </w:pPr>
      <w:r w:rsidRPr="007044A9">
        <w:rPr>
          <w:b/>
        </w:rPr>
        <w:t xml:space="preserve"> </w:t>
      </w:r>
    </w:p>
    <w:p w14:paraId="64AF87E3" w14:textId="0A567CA3" w:rsidR="00C05BD0" w:rsidRPr="007044A9" w:rsidRDefault="00C05BD0" w:rsidP="00C05BD0">
      <w:pPr>
        <w:pStyle w:val="Heading2"/>
      </w:pPr>
      <w:bookmarkStart w:id="13" w:name="_2.1_The_Systems"/>
      <w:bookmarkEnd w:id="13"/>
      <w:r w:rsidRPr="007044A9">
        <w:t>2.</w:t>
      </w:r>
      <w:r w:rsidR="00CB760B" w:rsidRPr="007044A9">
        <w:t>1</w:t>
      </w:r>
      <w:r w:rsidRPr="007044A9">
        <w:t xml:space="preserve"> The Systems Development Life Cycle (SDLC)</w:t>
      </w:r>
    </w:p>
    <w:p w14:paraId="32F83C20" w14:textId="77777777" w:rsidR="00873D08" w:rsidRPr="007044A9" w:rsidRDefault="00873D08" w:rsidP="00873D08"/>
    <w:p w14:paraId="753F6393" w14:textId="03E79D72" w:rsidR="00C05BD0" w:rsidRPr="007044A9" w:rsidRDefault="00C05BD0" w:rsidP="0043000E">
      <w:pPr>
        <w:autoSpaceDE w:val="0"/>
        <w:autoSpaceDN w:val="0"/>
        <w:adjustRightInd w:val="0"/>
        <w:spacing w:after="0" w:line="276" w:lineRule="auto"/>
      </w:pPr>
      <w:r w:rsidRPr="007044A9">
        <w:t xml:space="preserve"> It is a conceptual model used in project management that describes the stages involved in an information system development project from an initial feasibility study through maintenance of the completed application. Various SDLC methodologies have been developed to guide the processes involved including the waterfall model (the original SDLC method). Some methods work better for specific types of projects, but in the final analysis, the most important factor for the success of a project may be how closely particular plan was followed.</w:t>
      </w:r>
    </w:p>
    <w:p w14:paraId="68B4A66E" w14:textId="2812650F" w:rsidR="00604EA6" w:rsidRPr="00B04DAF" w:rsidRDefault="00C05BD0" w:rsidP="0043000E">
      <w:pPr>
        <w:autoSpaceDE w:val="0"/>
        <w:autoSpaceDN w:val="0"/>
        <w:adjustRightInd w:val="0"/>
        <w:spacing w:after="0" w:line="276" w:lineRule="auto"/>
        <w:rPr>
          <w:i/>
          <w:iCs/>
          <w:sz w:val="20"/>
          <w:szCs w:val="20"/>
        </w:rPr>
      </w:pPr>
      <w:r w:rsidRPr="007044A9">
        <w:t xml:space="preserve"> A Software Development Life Cycle is essentially a series of steps, or phases, that provide a model for the development and lifecycle management of an application or piece of software. The Software Development Life Cycle is a process that ensures good software is built. Each phase in the life cycle has its own process and deliverables that feed into the next phase</w:t>
      </w:r>
      <w:r w:rsidRPr="00B04DAF">
        <w:rPr>
          <w:i/>
          <w:iCs/>
          <w:sz w:val="20"/>
          <w:szCs w:val="20"/>
        </w:rPr>
        <w:t>.</w:t>
      </w:r>
      <w:r w:rsidR="00731DCD" w:rsidRPr="00B04DAF">
        <w:rPr>
          <w:i/>
          <w:iCs/>
          <w:sz w:val="20"/>
          <w:szCs w:val="20"/>
        </w:rPr>
        <w:t>[1]</w:t>
      </w:r>
    </w:p>
    <w:p w14:paraId="44CE3453" w14:textId="77777777" w:rsidR="00C07BA8" w:rsidRPr="007044A9" w:rsidRDefault="00C07BA8" w:rsidP="0011618C">
      <w:pPr>
        <w:autoSpaceDE w:val="0"/>
        <w:autoSpaceDN w:val="0"/>
        <w:adjustRightInd w:val="0"/>
        <w:spacing w:after="0" w:line="360" w:lineRule="auto"/>
      </w:pPr>
    </w:p>
    <w:p w14:paraId="50A866C5" w14:textId="618CFD8B" w:rsidR="00352575" w:rsidRPr="007044A9" w:rsidRDefault="00352575" w:rsidP="0043000E">
      <w:pPr>
        <w:autoSpaceDE w:val="0"/>
        <w:autoSpaceDN w:val="0"/>
        <w:adjustRightInd w:val="0"/>
        <w:spacing w:after="0" w:line="276" w:lineRule="auto"/>
      </w:pPr>
      <w:r w:rsidRPr="007044A9">
        <w:t xml:space="preserve">SDLC Models are </w:t>
      </w:r>
    </w:p>
    <w:p w14:paraId="0357F505" w14:textId="7C17412A" w:rsidR="00352575" w:rsidRPr="007044A9" w:rsidRDefault="00352575" w:rsidP="0043000E">
      <w:pPr>
        <w:pStyle w:val="ListParagraph"/>
        <w:numPr>
          <w:ilvl w:val="0"/>
          <w:numId w:val="15"/>
        </w:numPr>
        <w:autoSpaceDE w:val="0"/>
        <w:autoSpaceDN w:val="0"/>
        <w:adjustRightInd w:val="0"/>
        <w:spacing w:after="0" w:line="276" w:lineRule="auto"/>
      </w:pPr>
      <w:r w:rsidRPr="007044A9">
        <w:t>Water Fall Model</w:t>
      </w:r>
    </w:p>
    <w:p w14:paraId="1C25102A" w14:textId="492F6B8B" w:rsidR="00352575" w:rsidRPr="007044A9" w:rsidRDefault="00352575" w:rsidP="0043000E">
      <w:pPr>
        <w:pStyle w:val="ListParagraph"/>
        <w:numPr>
          <w:ilvl w:val="0"/>
          <w:numId w:val="15"/>
        </w:numPr>
        <w:autoSpaceDE w:val="0"/>
        <w:autoSpaceDN w:val="0"/>
        <w:adjustRightInd w:val="0"/>
        <w:spacing w:after="0" w:line="276" w:lineRule="auto"/>
      </w:pPr>
      <w:r w:rsidRPr="007044A9">
        <w:t xml:space="preserve">The Prototyping model / Evolutionary development </w:t>
      </w:r>
    </w:p>
    <w:p w14:paraId="4961CE64" w14:textId="6300F0F6" w:rsidR="00352575" w:rsidRPr="007044A9" w:rsidRDefault="00352575" w:rsidP="0043000E">
      <w:pPr>
        <w:pStyle w:val="ListParagraph"/>
        <w:numPr>
          <w:ilvl w:val="0"/>
          <w:numId w:val="15"/>
        </w:numPr>
        <w:autoSpaceDE w:val="0"/>
        <w:autoSpaceDN w:val="0"/>
        <w:adjustRightInd w:val="0"/>
        <w:spacing w:after="0" w:line="276" w:lineRule="auto"/>
      </w:pPr>
      <w:r w:rsidRPr="007044A9">
        <w:t xml:space="preserve">Spiral Model </w:t>
      </w:r>
    </w:p>
    <w:p w14:paraId="2B16D82A" w14:textId="5E2BA088" w:rsidR="00352575" w:rsidRPr="007044A9" w:rsidRDefault="00352575" w:rsidP="0043000E">
      <w:pPr>
        <w:pStyle w:val="ListParagraph"/>
        <w:numPr>
          <w:ilvl w:val="0"/>
          <w:numId w:val="15"/>
        </w:numPr>
        <w:autoSpaceDE w:val="0"/>
        <w:autoSpaceDN w:val="0"/>
        <w:adjustRightInd w:val="0"/>
        <w:spacing w:after="0" w:line="276" w:lineRule="auto"/>
      </w:pPr>
      <w:r w:rsidRPr="007044A9">
        <w:t xml:space="preserve">The Incremental model </w:t>
      </w:r>
    </w:p>
    <w:p w14:paraId="63D4F8B9" w14:textId="421B1A4E" w:rsidR="0011618C" w:rsidRPr="007044A9" w:rsidRDefault="00352575" w:rsidP="0043000E">
      <w:pPr>
        <w:pStyle w:val="ListParagraph"/>
        <w:numPr>
          <w:ilvl w:val="0"/>
          <w:numId w:val="15"/>
        </w:numPr>
        <w:autoSpaceDE w:val="0"/>
        <w:autoSpaceDN w:val="0"/>
        <w:adjustRightInd w:val="0"/>
        <w:spacing w:after="0" w:line="276" w:lineRule="auto"/>
      </w:pPr>
      <w:r w:rsidRPr="007044A9">
        <w:t>Agile Model</w:t>
      </w:r>
    </w:p>
    <w:p w14:paraId="24CD08B1" w14:textId="77777777" w:rsidR="000B3AA7" w:rsidRPr="007044A9" w:rsidRDefault="000B3AA7" w:rsidP="000B3AA7">
      <w:pPr>
        <w:pStyle w:val="ListParagraph"/>
        <w:autoSpaceDE w:val="0"/>
        <w:autoSpaceDN w:val="0"/>
        <w:adjustRightInd w:val="0"/>
        <w:spacing w:after="0" w:line="360" w:lineRule="auto"/>
        <w:ind w:firstLine="0"/>
      </w:pPr>
    </w:p>
    <w:p w14:paraId="33651FB9" w14:textId="036B4919" w:rsidR="0043000E" w:rsidRPr="007044A9" w:rsidRDefault="000B3AA7" w:rsidP="005467E2">
      <w:pPr>
        <w:pStyle w:val="Heading2"/>
        <w:spacing w:line="360" w:lineRule="auto"/>
      </w:pPr>
      <w:bookmarkStart w:id="14" w:name="_2.2_Why_choose"/>
      <w:bookmarkEnd w:id="14"/>
      <w:r w:rsidRPr="007044A9">
        <w:tab/>
        <w:t>2.</w:t>
      </w:r>
      <w:r w:rsidR="00322866" w:rsidRPr="007044A9">
        <w:t>2</w:t>
      </w:r>
      <w:r w:rsidRPr="007044A9">
        <w:t xml:space="preserve"> Why choose waterfall model? </w:t>
      </w:r>
    </w:p>
    <w:p w14:paraId="00D55974" w14:textId="77777777" w:rsidR="000B3AA7" w:rsidRPr="007044A9" w:rsidRDefault="000B3AA7" w:rsidP="0043000E">
      <w:pPr>
        <w:tabs>
          <w:tab w:val="left" w:pos="1065"/>
        </w:tabs>
        <w:autoSpaceDE w:val="0"/>
        <w:autoSpaceDN w:val="0"/>
        <w:adjustRightInd w:val="0"/>
        <w:spacing w:after="0" w:line="276" w:lineRule="auto"/>
      </w:pPr>
      <w:r w:rsidRPr="007044A9">
        <w:t xml:space="preserve">For following case we used this model </w:t>
      </w:r>
    </w:p>
    <w:p w14:paraId="13D5673F" w14:textId="77777777" w:rsidR="000B3AA7" w:rsidRPr="007044A9" w:rsidRDefault="000B3AA7" w:rsidP="0043000E">
      <w:pPr>
        <w:numPr>
          <w:ilvl w:val="0"/>
          <w:numId w:val="16"/>
        </w:numPr>
        <w:tabs>
          <w:tab w:val="left" w:pos="1065"/>
        </w:tabs>
        <w:autoSpaceDE w:val="0"/>
        <w:autoSpaceDN w:val="0"/>
        <w:adjustRightInd w:val="0"/>
        <w:spacing w:after="0" w:line="276" w:lineRule="auto"/>
      </w:pPr>
      <w:r w:rsidRPr="007044A9">
        <w:t>My requirements are very well known, clear and fixed.</w:t>
      </w:r>
    </w:p>
    <w:p w14:paraId="7CE6A6E3" w14:textId="77777777" w:rsidR="000B3AA7" w:rsidRPr="007044A9" w:rsidRDefault="000B3AA7" w:rsidP="0043000E">
      <w:pPr>
        <w:numPr>
          <w:ilvl w:val="0"/>
          <w:numId w:val="16"/>
        </w:numPr>
        <w:tabs>
          <w:tab w:val="left" w:pos="1065"/>
        </w:tabs>
        <w:autoSpaceDE w:val="0"/>
        <w:autoSpaceDN w:val="0"/>
        <w:adjustRightInd w:val="0"/>
        <w:spacing w:after="0" w:line="276" w:lineRule="auto"/>
      </w:pPr>
      <w:r w:rsidRPr="007044A9">
        <w:t xml:space="preserve">Product definition is stable. </w:t>
      </w:r>
    </w:p>
    <w:p w14:paraId="379D575A" w14:textId="77777777" w:rsidR="000B3AA7" w:rsidRPr="007044A9" w:rsidRDefault="000B3AA7" w:rsidP="0043000E">
      <w:pPr>
        <w:numPr>
          <w:ilvl w:val="0"/>
          <w:numId w:val="16"/>
        </w:numPr>
        <w:tabs>
          <w:tab w:val="left" w:pos="1065"/>
        </w:tabs>
        <w:autoSpaceDE w:val="0"/>
        <w:autoSpaceDN w:val="0"/>
        <w:adjustRightInd w:val="0"/>
        <w:spacing w:after="0" w:line="276" w:lineRule="auto"/>
      </w:pPr>
      <w:r w:rsidRPr="007044A9">
        <w:t>Technology is understood.</w:t>
      </w:r>
    </w:p>
    <w:p w14:paraId="2A2CE3C0" w14:textId="77777777" w:rsidR="000B3AA7" w:rsidRPr="007044A9" w:rsidRDefault="000B3AA7" w:rsidP="0043000E">
      <w:pPr>
        <w:numPr>
          <w:ilvl w:val="0"/>
          <w:numId w:val="16"/>
        </w:numPr>
        <w:tabs>
          <w:tab w:val="left" w:pos="1065"/>
        </w:tabs>
        <w:autoSpaceDE w:val="0"/>
        <w:autoSpaceDN w:val="0"/>
        <w:adjustRightInd w:val="0"/>
        <w:spacing w:after="0" w:line="276" w:lineRule="auto"/>
      </w:pPr>
      <w:r w:rsidRPr="007044A9">
        <w:t xml:space="preserve">There are no ambiguous requirements </w:t>
      </w:r>
    </w:p>
    <w:p w14:paraId="1729FE3D" w14:textId="77777777" w:rsidR="000B3AA7" w:rsidRPr="007044A9" w:rsidRDefault="000B3AA7" w:rsidP="0043000E">
      <w:pPr>
        <w:numPr>
          <w:ilvl w:val="0"/>
          <w:numId w:val="16"/>
        </w:numPr>
        <w:tabs>
          <w:tab w:val="left" w:pos="1065"/>
        </w:tabs>
        <w:autoSpaceDE w:val="0"/>
        <w:autoSpaceDN w:val="0"/>
        <w:adjustRightInd w:val="0"/>
        <w:spacing w:after="0" w:line="276" w:lineRule="auto"/>
      </w:pPr>
      <w:r w:rsidRPr="007044A9">
        <w:t xml:space="preserve">Ample resources with required expertise are available freely </w:t>
      </w:r>
    </w:p>
    <w:p w14:paraId="410B3A8F" w14:textId="77777777" w:rsidR="000B3AA7" w:rsidRPr="007044A9" w:rsidRDefault="000B3AA7" w:rsidP="0043000E">
      <w:pPr>
        <w:numPr>
          <w:ilvl w:val="0"/>
          <w:numId w:val="17"/>
        </w:numPr>
        <w:tabs>
          <w:tab w:val="left" w:pos="1065"/>
        </w:tabs>
        <w:autoSpaceDE w:val="0"/>
        <w:autoSpaceDN w:val="0"/>
        <w:adjustRightInd w:val="0"/>
        <w:spacing w:after="0" w:line="276" w:lineRule="auto"/>
      </w:pPr>
      <w:r w:rsidRPr="007044A9">
        <w:t>The project is not so long.</w:t>
      </w:r>
    </w:p>
    <w:p w14:paraId="435E5423" w14:textId="5C7926D0" w:rsidR="0011618C" w:rsidRPr="007044A9" w:rsidRDefault="000B3AA7" w:rsidP="000B3AA7">
      <w:pPr>
        <w:tabs>
          <w:tab w:val="left" w:pos="1065"/>
        </w:tabs>
        <w:autoSpaceDE w:val="0"/>
        <w:autoSpaceDN w:val="0"/>
        <w:adjustRightInd w:val="0"/>
        <w:spacing w:after="0" w:line="360" w:lineRule="auto"/>
      </w:pPr>
      <w:r w:rsidRPr="007044A9">
        <w:tab/>
      </w:r>
    </w:p>
    <w:p w14:paraId="2ED2E815" w14:textId="6C1E4465" w:rsidR="00B05F04" w:rsidRPr="007044A9" w:rsidRDefault="00B05F04" w:rsidP="000B3AA7">
      <w:pPr>
        <w:tabs>
          <w:tab w:val="left" w:pos="1065"/>
        </w:tabs>
        <w:autoSpaceDE w:val="0"/>
        <w:autoSpaceDN w:val="0"/>
        <w:adjustRightInd w:val="0"/>
        <w:spacing w:after="0" w:line="360" w:lineRule="auto"/>
      </w:pPr>
    </w:p>
    <w:p w14:paraId="6032BD91" w14:textId="799A723F" w:rsidR="00B05F04" w:rsidRPr="007044A9" w:rsidRDefault="00B05F04" w:rsidP="000B3AA7">
      <w:pPr>
        <w:tabs>
          <w:tab w:val="left" w:pos="1065"/>
        </w:tabs>
        <w:autoSpaceDE w:val="0"/>
        <w:autoSpaceDN w:val="0"/>
        <w:adjustRightInd w:val="0"/>
        <w:spacing w:after="0" w:line="360" w:lineRule="auto"/>
      </w:pPr>
    </w:p>
    <w:p w14:paraId="351DE0A2" w14:textId="77777777" w:rsidR="004B5848" w:rsidRPr="007044A9" w:rsidRDefault="004B5848" w:rsidP="000B3AA7">
      <w:pPr>
        <w:tabs>
          <w:tab w:val="left" w:pos="1065"/>
        </w:tabs>
        <w:autoSpaceDE w:val="0"/>
        <w:autoSpaceDN w:val="0"/>
        <w:adjustRightInd w:val="0"/>
        <w:spacing w:after="0" w:line="360" w:lineRule="auto"/>
      </w:pPr>
    </w:p>
    <w:p w14:paraId="4AE50030" w14:textId="2CB2519C" w:rsidR="0011618C" w:rsidRPr="007044A9" w:rsidRDefault="0011618C" w:rsidP="0011618C">
      <w:pPr>
        <w:pStyle w:val="Heading2"/>
      </w:pPr>
      <w:bookmarkStart w:id="15" w:name="_2.3_Waterfall_model"/>
      <w:bookmarkEnd w:id="15"/>
      <w:r w:rsidRPr="007044A9">
        <w:lastRenderedPageBreak/>
        <w:t>2.</w:t>
      </w:r>
      <w:r w:rsidR="00322866" w:rsidRPr="007044A9">
        <w:t>3</w:t>
      </w:r>
      <w:r w:rsidRPr="007044A9">
        <w:t xml:space="preserve"> Waterfall model </w:t>
      </w:r>
    </w:p>
    <w:p w14:paraId="332F5BF4" w14:textId="507CAAF3" w:rsidR="0011618C" w:rsidRPr="007044A9" w:rsidRDefault="0011618C" w:rsidP="0011618C">
      <w:pPr>
        <w:autoSpaceDE w:val="0"/>
        <w:autoSpaceDN w:val="0"/>
        <w:adjustRightInd w:val="0"/>
        <w:spacing w:after="0" w:line="360" w:lineRule="auto"/>
      </w:pPr>
      <w:r w:rsidRPr="007044A9">
        <w:t>Here using waterfall model for this project.</w:t>
      </w:r>
    </w:p>
    <w:p w14:paraId="59B70524" w14:textId="77777777" w:rsidR="0011618C" w:rsidRPr="007044A9" w:rsidRDefault="0011618C" w:rsidP="0011618C">
      <w:pPr>
        <w:autoSpaceDE w:val="0"/>
        <w:autoSpaceDN w:val="0"/>
        <w:adjustRightInd w:val="0"/>
        <w:spacing w:after="0" w:line="360" w:lineRule="auto"/>
      </w:pPr>
    </w:p>
    <w:p w14:paraId="25FA1E62" w14:textId="6CF435C5" w:rsidR="006E78F5" w:rsidRPr="007044A9" w:rsidRDefault="007302B7" w:rsidP="006E78F5">
      <w:pPr>
        <w:autoSpaceDE w:val="0"/>
        <w:autoSpaceDN w:val="0"/>
        <w:adjustRightInd w:val="0"/>
        <w:spacing w:after="0" w:line="360" w:lineRule="auto"/>
      </w:pPr>
      <w:r w:rsidRPr="007044A9">
        <w:rPr>
          <w:noProof/>
        </w:rPr>
        <w:drawing>
          <wp:inline distT="0" distB="0" distL="0" distR="0" wp14:anchorId="56C721F8" wp14:editId="1C96DF01">
            <wp:extent cx="5580380" cy="5647055"/>
            <wp:effectExtent l="0" t="0" r="1270" b="0"/>
            <wp:docPr id="44041" name="Picture 4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80380" cy="5647055"/>
                    </a:xfrm>
                    <a:prstGeom prst="rect">
                      <a:avLst/>
                    </a:prstGeom>
                    <a:noFill/>
                    <a:ln>
                      <a:noFill/>
                    </a:ln>
                  </pic:spPr>
                </pic:pic>
              </a:graphicData>
            </a:graphic>
          </wp:inline>
        </w:drawing>
      </w:r>
    </w:p>
    <w:p w14:paraId="692C7C77" w14:textId="537999B8" w:rsidR="00C60DA9" w:rsidRPr="00B04DAF" w:rsidRDefault="004E1194" w:rsidP="008E1BFF">
      <w:pPr>
        <w:rPr>
          <w:i/>
          <w:iCs/>
          <w:sz w:val="20"/>
          <w:szCs w:val="20"/>
        </w:rPr>
      </w:pPr>
      <w:r w:rsidRPr="007044A9">
        <w:t xml:space="preserve">                                                 </w:t>
      </w:r>
      <w:r w:rsidRPr="007044A9">
        <w:rPr>
          <w:b/>
          <w:bCs/>
        </w:rPr>
        <w:t xml:space="preserve">Fig </w:t>
      </w:r>
      <w:r w:rsidR="00A96859" w:rsidRPr="007044A9">
        <w:t>2.1</w:t>
      </w:r>
      <w:r w:rsidRPr="007044A9">
        <w:t xml:space="preserve">: Waterfall </w:t>
      </w:r>
      <w:r w:rsidR="00873D08" w:rsidRPr="007044A9">
        <w:t>M</w:t>
      </w:r>
      <w:r w:rsidRPr="007044A9">
        <w:t>odel</w:t>
      </w:r>
      <w:r w:rsidR="00731DCD">
        <w:t xml:space="preserve"> </w:t>
      </w:r>
      <w:r w:rsidR="00731DCD" w:rsidRPr="00B04DAF">
        <w:rPr>
          <w:i/>
          <w:iCs/>
          <w:sz w:val="20"/>
          <w:szCs w:val="20"/>
        </w:rPr>
        <w:t>[1]</w:t>
      </w:r>
    </w:p>
    <w:p w14:paraId="1D668653" w14:textId="77777777" w:rsidR="00873D08" w:rsidRPr="007044A9" w:rsidRDefault="00873D08" w:rsidP="008E1BFF"/>
    <w:p w14:paraId="1F5FFC34" w14:textId="159F4CA7" w:rsidR="008E1BFF" w:rsidRPr="007044A9" w:rsidRDefault="008E1BFF" w:rsidP="008E1BFF"/>
    <w:p w14:paraId="1B4C6881" w14:textId="5D51DB6D" w:rsidR="00B05F04" w:rsidRPr="007044A9" w:rsidRDefault="00B05F04" w:rsidP="008E1BFF"/>
    <w:p w14:paraId="285BD824" w14:textId="77777777" w:rsidR="00B05F04" w:rsidRPr="007044A9" w:rsidRDefault="00B05F04" w:rsidP="008E1BFF"/>
    <w:p w14:paraId="57BD94CE" w14:textId="549F103C" w:rsidR="00C60DA9" w:rsidRPr="007044A9" w:rsidRDefault="00C60DA9" w:rsidP="00C60DA9">
      <w:pPr>
        <w:pStyle w:val="Heading2"/>
      </w:pPr>
      <w:bookmarkStart w:id="16" w:name="_2.4_Advantage"/>
      <w:bookmarkEnd w:id="16"/>
      <w:r w:rsidRPr="007044A9">
        <w:lastRenderedPageBreak/>
        <w:t>2.</w:t>
      </w:r>
      <w:r w:rsidR="00322866" w:rsidRPr="007044A9">
        <w:t>4</w:t>
      </w:r>
      <w:r w:rsidRPr="007044A9">
        <w:t xml:space="preserve"> Advantage</w:t>
      </w:r>
    </w:p>
    <w:p w14:paraId="067A673E" w14:textId="67C20067" w:rsidR="00C60DA9" w:rsidRPr="007044A9" w:rsidRDefault="00C60DA9" w:rsidP="005C212F">
      <w:pPr>
        <w:pStyle w:val="ListParagraph"/>
        <w:numPr>
          <w:ilvl w:val="0"/>
          <w:numId w:val="17"/>
        </w:numPr>
        <w:spacing w:line="276" w:lineRule="auto"/>
      </w:pPr>
      <w:r w:rsidRPr="007044A9">
        <w:t xml:space="preserve">The waterfall model is that documentation is produced at each phase and that it fits with other engineering process models. </w:t>
      </w:r>
    </w:p>
    <w:p w14:paraId="3D18FB59" w14:textId="77777777" w:rsidR="00C60DA9" w:rsidRPr="007044A9" w:rsidRDefault="00C60DA9" w:rsidP="0043000E">
      <w:pPr>
        <w:pStyle w:val="ListParagraph"/>
        <w:numPr>
          <w:ilvl w:val="0"/>
          <w:numId w:val="23"/>
        </w:numPr>
        <w:spacing w:line="276" w:lineRule="auto"/>
      </w:pPr>
      <w:r w:rsidRPr="007044A9">
        <w:t>Disciplined approach</w:t>
      </w:r>
    </w:p>
    <w:p w14:paraId="06CDDF36" w14:textId="4A5AFD99" w:rsidR="00C60DA9" w:rsidRPr="007044A9" w:rsidRDefault="00C60DA9" w:rsidP="0043000E">
      <w:pPr>
        <w:pStyle w:val="ListParagraph"/>
        <w:numPr>
          <w:ilvl w:val="0"/>
          <w:numId w:val="22"/>
        </w:numPr>
        <w:spacing w:line="276" w:lineRule="auto"/>
      </w:pPr>
      <w:r w:rsidRPr="007044A9">
        <w:t xml:space="preserve">Careful checking by the Software Quality Assurance Group at the end of each phase. </w:t>
      </w:r>
    </w:p>
    <w:p w14:paraId="1A360501" w14:textId="46950DB3" w:rsidR="00C60DA9" w:rsidRPr="007044A9" w:rsidRDefault="00C60DA9" w:rsidP="0043000E">
      <w:pPr>
        <w:pStyle w:val="ListParagraph"/>
        <w:numPr>
          <w:ilvl w:val="0"/>
          <w:numId w:val="21"/>
        </w:numPr>
        <w:spacing w:line="276" w:lineRule="auto"/>
      </w:pPr>
      <w:r w:rsidRPr="007044A9">
        <w:t xml:space="preserve">Documentation available at the end of each phase </w:t>
      </w:r>
    </w:p>
    <w:p w14:paraId="16641BD5" w14:textId="77777777" w:rsidR="00C60DA9" w:rsidRPr="007044A9" w:rsidRDefault="00C60DA9" w:rsidP="0043000E">
      <w:pPr>
        <w:pStyle w:val="ListParagraph"/>
        <w:numPr>
          <w:ilvl w:val="0"/>
          <w:numId w:val="20"/>
        </w:numPr>
        <w:spacing w:line="276" w:lineRule="auto"/>
      </w:pPr>
      <w:r w:rsidRPr="007044A9">
        <w:t>Linear model.</w:t>
      </w:r>
    </w:p>
    <w:p w14:paraId="13C0596E" w14:textId="77777777" w:rsidR="00C60DA9" w:rsidRPr="007044A9" w:rsidRDefault="00C60DA9" w:rsidP="0043000E">
      <w:pPr>
        <w:pStyle w:val="ListParagraph"/>
        <w:numPr>
          <w:ilvl w:val="0"/>
          <w:numId w:val="19"/>
        </w:numPr>
        <w:spacing w:line="276" w:lineRule="auto"/>
      </w:pPr>
      <w:r w:rsidRPr="007044A9">
        <w:t>Easy to understand and implement</w:t>
      </w:r>
    </w:p>
    <w:p w14:paraId="1DEE33EA" w14:textId="28895CFC" w:rsidR="0038108C" w:rsidRPr="007044A9" w:rsidRDefault="00C60DA9" w:rsidP="0043000E">
      <w:pPr>
        <w:pStyle w:val="ListParagraph"/>
        <w:numPr>
          <w:ilvl w:val="0"/>
          <w:numId w:val="18"/>
        </w:numPr>
        <w:spacing w:line="276" w:lineRule="auto"/>
      </w:pPr>
      <w:r w:rsidRPr="007044A9">
        <w:t>Identifies</w:t>
      </w:r>
      <w:r w:rsidR="007D09C7" w:rsidRPr="007044A9">
        <w:t xml:space="preserve"> deliverable and milestone</w:t>
      </w:r>
      <w:r w:rsidR="00313090" w:rsidRPr="007044A9">
        <w:t>s</w:t>
      </w:r>
    </w:p>
    <w:p w14:paraId="38C0E8B8" w14:textId="77777777" w:rsidR="0043000E" w:rsidRPr="007044A9" w:rsidRDefault="0043000E" w:rsidP="0043000E">
      <w:pPr>
        <w:pStyle w:val="ListParagraph"/>
        <w:spacing w:line="276" w:lineRule="auto"/>
        <w:ind w:firstLine="0"/>
      </w:pPr>
    </w:p>
    <w:p w14:paraId="474CA28C" w14:textId="0F456322" w:rsidR="00846101" w:rsidRPr="007044A9" w:rsidRDefault="00322866" w:rsidP="00C66344">
      <w:pPr>
        <w:pStyle w:val="Heading2"/>
        <w:spacing w:line="360" w:lineRule="auto"/>
      </w:pPr>
      <w:bookmarkStart w:id="17" w:name="_2.5_Project_Schedule"/>
      <w:bookmarkEnd w:id="17"/>
      <w:r w:rsidRPr="007044A9">
        <w:t>2</w:t>
      </w:r>
      <w:r w:rsidR="00846101" w:rsidRPr="007044A9">
        <w:t>.5 Project Schedule</w:t>
      </w:r>
      <w:r w:rsidR="00C00E0F" w:rsidRPr="007044A9">
        <w:t xml:space="preserve"> Gantt</w:t>
      </w:r>
      <w:r w:rsidR="00846101" w:rsidRPr="007044A9">
        <w:t xml:space="preserve"> Chart </w:t>
      </w:r>
    </w:p>
    <w:p w14:paraId="21261608" w14:textId="3E56E4AC" w:rsidR="00BA00D6" w:rsidRPr="007044A9" w:rsidRDefault="00846101" w:rsidP="00C66344">
      <w:pPr>
        <w:spacing w:line="276" w:lineRule="auto"/>
        <w:ind w:left="0" w:firstLine="0"/>
      </w:pPr>
      <w:r w:rsidRPr="007044A9">
        <w:t xml:space="preserve">Following </w:t>
      </w:r>
      <w:r w:rsidR="00543A21" w:rsidRPr="007044A9">
        <w:t>f</w:t>
      </w:r>
      <w:r w:rsidRPr="007044A9">
        <w:t xml:space="preserve">igure shows the Schedule of this project. How much time it take to </w:t>
      </w:r>
      <w:proofErr w:type="gramStart"/>
      <w:r w:rsidR="00782563" w:rsidRPr="007044A9">
        <w:t>complete.</w:t>
      </w:r>
      <w:proofErr w:type="gramEnd"/>
      <w:r w:rsidRPr="007044A9">
        <w:t xml:space="preserve"> It also shows which part take how much time for completing this project.</w:t>
      </w:r>
    </w:p>
    <w:p w14:paraId="268F79B8" w14:textId="77777777" w:rsidR="00C66344" w:rsidRPr="007044A9" w:rsidRDefault="00C66344" w:rsidP="00C66344">
      <w:pPr>
        <w:spacing w:line="276" w:lineRule="auto"/>
        <w:ind w:left="0" w:firstLine="0"/>
      </w:pPr>
    </w:p>
    <w:tbl>
      <w:tblPr>
        <w:tblStyle w:val="PlainTable1"/>
        <w:tblW w:w="8946" w:type="dxa"/>
        <w:tblLook w:val="04A0" w:firstRow="1" w:lastRow="0" w:firstColumn="1" w:lastColumn="0" w:noHBand="0" w:noVBand="1"/>
      </w:tblPr>
      <w:tblGrid>
        <w:gridCol w:w="1870"/>
        <w:gridCol w:w="456"/>
        <w:gridCol w:w="456"/>
        <w:gridCol w:w="456"/>
        <w:gridCol w:w="456"/>
        <w:gridCol w:w="456"/>
        <w:gridCol w:w="456"/>
        <w:gridCol w:w="456"/>
        <w:gridCol w:w="456"/>
        <w:gridCol w:w="456"/>
        <w:gridCol w:w="456"/>
        <w:gridCol w:w="456"/>
        <w:gridCol w:w="456"/>
        <w:gridCol w:w="456"/>
        <w:gridCol w:w="456"/>
        <w:gridCol w:w="456"/>
        <w:gridCol w:w="456"/>
      </w:tblGrid>
      <w:tr w:rsidR="00CA6B54" w:rsidRPr="007044A9" w14:paraId="55C6276A" w14:textId="77777777" w:rsidTr="00FE3FF4">
        <w:trPr>
          <w:cnfStyle w:val="100000000000" w:firstRow="1" w:lastRow="0" w:firstColumn="0" w:lastColumn="0" w:oddVBand="0" w:evenVBand="0" w:oddHBand="0"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615" w:type="dxa"/>
          </w:tcPr>
          <w:p w14:paraId="2983CF9C" w14:textId="77777777" w:rsidR="00554288" w:rsidRPr="007044A9" w:rsidRDefault="00554288" w:rsidP="00415101">
            <w:pPr>
              <w:spacing w:line="276" w:lineRule="auto"/>
              <w:ind w:left="0" w:firstLine="0"/>
              <w:rPr>
                <w:b w:val="0"/>
                <w:bCs w:val="0"/>
              </w:rPr>
            </w:pPr>
          </w:p>
          <w:p w14:paraId="2456CEB9" w14:textId="53922AE1" w:rsidR="00580FE7" w:rsidRPr="007044A9" w:rsidRDefault="00580FE7" w:rsidP="00415101">
            <w:pPr>
              <w:spacing w:line="276" w:lineRule="auto"/>
              <w:ind w:left="0" w:firstLine="0"/>
            </w:pPr>
            <w:r w:rsidRPr="007044A9">
              <w:t>Time</w:t>
            </w:r>
          </w:p>
        </w:tc>
        <w:tc>
          <w:tcPr>
            <w:tcW w:w="491" w:type="dxa"/>
          </w:tcPr>
          <w:p w14:paraId="7557A118" w14:textId="595511C6" w:rsidR="00580FE7" w:rsidRPr="007044A9" w:rsidRDefault="003E658B" w:rsidP="00415101">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3145466E" w14:textId="2F97BC23" w:rsidR="003E658B" w:rsidRPr="007044A9" w:rsidRDefault="003E658B" w:rsidP="00415101">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w:t>
            </w:r>
          </w:p>
        </w:tc>
        <w:tc>
          <w:tcPr>
            <w:tcW w:w="456" w:type="dxa"/>
          </w:tcPr>
          <w:p w14:paraId="786FCAF1" w14:textId="1176A09F" w:rsidR="00580FE7" w:rsidRPr="007044A9" w:rsidRDefault="003E658B" w:rsidP="00415101">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49ABBEC8" w14:textId="0EFCC104" w:rsidR="003E658B" w:rsidRPr="007044A9" w:rsidRDefault="003E658B" w:rsidP="00415101">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2</w:t>
            </w:r>
          </w:p>
        </w:tc>
        <w:tc>
          <w:tcPr>
            <w:tcW w:w="456" w:type="dxa"/>
          </w:tcPr>
          <w:p w14:paraId="2596ED8C"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5CC2C9CF" w14:textId="4C15343D"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3</w:t>
            </w:r>
          </w:p>
        </w:tc>
        <w:tc>
          <w:tcPr>
            <w:tcW w:w="456" w:type="dxa"/>
          </w:tcPr>
          <w:p w14:paraId="6481F900"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37C4EB28" w14:textId="7FCAD3D9"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4</w:t>
            </w:r>
          </w:p>
        </w:tc>
        <w:tc>
          <w:tcPr>
            <w:tcW w:w="456" w:type="dxa"/>
          </w:tcPr>
          <w:p w14:paraId="232E16FC"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187E3905" w14:textId="73BE32AE"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5</w:t>
            </w:r>
          </w:p>
        </w:tc>
        <w:tc>
          <w:tcPr>
            <w:tcW w:w="456" w:type="dxa"/>
          </w:tcPr>
          <w:p w14:paraId="62AB1FAA"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3D5E4657" w14:textId="6112B1F4"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6</w:t>
            </w:r>
          </w:p>
        </w:tc>
        <w:tc>
          <w:tcPr>
            <w:tcW w:w="456" w:type="dxa"/>
          </w:tcPr>
          <w:p w14:paraId="2541BB27"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64BD430E" w14:textId="07CA42F1"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7</w:t>
            </w:r>
          </w:p>
        </w:tc>
        <w:tc>
          <w:tcPr>
            <w:tcW w:w="456" w:type="dxa"/>
          </w:tcPr>
          <w:p w14:paraId="7576D032"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4BC26CEB" w14:textId="2F2023B7"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8</w:t>
            </w:r>
          </w:p>
        </w:tc>
        <w:tc>
          <w:tcPr>
            <w:tcW w:w="456" w:type="dxa"/>
          </w:tcPr>
          <w:p w14:paraId="7F06FD2B"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7CD93E5F" w14:textId="63359DCB"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9</w:t>
            </w:r>
          </w:p>
        </w:tc>
        <w:tc>
          <w:tcPr>
            <w:tcW w:w="456" w:type="dxa"/>
          </w:tcPr>
          <w:p w14:paraId="1AF36E0F"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353ABBE6" w14:textId="13372824"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0</w:t>
            </w:r>
          </w:p>
        </w:tc>
        <w:tc>
          <w:tcPr>
            <w:tcW w:w="456" w:type="dxa"/>
          </w:tcPr>
          <w:p w14:paraId="460BA294"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294723EC" w14:textId="59223B97"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1</w:t>
            </w:r>
          </w:p>
        </w:tc>
        <w:tc>
          <w:tcPr>
            <w:tcW w:w="456" w:type="dxa"/>
          </w:tcPr>
          <w:p w14:paraId="1154EEF1"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2939E582" w14:textId="7FE8B1D9"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2</w:t>
            </w:r>
          </w:p>
        </w:tc>
        <w:tc>
          <w:tcPr>
            <w:tcW w:w="456" w:type="dxa"/>
          </w:tcPr>
          <w:p w14:paraId="1CFBCA8B"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2D267EB9" w14:textId="2584AD5B"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3</w:t>
            </w:r>
          </w:p>
        </w:tc>
        <w:tc>
          <w:tcPr>
            <w:tcW w:w="456" w:type="dxa"/>
          </w:tcPr>
          <w:p w14:paraId="6DFB305B"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38D85886" w14:textId="3F55E77F"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4</w:t>
            </w:r>
          </w:p>
        </w:tc>
        <w:tc>
          <w:tcPr>
            <w:tcW w:w="456" w:type="dxa"/>
          </w:tcPr>
          <w:p w14:paraId="5D9EC315"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5EC8D3EF" w14:textId="14C33018"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5</w:t>
            </w:r>
          </w:p>
        </w:tc>
        <w:tc>
          <w:tcPr>
            <w:tcW w:w="456" w:type="dxa"/>
          </w:tcPr>
          <w:p w14:paraId="1F18D0CD" w14:textId="77777777" w:rsidR="003E658B"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rPr>
                <w:b w:val="0"/>
                <w:bCs w:val="0"/>
              </w:rPr>
            </w:pPr>
            <w:r w:rsidRPr="007044A9">
              <w:t>W</w:t>
            </w:r>
          </w:p>
          <w:p w14:paraId="59776E0F" w14:textId="65456BFD" w:rsidR="00580FE7" w:rsidRPr="007044A9" w:rsidRDefault="003E658B" w:rsidP="003E658B">
            <w:pPr>
              <w:spacing w:line="276" w:lineRule="auto"/>
              <w:ind w:left="0" w:firstLine="0"/>
              <w:cnfStyle w:val="100000000000" w:firstRow="1" w:lastRow="0" w:firstColumn="0" w:lastColumn="0" w:oddVBand="0" w:evenVBand="0" w:oddHBand="0" w:evenHBand="0" w:firstRowFirstColumn="0" w:firstRowLastColumn="0" w:lastRowFirstColumn="0" w:lastRowLastColumn="0"/>
            </w:pPr>
            <w:r w:rsidRPr="007044A9">
              <w:t>16</w:t>
            </w:r>
          </w:p>
        </w:tc>
      </w:tr>
      <w:tr w:rsidR="003E658B" w:rsidRPr="007044A9" w14:paraId="5122A3CB" w14:textId="77777777" w:rsidTr="00FE3FF4">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615" w:type="dxa"/>
          </w:tcPr>
          <w:p w14:paraId="205BC739" w14:textId="33888EA1" w:rsidR="00580FE7" w:rsidRPr="007044A9" w:rsidRDefault="00580FE7" w:rsidP="00415101">
            <w:pPr>
              <w:spacing w:line="276" w:lineRule="auto"/>
              <w:ind w:left="0" w:firstLine="0"/>
              <w:rPr>
                <w:b w:val="0"/>
                <w:bCs w:val="0"/>
              </w:rPr>
            </w:pPr>
            <w:r w:rsidRPr="007044A9">
              <w:t>Customer</w:t>
            </w:r>
          </w:p>
          <w:p w14:paraId="2DE2F1EA" w14:textId="1A34F45B" w:rsidR="00580FE7" w:rsidRPr="007044A9" w:rsidRDefault="00580FE7" w:rsidP="00415101">
            <w:pPr>
              <w:spacing w:line="276" w:lineRule="auto"/>
              <w:ind w:left="0" w:firstLine="0"/>
              <w:rPr>
                <w:b w:val="0"/>
                <w:bCs w:val="0"/>
              </w:rPr>
            </w:pPr>
            <w:r w:rsidRPr="007044A9">
              <w:t>Communication</w:t>
            </w:r>
          </w:p>
        </w:tc>
        <w:tc>
          <w:tcPr>
            <w:tcW w:w="491" w:type="dxa"/>
          </w:tcPr>
          <w:p w14:paraId="766760C4" w14:textId="18D48CE2" w:rsidR="00580FE7" w:rsidRPr="007044A9" w:rsidRDefault="007D31BF"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r w:rsidRPr="007044A9">
              <w:rPr>
                <w:noProof/>
              </w:rPr>
              <mc:AlternateContent>
                <mc:Choice Requires="wps">
                  <w:drawing>
                    <wp:anchor distT="0" distB="0" distL="114300" distR="114300" simplePos="0" relativeHeight="251727872" behindDoc="0" locked="0" layoutInCell="1" allowOverlap="1" wp14:anchorId="70352F7E" wp14:editId="43E3A715">
                      <wp:simplePos x="0" y="0"/>
                      <wp:positionH relativeFrom="column">
                        <wp:posOffset>-59055</wp:posOffset>
                      </wp:positionH>
                      <wp:positionV relativeFrom="paragraph">
                        <wp:posOffset>162560</wp:posOffset>
                      </wp:positionV>
                      <wp:extent cx="866775" cy="294005"/>
                      <wp:effectExtent l="57150" t="38100" r="9525" b="67945"/>
                      <wp:wrapNone/>
                      <wp:docPr id="44052" name="Arrow: Left-Right 44052"/>
                      <wp:cNvGraphicFramePr/>
                      <a:graphic xmlns:a="http://schemas.openxmlformats.org/drawingml/2006/main">
                        <a:graphicData uri="http://schemas.microsoft.com/office/word/2010/wordprocessingShape">
                          <wps:wsp>
                            <wps:cNvSpPr/>
                            <wps:spPr>
                              <a:xfrm>
                                <a:off x="0" y="0"/>
                                <a:ext cx="866775"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717D9"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4052" o:spid="_x0000_s1026" type="#_x0000_t69" style="position:absolute;margin-left:-4.65pt;margin-top:12.8pt;width:68.25pt;height:23.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" adj="3663"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76F83955" w14:textId="5B18030B"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2BBC7514" w14:textId="32703DCF"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77E45C33"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0EB20BD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F7DD029"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78A79B8B"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1071DDA"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191125D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1E657D1"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CC3C02C"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CB02A42"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D51EA63"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A99AB95"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458683E"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EA3E8B0"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r>
      <w:tr w:rsidR="00CA6B54" w:rsidRPr="007044A9" w14:paraId="55FA3923" w14:textId="77777777" w:rsidTr="00FE3FF4">
        <w:trPr>
          <w:trHeight w:val="990"/>
        </w:trPr>
        <w:tc>
          <w:tcPr>
            <w:cnfStyle w:val="001000000000" w:firstRow="0" w:lastRow="0" w:firstColumn="1" w:lastColumn="0" w:oddVBand="0" w:evenVBand="0" w:oddHBand="0" w:evenHBand="0" w:firstRowFirstColumn="0" w:firstRowLastColumn="0" w:lastRowFirstColumn="0" w:lastRowLastColumn="0"/>
            <w:tcW w:w="1615" w:type="dxa"/>
          </w:tcPr>
          <w:p w14:paraId="20E811B1" w14:textId="77777777" w:rsidR="00DC271B" w:rsidRPr="007044A9" w:rsidRDefault="00DC271B" w:rsidP="00415101">
            <w:pPr>
              <w:spacing w:line="276" w:lineRule="auto"/>
              <w:ind w:left="0" w:firstLine="0"/>
              <w:rPr>
                <w:b w:val="0"/>
                <w:bCs w:val="0"/>
              </w:rPr>
            </w:pPr>
          </w:p>
          <w:p w14:paraId="38F28640" w14:textId="6ECBF0F6" w:rsidR="00580FE7" w:rsidRPr="007044A9" w:rsidRDefault="00580FE7" w:rsidP="00415101">
            <w:pPr>
              <w:spacing w:line="276" w:lineRule="auto"/>
              <w:ind w:left="0" w:firstLine="0"/>
            </w:pPr>
            <w:r w:rsidRPr="007044A9">
              <w:t>Analysis</w:t>
            </w:r>
          </w:p>
        </w:tc>
        <w:tc>
          <w:tcPr>
            <w:tcW w:w="491" w:type="dxa"/>
          </w:tcPr>
          <w:p w14:paraId="4B15277B"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598788C" w14:textId="48200453" w:rsidR="00580FE7" w:rsidRPr="007044A9" w:rsidRDefault="00C9762F"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r w:rsidRPr="007044A9">
              <w:rPr>
                <w:noProof/>
              </w:rPr>
              <mc:AlternateContent>
                <mc:Choice Requires="wps">
                  <w:drawing>
                    <wp:anchor distT="0" distB="0" distL="114300" distR="114300" simplePos="0" relativeHeight="251729920" behindDoc="0" locked="0" layoutInCell="1" allowOverlap="1" wp14:anchorId="6CE1A633" wp14:editId="68954002">
                      <wp:simplePos x="0" y="0"/>
                      <wp:positionH relativeFrom="column">
                        <wp:posOffset>222885</wp:posOffset>
                      </wp:positionH>
                      <wp:positionV relativeFrom="paragraph">
                        <wp:posOffset>165735</wp:posOffset>
                      </wp:positionV>
                      <wp:extent cx="1438275" cy="294005"/>
                      <wp:effectExtent l="57150" t="38100" r="9525" b="67945"/>
                      <wp:wrapNone/>
                      <wp:docPr id="44053" name="Arrow: Left-Right 44053"/>
                      <wp:cNvGraphicFramePr/>
                      <a:graphic xmlns:a="http://schemas.openxmlformats.org/drawingml/2006/main">
                        <a:graphicData uri="http://schemas.microsoft.com/office/word/2010/wordprocessingShape">
                          <wps:wsp>
                            <wps:cNvSpPr/>
                            <wps:spPr>
                              <a:xfrm>
                                <a:off x="0" y="0"/>
                                <a:ext cx="1438275"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22C31" id="Arrow: Left-Right 44053" o:spid="_x0000_s1026" type="#_x0000_t69" style="position:absolute;margin-left:17.55pt;margin-top:13.05pt;width:113.25pt;height:23.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" adj="2208"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455544B0" w14:textId="7ECAE0D3"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338E5C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68D32ACD"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81DE6E6"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E2FB2A8"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6E5E493"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C7E9386"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5EEE5764"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89B7DC1"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0343A9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6EB7A46A"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162B6B40"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1ABE37F7"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E75BDA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r>
      <w:tr w:rsidR="003E658B" w:rsidRPr="007044A9" w14:paraId="71D85909" w14:textId="77777777" w:rsidTr="00FE3FF4">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1615" w:type="dxa"/>
          </w:tcPr>
          <w:p w14:paraId="5782E4D9" w14:textId="77777777" w:rsidR="00554288" w:rsidRPr="007044A9" w:rsidRDefault="00554288" w:rsidP="00415101">
            <w:pPr>
              <w:spacing w:line="276" w:lineRule="auto"/>
              <w:ind w:left="0" w:firstLine="0"/>
              <w:rPr>
                <w:b w:val="0"/>
                <w:bCs w:val="0"/>
              </w:rPr>
            </w:pPr>
          </w:p>
          <w:p w14:paraId="7B6EE2C1" w14:textId="470CF795" w:rsidR="00580FE7" w:rsidRPr="007044A9" w:rsidRDefault="00580FE7" w:rsidP="00415101">
            <w:pPr>
              <w:spacing w:line="276" w:lineRule="auto"/>
              <w:ind w:left="0" w:firstLine="0"/>
            </w:pPr>
            <w:r w:rsidRPr="007044A9">
              <w:t>Design</w:t>
            </w:r>
          </w:p>
        </w:tc>
        <w:tc>
          <w:tcPr>
            <w:tcW w:w="491" w:type="dxa"/>
          </w:tcPr>
          <w:p w14:paraId="67FE0DA8"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185ED680"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0957B8A1"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0552C0F3"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2C0D031"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9FFBE31" w14:textId="10B1374D" w:rsidR="00580FE7" w:rsidRPr="007044A9" w:rsidRDefault="00662F75"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r w:rsidRPr="007044A9">
              <w:rPr>
                <w:noProof/>
              </w:rPr>
              <mc:AlternateContent>
                <mc:Choice Requires="wps">
                  <w:drawing>
                    <wp:anchor distT="0" distB="0" distL="114300" distR="114300" simplePos="0" relativeHeight="251731968" behindDoc="0" locked="0" layoutInCell="1" allowOverlap="1" wp14:anchorId="1A4A3895" wp14:editId="07D2ED45">
                      <wp:simplePos x="0" y="0"/>
                      <wp:positionH relativeFrom="column">
                        <wp:posOffset>215900</wp:posOffset>
                      </wp:positionH>
                      <wp:positionV relativeFrom="paragraph">
                        <wp:posOffset>179070</wp:posOffset>
                      </wp:positionV>
                      <wp:extent cx="866775" cy="294005"/>
                      <wp:effectExtent l="57150" t="38100" r="9525" b="67945"/>
                      <wp:wrapNone/>
                      <wp:docPr id="44054" name="Arrow: Left-Right 44054"/>
                      <wp:cNvGraphicFramePr/>
                      <a:graphic xmlns:a="http://schemas.openxmlformats.org/drawingml/2006/main">
                        <a:graphicData uri="http://schemas.microsoft.com/office/word/2010/wordprocessingShape">
                          <wps:wsp>
                            <wps:cNvSpPr/>
                            <wps:spPr>
                              <a:xfrm>
                                <a:off x="0" y="0"/>
                                <a:ext cx="866775"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B5F53" id="Arrow: Left-Right 44054" o:spid="_x0000_s1026" type="#_x0000_t69" style="position:absolute;margin-left:17pt;margin-top:14.1pt;width:68.25pt;height:23.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" adj="3663"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73304832" w14:textId="364F064B"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1E4EA3AC"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9E9BA8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26A68E7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EB50E07"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62E7FA5B"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787C70C3"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58FEE4C5"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59B4430"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7093D17B"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r>
      <w:tr w:rsidR="00CA6B54" w:rsidRPr="007044A9" w14:paraId="2C5C5CFB" w14:textId="77777777" w:rsidTr="00FE3FF4">
        <w:trPr>
          <w:trHeight w:val="990"/>
        </w:trPr>
        <w:tc>
          <w:tcPr>
            <w:cnfStyle w:val="001000000000" w:firstRow="0" w:lastRow="0" w:firstColumn="1" w:lastColumn="0" w:oddVBand="0" w:evenVBand="0" w:oddHBand="0" w:evenHBand="0" w:firstRowFirstColumn="0" w:firstRowLastColumn="0" w:lastRowFirstColumn="0" w:lastRowLastColumn="0"/>
            <w:tcW w:w="1615" w:type="dxa"/>
          </w:tcPr>
          <w:p w14:paraId="5EA04F3E" w14:textId="77777777" w:rsidR="00554288" w:rsidRPr="007044A9" w:rsidRDefault="00554288" w:rsidP="00415101">
            <w:pPr>
              <w:spacing w:line="276" w:lineRule="auto"/>
              <w:ind w:left="0" w:firstLine="0"/>
              <w:rPr>
                <w:b w:val="0"/>
                <w:bCs w:val="0"/>
              </w:rPr>
            </w:pPr>
          </w:p>
          <w:p w14:paraId="13DCAA21" w14:textId="164E8DBD" w:rsidR="00580FE7" w:rsidRPr="007044A9" w:rsidRDefault="00580FE7" w:rsidP="00415101">
            <w:pPr>
              <w:spacing w:line="276" w:lineRule="auto"/>
              <w:ind w:left="0" w:firstLine="0"/>
            </w:pPr>
            <w:r w:rsidRPr="007044A9">
              <w:t>Coding</w:t>
            </w:r>
          </w:p>
        </w:tc>
        <w:tc>
          <w:tcPr>
            <w:tcW w:w="491" w:type="dxa"/>
          </w:tcPr>
          <w:p w14:paraId="13777135"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683EC116"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4A826A18"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82CF34A"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F7E05D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60B21C0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2BE966F3"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41F332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2BFAEFF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54D55795" w14:textId="229A95CC" w:rsidR="00580FE7" w:rsidRPr="007044A9" w:rsidRDefault="00053371"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r w:rsidRPr="007044A9">
              <w:rPr>
                <w:noProof/>
              </w:rPr>
              <mc:AlternateContent>
                <mc:Choice Requires="wps">
                  <w:drawing>
                    <wp:anchor distT="0" distB="0" distL="114300" distR="114300" simplePos="0" relativeHeight="251734016" behindDoc="0" locked="0" layoutInCell="1" allowOverlap="1" wp14:anchorId="1F717BDE" wp14:editId="72210043">
                      <wp:simplePos x="0" y="0"/>
                      <wp:positionH relativeFrom="column">
                        <wp:posOffset>-74295</wp:posOffset>
                      </wp:positionH>
                      <wp:positionV relativeFrom="paragraph">
                        <wp:posOffset>181610</wp:posOffset>
                      </wp:positionV>
                      <wp:extent cx="1171575" cy="294005"/>
                      <wp:effectExtent l="57150" t="38100" r="9525" b="67945"/>
                      <wp:wrapNone/>
                      <wp:docPr id="44055" name="Arrow: Left-Right 44055"/>
                      <wp:cNvGraphicFramePr/>
                      <a:graphic xmlns:a="http://schemas.openxmlformats.org/drawingml/2006/main">
                        <a:graphicData uri="http://schemas.microsoft.com/office/word/2010/wordprocessingShape">
                          <wps:wsp>
                            <wps:cNvSpPr/>
                            <wps:spPr>
                              <a:xfrm>
                                <a:off x="0" y="0"/>
                                <a:ext cx="1171575"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DA962" id="Arrow: Left-Right 44055" o:spid="_x0000_s1026" type="#_x0000_t69" style="position:absolute;margin-left:-5.85pt;margin-top:14.3pt;width:92.25pt;height:23.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" adj="2710"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178DE27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934F7C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4013126B"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6B66D63"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F8F32A1"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395FECB"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r>
      <w:tr w:rsidR="003E658B" w:rsidRPr="007044A9" w14:paraId="7157EAF3" w14:textId="77777777" w:rsidTr="00FE3FF4">
        <w:trPr>
          <w:cnfStyle w:val="000000100000" w:firstRow="0" w:lastRow="0" w:firstColumn="0" w:lastColumn="0" w:oddVBand="0" w:evenVBand="0" w:oddHBand="1" w:evenHBand="0" w:firstRowFirstColumn="0" w:firstRowLastColumn="0" w:lastRowFirstColumn="0" w:lastRowLastColumn="0"/>
          <w:trHeight w:val="1027"/>
        </w:trPr>
        <w:tc>
          <w:tcPr>
            <w:cnfStyle w:val="001000000000" w:firstRow="0" w:lastRow="0" w:firstColumn="1" w:lastColumn="0" w:oddVBand="0" w:evenVBand="0" w:oddHBand="0" w:evenHBand="0" w:firstRowFirstColumn="0" w:firstRowLastColumn="0" w:lastRowFirstColumn="0" w:lastRowLastColumn="0"/>
            <w:tcW w:w="1615" w:type="dxa"/>
          </w:tcPr>
          <w:p w14:paraId="0E1A1FD3" w14:textId="77777777" w:rsidR="00554288" w:rsidRPr="007044A9" w:rsidRDefault="00554288" w:rsidP="00415101">
            <w:pPr>
              <w:spacing w:line="276" w:lineRule="auto"/>
              <w:ind w:left="0" w:firstLine="0"/>
              <w:rPr>
                <w:b w:val="0"/>
                <w:bCs w:val="0"/>
              </w:rPr>
            </w:pPr>
          </w:p>
          <w:p w14:paraId="6E67DB9A" w14:textId="2A68B5FB" w:rsidR="00580FE7" w:rsidRPr="007044A9" w:rsidRDefault="00580FE7" w:rsidP="00415101">
            <w:pPr>
              <w:spacing w:line="276" w:lineRule="auto"/>
              <w:ind w:left="0" w:firstLine="0"/>
            </w:pPr>
            <w:r w:rsidRPr="007044A9">
              <w:t>Testing</w:t>
            </w:r>
          </w:p>
        </w:tc>
        <w:tc>
          <w:tcPr>
            <w:tcW w:w="491" w:type="dxa"/>
          </w:tcPr>
          <w:p w14:paraId="21609BA8"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1240477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7033684"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614F30F4"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615FA06"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04259BEA"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1DB0A6B"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B2B7D5E"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0E755877"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6CF947D"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24804F49"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696E6F1F"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4CA9DCAA"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2B834EE2" w14:textId="3F15EA6B" w:rsidR="00580FE7" w:rsidRPr="007044A9" w:rsidRDefault="00CC59B8"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r w:rsidRPr="007044A9">
              <w:rPr>
                <w:noProof/>
              </w:rPr>
              <mc:AlternateContent>
                <mc:Choice Requires="wps">
                  <w:drawing>
                    <wp:anchor distT="0" distB="0" distL="114300" distR="114300" simplePos="0" relativeHeight="251736064" behindDoc="0" locked="0" layoutInCell="1" allowOverlap="1" wp14:anchorId="46CEE589" wp14:editId="3290B923">
                      <wp:simplePos x="0" y="0"/>
                      <wp:positionH relativeFrom="column">
                        <wp:posOffset>-60960</wp:posOffset>
                      </wp:positionH>
                      <wp:positionV relativeFrom="paragraph">
                        <wp:posOffset>175260</wp:posOffset>
                      </wp:positionV>
                      <wp:extent cx="559435" cy="294005"/>
                      <wp:effectExtent l="57150" t="38100" r="0" b="67945"/>
                      <wp:wrapNone/>
                      <wp:docPr id="44056" name="Arrow: Left-Right 44056"/>
                      <wp:cNvGraphicFramePr/>
                      <a:graphic xmlns:a="http://schemas.openxmlformats.org/drawingml/2006/main">
                        <a:graphicData uri="http://schemas.microsoft.com/office/word/2010/wordprocessingShape">
                          <wps:wsp>
                            <wps:cNvSpPr/>
                            <wps:spPr>
                              <a:xfrm>
                                <a:off x="0" y="0"/>
                                <a:ext cx="559435"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6A897" id="Arrow: Left-Right 44056" o:spid="_x0000_s1026" type="#_x0000_t69" style="position:absolute;margin-left:-4.8pt;margin-top:13.8pt;width:44.05pt;height:23.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" adj="5676"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677607DF"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c>
          <w:tcPr>
            <w:tcW w:w="456" w:type="dxa"/>
          </w:tcPr>
          <w:p w14:paraId="3618D2B3" w14:textId="77777777" w:rsidR="00580FE7" w:rsidRPr="007044A9" w:rsidRDefault="00580FE7" w:rsidP="00415101">
            <w:pPr>
              <w:spacing w:line="276" w:lineRule="auto"/>
              <w:ind w:left="0" w:firstLine="0"/>
              <w:cnfStyle w:val="000000100000" w:firstRow="0" w:lastRow="0" w:firstColumn="0" w:lastColumn="0" w:oddVBand="0" w:evenVBand="0" w:oddHBand="1" w:evenHBand="0" w:firstRowFirstColumn="0" w:firstRowLastColumn="0" w:lastRowFirstColumn="0" w:lastRowLastColumn="0"/>
            </w:pPr>
          </w:p>
        </w:tc>
      </w:tr>
      <w:tr w:rsidR="00CA6B54" w:rsidRPr="007044A9" w14:paraId="23AA949C" w14:textId="77777777" w:rsidTr="00FE3FF4">
        <w:trPr>
          <w:trHeight w:val="953"/>
        </w:trPr>
        <w:tc>
          <w:tcPr>
            <w:cnfStyle w:val="001000000000" w:firstRow="0" w:lastRow="0" w:firstColumn="1" w:lastColumn="0" w:oddVBand="0" w:evenVBand="0" w:oddHBand="0" w:evenHBand="0" w:firstRowFirstColumn="0" w:firstRowLastColumn="0" w:lastRowFirstColumn="0" w:lastRowLastColumn="0"/>
            <w:tcW w:w="1615" w:type="dxa"/>
          </w:tcPr>
          <w:p w14:paraId="0A87C99F" w14:textId="77777777" w:rsidR="00554288" w:rsidRPr="007044A9" w:rsidRDefault="00554288" w:rsidP="00415101">
            <w:pPr>
              <w:spacing w:line="276" w:lineRule="auto"/>
              <w:ind w:left="0" w:firstLine="0"/>
              <w:rPr>
                <w:b w:val="0"/>
                <w:bCs w:val="0"/>
              </w:rPr>
            </w:pPr>
          </w:p>
          <w:p w14:paraId="54DD68E2" w14:textId="7C8F07A5" w:rsidR="00580FE7" w:rsidRPr="007044A9" w:rsidRDefault="00580FE7" w:rsidP="00415101">
            <w:pPr>
              <w:spacing w:line="276" w:lineRule="auto"/>
              <w:ind w:left="0" w:firstLine="0"/>
              <w:rPr>
                <w:b w:val="0"/>
                <w:bCs w:val="0"/>
              </w:rPr>
            </w:pPr>
            <w:r w:rsidRPr="007044A9">
              <w:t>Implementation</w:t>
            </w:r>
          </w:p>
        </w:tc>
        <w:tc>
          <w:tcPr>
            <w:tcW w:w="491" w:type="dxa"/>
          </w:tcPr>
          <w:p w14:paraId="4D0D82A3"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1A598D92"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898D228"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19C34A9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41202B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1FFCBBF"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D385C7D"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6411C38"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3AE49771"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6E9290B5"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7C6549C"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5EA8AB07"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07B61AE4"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70324D27" w14:textId="77777777"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c>
          <w:tcPr>
            <w:tcW w:w="456" w:type="dxa"/>
          </w:tcPr>
          <w:p w14:paraId="54C6D770" w14:textId="222BAB14" w:rsidR="00580FE7" w:rsidRPr="007044A9" w:rsidRDefault="00CC59B8"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r w:rsidRPr="007044A9">
              <w:rPr>
                <w:noProof/>
              </w:rPr>
              <mc:AlternateContent>
                <mc:Choice Requires="wps">
                  <w:drawing>
                    <wp:anchor distT="0" distB="0" distL="114300" distR="114300" simplePos="0" relativeHeight="251738112" behindDoc="0" locked="0" layoutInCell="1" allowOverlap="1" wp14:anchorId="3158EAD5" wp14:editId="6792CCE5">
                      <wp:simplePos x="0" y="0"/>
                      <wp:positionH relativeFrom="column">
                        <wp:posOffset>173355</wp:posOffset>
                      </wp:positionH>
                      <wp:positionV relativeFrom="paragraph">
                        <wp:posOffset>145415</wp:posOffset>
                      </wp:positionV>
                      <wp:extent cx="361950" cy="294005"/>
                      <wp:effectExtent l="57150" t="38100" r="0" b="67945"/>
                      <wp:wrapNone/>
                      <wp:docPr id="44057" name="Arrow: Left-Right 44057"/>
                      <wp:cNvGraphicFramePr/>
                      <a:graphic xmlns:a="http://schemas.openxmlformats.org/drawingml/2006/main">
                        <a:graphicData uri="http://schemas.microsoft.com/office/word/2010/wordprocessingShape">
                          <wps:wsp>
                            <wps:cNvSpPr/>
                            <wps:spPr>
                              <a:xfrm>
                                <a:off x="0" y="0"/>
                                <a:ext cx="361950" cy="294005"/>
                              </a:xfrm>
                              <a:prstGeom prst="lef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294DA3" id="Arrow: Left-Right 44057" o:spid="_x0000_s1026" type="#_x0000_t69" style="position:absolute;margin-left:13.65pt;margin-top:11.45pt;width:28.5pt;height:23.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" adj="8773" fillcolor="#ffc310 [3031]" stroked="f">
                      <v:fill color2="#fcbd00 [3175]" rotate="t" colors="0 #ffc746;.5 #ffc600;1 #e5b600" focus="100%" type="gradient">
                        <o:fill v:ext="view" type="gradientUnscaled"/>
                      </v:fill>
                      <v:shadow on="t" color="black" opacity="41287f" offset="0,1.5pt"/>
                    </v:shape>
                  </w:pict>
                </mc:Fallback>
              </mc:AlternateContent>
            </w:r>
          </w:p>
        </w:tc>
        <w:tc>
          <w:tcPr>
            <w:tcW w:w="456" w:type="dxa"/>
          </w:tcPr>
          <w:p w14:paraId="6B43D0B5" w14:textId="2A01CD3F" w:rsidR="00580FE7" w:rsidRPr="007044A9" w:rsidRDefault="00580FE7" w:rsidP="00415101">
            <w:pPr>
              <w:spacing w:line="276" w:lineRule="auto"/>
              <w:ind w:left="0" w:firstLine="0"/>
              <w:cnfStyle w:val="000000000000" w:firstRow="0" w:lastRow="0" w:firstColumn="0" w:lastColumn="0" w:oddVBand="0" w:evenVBand="0" w:oddHBand="0" w:evenHBand="0" w:firstRowFirstColumn="0" w:firstRowLastColumn="0" w:lastRowFirstColumn="0" w:lastRowLastColumn="0"/>
            </w:pPr>
          </w:p>
        </w:tc>
      </w:tr>
    </w:tbl>
    <w:p w14:paraId="1274F70B" w14:textId="77777777" w:rsidR="00BA00D6" w:rsidRPr="007044A9" w:rsidRDefault="00BA00D6" w:rsidP="00415101">
      <w:pPr>
        <w:spacing w:line="276" w:lineRule="auto"/>
        <w:ind w:left="360" w:firstLine="0"/>
      </w:pPr>
    </w:p>
    <w:p w14:paraId="5A7F2638" w14:textId="33E5D165" w:rsidR="00DD6498" w:rsidRPr="007044A9" w:rsidRDefault="00DC271B" w:rsidP="001C08C2">
      <w:r w:rsidRPr="007044A9">
        <w:t xml:space="preserve">                                                       </w:t>
      </w:r>
      <w:r w:rsidR="004063B6" w:rsidRPr="007044A9">
        <w:rPr>
          <w:b/>
          <w:bCs/>
        </w:rPr>
        <w:t>Fig</w:t>
      </w:r>
      <w:r w:rsidR="007A09E6" w:rsidRPr="007044A9">
        <w:t xml:space="preserve"> </w:t>
      </w:r>
      <w:proofErr w:type="gramStart"/>
      <w:r w:rsidR="007A09E6" w:rsidRPr="007044A9">
        <w:t>2.2</w:t>
      </w:r>
      <w:r w:rsidR="004063B6" w:rsidRPr="007044A9">
        <w:t xml:space="preserve"> :</w:t>
      </w:r>
      <w:proofErr w:type="gramEnd"/>
      <w:r w:rsidR="004063B6" w:rsidRPr="007044A9">
        <w:t xml:space="preserve"> Schedule</w:t>
      </w:r>
      <w:r w:rsidR="00363F5E" w:rsidRPr="007044A9">
        <w:t xml:space="preserve"> Gantt</w:t>
      </w:r>
      <w:r w:rsidR="004063B6" w:rsidRPr="007044A9">
        <w:t xml:space="preserve"> Char</w:t>
      </w:r>
    </w:p>
    <w:p w14:paraId="0CA2D04C" w14:textId="77777777" w:rsidR="0036354C" w:rsidRPr="007044A9" w:rsidRDefault="0036354C" w:rsidP="00395B40"/>
    <w:p w14:paraId="2A60BDF8" w14:textId="7D7BF76C" w:rsidR="006B4460" w:rsidRPr="007044A9" w:rsidRDefault="006B4460" w:rsidP="00395B40">
      <w:pPr>
        <w:pStyle w:val="Heading1"/>
        <w:ind w:left="0" w:firstLine="0"/>
        <w:jc w:val="both"/>
        <w:rPr>
          <w:rStyle w:val="Strong"/>
          <w:sz w:val="40"/>
          <w:szCs w:val="40"/>
        </w:rPr>
      </w:pPr>
      <w:r w:rsidRPr="007044A9">
        <w:rPr>
          <w:sz w:val="40"/>
          <w:szCs w:val="40"/>
        </w:rPr>
        <w:lastRenderedPageBreak/>
        <w:t>CHAPTER</w:t>
      </w:r>
      <w:r w:rsidR="00323CB5" w:rsidRPr="007044A9">
        <w:rPr>
          <w:sz w:val="40"/>
          <w:szCs w:val="40"/>
        </w:rPr>
        <w:t xml:space="preserve"> </w:t>
      </w:r>
      <w:r w:rsidR="008B181A" w:rsidRPr="007044A9">
        <w:rPr>
          <w:sz w:val="40"/>
          <w:szCs w:val="40"/>
        </w:rPr>
        <w:t>THREE</w:t>
      </w:r>
    </w:p>
    <w:p w14:paraId="5C64A3DD" w14:textId="77777777" w:rsidR="0001109A" w:rsidRPr="007044A9" w:rsidRDefault="006B4460" w:rsidP="006A19A6">
      <w:pPr>
        <w:pStyle w:val="Title"/>
        <w:rPr>
          <w:rFonts w:ascii="Times New Roman" w:hAnsi="Times New Roman" w:cs="Times New Roman"/>
          <w:b/>
        </w:rPr>
      </w:pPr>
      <w:r w:rsidRPr="007044A9">
        <w:rPr>
          <w:rFonts w:ascii="Times New Roman" w:hAnsi="Times New Roman" w:cs="Times New Roman"/>
          <w:b/>
        </w:rPr>
        <w:t>SYSTEM</w:t>
      </w:r>
      <w:r w:rsidR="00F04809" w:rsidRPr="007044A9">
        <w:rPr>
          <w:rFonts w:ascii="Times New Roman" w:hAnsi="Times New Roman" w:cs="Times New Roman"/>
          <w:b/>
        </w:rPr>
        <w:t xml:space="preserve"> DESIGN </w:t>
      </w:r>
    </w:p>
    <w:p w14:paraId="1BEF4E26" w14:textId="77777777" w:rsidR="0001109A" w:rsidRPr="007044A9" w:rsidRDefault="00F04809">
      <w:pPr>
        <w:spacing w:after="48"/>
        <w:ind w:left="-29" w:firstLine="0"/>
        <w:jc w:val="left"/>
      </w:pPr>
      <w:r w:rsidRPr="007044A9">
        <w:rPr>
          <w:rFonts w:eastAsia="Calibri"/>
          <w:noProof/>
          <w:sz w:val="22"/>
        </w:rPr>
        <mc:AlternateContent>
          <mc:Choice Requires="wpg">
            <w:drawing>
              <wp:inline distT="0" distB="0" distL="0" distR="0" wp14:anchorId="11AB9B53" wp14:editId="7F72692F">
                <wp:extent cx="5541010" cy="6096"/>
                <wp:effectExtent l="0" t="0" r="0" b="0"/>
                <wp:docPr id="36420" name="Group 36420"/>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363" name="Shape 46363"/>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477CC77" id="Group 36420"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yA139IECAABZ&#10;BgAADgAAAAAAAAAAAAAAAAAuAgAAZHJzL2Uyb0RvYy54bWxQSwECLQAUAAYACAAAACEA/JW4k9oA&#10;AAADAQAADwAAAAAAAAAAAAAAAADbBAAAZHJzL2Rvd25yZXYueG1sUEsFBgAAAAAEAAQA8wAAAOIF&#10;AAAAAA==&#10;">
                <v:shape id="Shape 46363"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4695BAC1" w14:textId="77777777" w:rsidR="0001109A" w:rsidRPr="007044A9" w:rsidRDefault="00F04809">
      <w:pPr>
        <w:spacing w:after="0"/>
        <w:ind w:left="0" w:firstLine="0"/>
        <w:jc w:val="left"/>
      </w:pPr>
      <w:r w:rsidRPr="007044A9">
        <w:rPr>
          <w:rFonts w:eastAsia="Cambria"/>
          <w:sz w:val="26"/>
        </w:rPr>
        <w:t xml:space="preserve"> </w:t>
      </w:r>
    </w:p>
    <w:p w14:paraId="792A6BBB" w14:textId="77777777" w:rsidR="0001109A" w:rsidRPr="007044A9" w:rsidRDefault="00F04809">
      <w:pPr>
        <w:spacing w:after="0"/>
        <w:ind w:left="0" w:firstLine="0"/>
        <w:jc w:val="left"/>
      </w:pPr>
      <w:r w:rsidRPr="007044A9">
        <w:rPr>
          <w:rFonts w:eastAsia="Cambria"/>
          <w:sz w:val="26"/>
        </w:rPr>
        <w:t xml:space="preserve"> </w:t>
      </w:r>
    </w:p>
    <w:p w14:paraId="6B73DB2B" w14:textId="77777777" w:rsidR="0001109A" w:rsidRPr="007044A9" w:rsidRDefault="00F04809">
      <w:pPr>
        <w:spacing w:after="0"/>
        <w:ind w:left="0" w:firstLine="0"/>
        <w:jc w:val="left"/>
      </w:pPr>
      <w:r w:rsidRPr="007044A9">
        <w:rPr>
          <w:rFonts w:eastAsia="Cambria"/>
          <w:sz w:val="26"/>
        </w:rPr>
        <w:t xml:space="preserve"> </w:t>
      </w:r>
    </w:p>
    <w:p w14:paraId="56ABF2BC" w14:textId="77777777" w:rsidR="0001109A" w:rsidRPr="007044A9" w:rsidRDefault="00F04809">
      <w:pPr>
        <w:spacing w:after="0"/>
        <w:ind w:left="0" w:firstLine="0"/>
        <w:jc w:val="left"/>
      </w:pPr>
      <w:r w:rsidRPr="007044A9">
        <w:rPr>
          <w:rFonts w:eastAsia="Cambria"/>
          <w:sz w:val="26"/>
        </w:rPr>
        <w:t xml:space="preserve"> </w:t>
      </w:r>
    </w:p>
    <w:p w14:paraId="1D8C08B7" w14:textId="77777777" w:rsidR="0001109A" w:rsidRPr="007044A9" w:rsidRDefault="00F04809">
      <w:pPr>
        <w:spacing w:after="0"/>
        <w:ind w:left="0" w:firstLine="0"/>
        <w:jc w:val="left"/>
      </w:pPr>
      <w:r w:rsidRPr="007044A9">
        <w:rPr>
          <w:rFonts w:eastAsia="Cambria"/>
          <w:sz w:val="26"/>
        </w:rPr>
        <w:t xml:space="preserve"> </w:t>
      </w:r>
    </w:p>
    <w:p w14:paraId="203715F8" w14:textId="77777777" w:rsidR="0001109A" w:rsidRPr="007044A9" w:rsidRDefault="00F04809">
      <w:pPr>
        <w:spacing w:after="0"/>
        <w:ind w:left="0" w:firstLine="0"/>
        <w:jc w:val="left"/>
      </w:pPr>
      <w:r w:rsidRPr="007044A9">
        <w:rPr>
          <w:rFonts w:eastAsia="Cambria"/>
          <w:sz w:val="26"/>
        </w:rPr>
        <w:t xml:space="preserve"> </w:t>
      </w:r>
    </w:p>
    <w:p w14:paraId="7C529B7D" w14:textId="77777777" w:rsidR="0001109A" w:rsidRPr="007044A9" w:rsidRDefault="00F04809">
      <w:pPr>
        <w:spacing w:after="0"/>
        <w:ind w:left="0" w:firstLine="0"/>
        <w:jc w:val="left"/>
      </w:pPr>
      <w:r w:rsidRPr="007044A9">
        <w:rPr>
          <w:rFonts w:eastAsia="Cambria"/>
          <w:sz w:val="26"/>
        </w:rPr>
        <w:t xml:space="preserve"> </w:t>
      </w:r>
    </w:p>
    <w:p w14:paraId="082406CB" w14:textId="77777777" w:rsidR="0001109A" w:rsidRPr="007044A9" w:rsidRDefault="00F04809">
      <w:pPr>
        <w:spacing w:after="0"/>
        <w:ind w:left="0" w:firstLine="0"/>
        <w:jc w:val="left"/>
      </w:pPr>
      <w:r w:rsidRPr="007044A9">
        <w:rPr>
          <w:rFonts w:eastAsia="Cambria"/>
          <w:sz w:val="26"/>
        </w:rPr>
        <w:t xml:space="preserve"> </w:t>
      </w:r>
    </w:p>
    <w:p w14:paraId="6925614D" w14:textId="77777777" w:rsidR="0001109A" w:rsidRPr="007044A9" w:rsidRDefault="00F04809">
      <w:pPr>
        <w:spacing w:after="0"/>
        <w:ind w:left="0" w:firstLine="0"/>
        <w:jc w:val="left"/>
      </w:pPr>
      <w:r w:rsidRPr="007044A9">
        <w:rPr>
          <w:rFonts w:eastAsia="Cambria"/>
          <w:sz w:val="26"/>
        </w:rPr>
        <w:t xml:space="preserve"> </w:t>
      </w:r>
    </w:p>
    <w:p w14:paraId="5A12B2B8" w14:textId="77777777" w:rsidR="0001109A" w:rsidRPr="007044A9" w:rsidRDefault="00F04809">
      <w:pPr>
        <w:spacing w:after="0"/>
        <w:ind w:left="0" w:firstLine="0"/>
        <w:jc w:val="left"/>
      </w:pPr>
      <w:r w:rsidRPr="007044A9">
        <w:rPr>
          <w:rFonts w:eastAsia="Cambria"/>
          <w:sz w:val="26"/>
        </w:rPr>
        <w:t xml:space="preserve"> </w:t>
      </w:r>
    </w:p>
    <w:p w14:paraId="1A5F1E54" w14:textId="77777777" w:rsidR="0001109A" w:rsidRPr="007044A9" w:rsidRDefault="00F04809">
      <w:pPr>
        <w:spacing w:after="0"/>
        <w:ind w:left="0" w:firstLine="0"/>
        <w:jc w:val="left"/>
      </w:pPr>
      <w:r w:rsidRPr="007044A9">
        <w:rPr>
          <w:rFonts w:eastAsia="Cambria"/>
          <w:sz w:val="26"/>
        </w:rPr>
        <w:t xml:space="preserve"> </w:t>
      </w:r>
    </w:p>
    <w:p w14:paraId="4E1B3C0E" w14:textId="77777777" w:rsidR="0001109A" w:rsidRPr="007044A9" w:rsidRDefault="00F04809">
      <w:pPr>
        <w:spacing w:after="0"/>
        <w:ind w:left="0" w:firstLine="0"/>
        <w:jc w:val="left"/>
      </w:pPr>
      <w:r w:rsidRPr="007044A9">
        <w:rPr>
          <w:rFonts w:eastAsia="Cambria"/>
          <w:sz w:val="26"/>
        </w:rPr>
        <w:t xml:space="preserve"> </w:t>
      </w:r>
    </w:p>
    <w:p w14:paraId="05DBC021" w14:textId="77777777" w:rsidR="0001109A" w:rsidRPr="007044A9" w:rsidRDefault="00F04809">
      <w:pPr>
        <w:spacing w:after="0"/>
        <w:ind w:left="0" w:firstLine="0"/>
        <w:jc w:val="left"/>
      </w:pPr>
      <w:r w:rsidRPr="007044A9">
        <w:rPr>
          <w:rFonts w:eastAsia="Cambria"/>
          <w:sz w:val="26"/>
        </w:rPr>
        <w:t xml:space="preserve"> </w:t>
      </w:r>
    </w:p>
    <w:p w14:paraId="5A6659B3" w14:textId="77777777" w:rsidR="0001109A" w:rsidRPr="007044A9" w:rsidRDefault="00F04809">
      <w:pPr>
        <w:spacing w:after="0"/>
        <w:ind w:left="0" w:firstLine="0"/>
        <w:jc w:val="left"/>
      </w:pPr>
      <w:r w:rsidRPr="007044A9">
        <w:rPr>
          <w:rFonts w:eastAsia="Cambria"/>
          <w:sz w:val="26"/>
        </w:rPr>
        <w:t xml:space="preserve"> </w:t>
      </w:r>
    </w:p>
    <w:p w14:paraId="238C0C35" w14:textId="77777777" w:rsidR="0001109A" w:rsidRPr="007044A9" w:rsidRDefault="00F04809">
      <w:pPr>
        <w:spacing w:after="0"/>
        <w:ind w:left="0" w:firstLine="0"/>
        <w:jc w:val="left"/>
      </w:pPr>
      <w:r w:rsidRPr="007044A9">
        <w:rPr>
          <w:rFonts w:eastAsia="Cambria"/>
          <w:sz w:val="26"/>
        </w:rPr>
        <w:t xml:space="preserve"> </w:t>
      </w:r>
    </w:p>
    <w:p w14:paraId="4EBD2179" w14:textId="77777777" w:rsidR="003341B7" w:rsidRPr="007044A9" w:rsidRDefault="00F04809">
      <w:pPr>
        <w:spacing w:after="0"/>
        <w:ind w:left="0" w:firstLine="0"/>
        <w:jc w:val="left"/>
        <w:rPr>
          <w:rFonts w:eastAsia="Cambria"/>
          <w:sz w:val="26"/>
        </w:rPr>
      </w:pPr>
      <w:r w:rsidRPr="007044A9">
        <w:rPr>
          <w:rFonts w:eastAsia="Cambria"/>
          <w:sz w:val="26"/>
        </w:rPr>
        <w:t xml:space="preserve"> </w:t>
      </w:r>
    </w:p>
    <w:p w14:paraId="48B9FF17" w14:textId="77777777" w:rsidR="0001109A" w:rsidRPr="007044A9" w:rsidRDefault="003341B7" w:rsidP="00696390">
      <w:pPr>
        <w:spacing w:after="160"/>
        <w:ind w:left="0" w:firstLine="0"/>
        <w:jc w:val="left"/>
        <w:rPr>
          <w:rFonts w:eastAsia="Cambria"/>
          <w:sz w:val="26"/>
        </w:rPr>
      </w:pPr>
      <w:r w:rsidRPr="007044A9">
        <w:rPr>
          <w:rFonts w:eastAsia="Cambria"/>
          <w:sz w:val="26"/>
        </w:rPr>
        <w:br w:type="page"/>
      </w:r>
    </w:p>
    <w:p w14:paraId="227BF0EC" w14:textId="21A10F9A" w:rsidR="0001109A" w:rsidRPr="007044A9" w:rsidRDefault="00F04809" w:rsidP="00C10B0C">
      <w:pPr>
        <w:pStyle w:val="Title"/>
        <w:rPr>
          <w:rFonts w:ascii="Times New Roman" w:hAnsi="Times New Roman" w:cs="Times New Roman"/>
          <w:b/>
          <w:sz w:val="28"/>
          <w:szCs w:val="28"/>
        </w:rPr>
      </w:pPr>
      <w:r w:rsidRPr="007044A9">
        <w:rPr>
          <w:rFonts w:ascii="Times New Roman" w:eastAsia="Calibri" w:hAnsi="Times New Roman" w:cs="Times New Roman"/>
          <w:b/>
          <w:color w:val="1F4E79"/>
          <w:sz w:val="28"/>
          <w:szCs w:val="28"/>
        </w:rPr>
        <w:lastRenderedPageBreak/>
        <w:t xml:space="preserve">   </w:t>
      </w:r>
      <w:r w:rsidR="00C10B0C" w:rsidRPr="007044A9">
        <w:rPr>
          <w:rFonts w:ascii="Times New Roman" w:eastAsia="Calibri" w:hAnsi="Times New Roman" w:cs="Times New Roman"/>
          <w:b/>
          <w:color w:val="1F4E79"/>
          <w:sz w:val="28"/>
          <w:szCs w:val="28"/>
        </w:rPr>
        <w:t xml:space="preserve">                                       </w:t>
      </w:r>
      <w:r w:rsidR="00F54F0D" w:rsidRPr="007044A9">
        <w:rPr>
          <w:rFonts w:ascii="Times New Roman" w:eastAsia="Calibri" w:hAnsi="Times New Roman" w:cs="Times New Roman"/>
          <w:b/>
          <w:color w:val="1F4E79"/>
          <w:sz w:val="28"/>
          <w:szCs w:val="28"/>
        </w:rPr>
        <w:t xml:space="preserve">                        </w:t>
      </w:r>
      <w:r w:rsidR="00363AC7" w:rsidRPr="007044A9">
        <w:rPr>
          <w:rFonts w:ascii="Times New Roman" w:eastAsia="Calibri" w:hAnsi="Times New Roman" w:cs="Times New Roman"/>
          <w:b/>
          <w:color w:val="1F4E79"/>
          <w:sz w:val="28"/>
          <w:szCs w:val="28"/>
        </w:rPr>
        <w:t xml:space="preserve">                                                   </w:t>
      </w:r>
      <w:r w:rsidRPr="007044A9">
        <w:rPr>
          <w:rFonts w:ascii="Times New Roman" w:eastAsia="Calibri" w:hAnsi="Times New Roman" w:cs="Times New Roman"/>
          <w:b/>
          <w:sz w:val="28"/>
          <w:szCs w:val="28"/>
        </w:rPr>
        <w:t>System Design</w:t>
      </w:r>
      <w:r w:rsidRPr="007044A9">
        <w:rPr>
          <w:rFonts w:ascii="Times New Roman" w:eastAsia="Cambria" w:hAnsi="Times New Roman" w:cs="Times New Roman"/>
          <w:b/>
          <w:sz w:val="28"/>
          <w:szCs w:val="28"/>
        </w:rPr>
        <w:t xml:space="preserve"> </w:t>
      </w:r>
    </w:p>
    <w:p w14:paraId="07D63FDD" w14:textId="77777777" w:rsidR="0001109A" w:rsidRPr="007044A9" w:rsidRDefault="00F04809">
      <w:pPr>
        <w:spacing w:after="12"/>
        <w:ind w:left="-29" w:firstLine="0"/>
        <w:jc w:val="left"/>
      </w:pPr>
      <w:r w:rsidRPr="007044A9">
        <w:rPr>
          <w:rFonts w:eastAsia="Calibri"/>
          <w:noProof/>
          <w:sz w:val="22"/>
        </w:rPr>
        <mc:AlternateContent>
          <mc:Choice Requires="wpg">
            <w:drawing>
              <wp:inline distT="0" distB="0" distL="0" distR="0" wp14:anchorId="633A2C74" wp14:editId="49C84C0F">
                <wp:extent cx="5541010" cy="6096"/>
                <wp:effectExtent l="0" t="0" r="0" b="0"/>
                <wp:docPr id="37102" name="Group 37102"/>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365" name="Shape 46365"/>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4F070D31" id="Group 37102"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iIsXOoECAABZ&#10;BgAADgAAAAAAAAAAAAAAAAAuAgAAZHJzL2Uyb0RvYy54bWxQSwECLQAUAAYACAAAACEA/JW4k9oA&#10;AAADAQAADwAAAAAAAAAAAAAAAADbBAAAZHJzL2Rvd25yZXYueG1sUEsFBgAAAAAEAAQA8wAAAOIF&#10;AAAAAA==&#10;">
                <v:shape id="Shape 46365"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415CC89E" w14:textId="77777777" w:rsidR="0001109A" w:rsidRPr="007044A9" w:rsidRDefault="00F04809">
      <w:pPr>
        <w:spacing w:after="187"/>
        <w:ind w:left="0" w:firstLine="0"/>
        <w:jc w:val="left"/>
      </w:pPr>
      <w:r w:rsidRPr="007044A9">
        <w:rPr>
          <w:b/>
        </w:rPr>
        <w:t xml:space="preserve"> </w:t>
      </w:r>
    </w:p>
    <w:p w14:paraId="1F892C3E" w14:textId="77777777" w:rsidR="0001109A" w:rsidRPr="007044A9" w:rsidRDefault="007557FF" w:rsidP="006F0639">
      <w:pPr>
        <w:pStyle w:val="Heading2"/>
        <w:spacing w:line="360" w:lineRule="auto"/>
      </w:pPr>
      <w:bookmarkStart w:id="18" w:name="_3.1_Introduction"/>
      <w:bookmarkEnd w:id="18"/>
      <w:r w:rsidRPr="007044A9">
        <w:t>3</w:t>
      </w:r>
      <w:r w:rsidR="00F04809" w:rsidRPr="007044A9">
        <w:t xml:space="preserve">.1 Introduction </w:t>
      </w:r>
    </w:p>
    <w:p w14:paraId="14ED2125" w14:textId="74C401C3" w:rsidR="00AC62C4" w:rsidRPr="007044A9" w:rsidRDefault="00D04657" w:rsidP="00B72B2B">
      <w:pPr>
        <w:spacing w:line="276" w:lineRule="auto"/>
        <w:rPr>
          <w:color w:val="222222"/>
          <w:szCs w:val="24"/>
          <w:shd w:val="clear" w:color="auto" w:fill="FFFFFF"/>
        </w:rPr>
      </w:pPr>
      <w:r w:rsidRPr="007044A9">
        <w:rPr>
          <w:bCs/>
          <w:color w:val="222222"/>
          <w:szCs w:val="24"/>
          <w:shd w:val="clear" w:color="auto" w:fill="FFFFFF"/>
        </w:rPr>
        <w:t>Systems design</w:t>
      </w:r>
      <w:r w:rsidRPr="007044A9">
        <w:rPr>
          <w:color w:val="222222"/>
          <w:szCs w:val="24"/>
          <w:shd w:val="clear" w:color="auto" w:fill="FFFFFF"/>
        </w:rPr>
        <w:t> is the process of defining the </w:t>
      </w:r>
      <w:r w:rsidRPr="007044A9">
        <w:rPr>
          <w:szCs w:val="24"/>
          <w:shd w:val="clear" w:color="auto" w:fill="FFFFFF"/>
        </w:rPr>
        <w:t>architecture</w:t>
      </w:r>
      <w:r w:rsidRPr="007044A9">
        <w:rPr>
          <w:color w:val="222222"/>
          <w:szCs w:val="24"/>
          <w:shd w:val="clear" w:color="auto" w:fill="FFFFFF"/>
        </w:rPr>
        <w:t>, modules, interfaces, and </w:t>
      </w:r>
      <w:r w:rsidRPr="007044A9">
        <w:rPr>
          <w:szCs w:val="24"/>
          <w:shd w:val="clear" w:color="auto" w:fill="FFFFFF"/>
        </w:rPr>
        <w:t>data</w:t>
      </w:r>
      <w:r w:rsidRPr="007044A9">
        <w:rPr>
          <w:color w:val="222222"/>
          <w:szCs w:val="24"/>
          <w:shd w:val="clear" w:color="auto" w:fill="FFFFFF"/>
        </w:rPr>
        <w:t> for a </w:t>
      </w:r>
      <w:r w:rsidRPr="007044A9">
        <w:rPr>
          <w:szCs w:val="24"/>
          <w:shd w:val="clear" w:color="auto" w:fill="FFFFFF"/>
        </w:rPr>
        <w:t>system</w:t>
      </w:r>
      <w:r w:rsidRPr="007044A9">
        <w:rPr>
          <w:color w:val="222222"/>
          <w:szCs w:val="24"/>
          <w:shd w:val="clear" w:color="auto" w:fill="FFFFFF"/>
        </w:rPr>
        <w:t> to satisfy specified </w:t>
      </w:r>
      <w:r w:rsidRPr="007044A9">
        <w:rPr>
          <w:szCs w:val="24"/>
          <w:shd w:val="clear" w:color="auto" w:fill="FFFFFF"/>
        </w:rPr>
        <w:t>requirements</w:t>
      </w:r>
      <w:r w:rsidRPr="007044A9">
        <w:rPr>
          <w:color w:val="222222"/>
          <w:szCs w:val="24"/>
          <w:shd w:val="clear" w:color="auto" w:fill="FFFFFF"/>
        </w:rPr>
        <w:t>. Systems design could be seen as the application of </w:t>
      </w:r>
      <w:r w:rsidRPr="007044A9">
        <w:rPr>
          <w:szCs w:val="24"/>
          <w:shd w:val="clear" w:color="auto" w:fill="FFFFFF"/>
        </w:rPr>
        <w:t>systems theory</w:t>
      </w:r>
      <w:r w:rsidRPr="007044A9">
        <w:rPr>
          <w:color w:val="222222"/>
          <w:szCs w:val="24"/>
          <w:shd w:val="clear" w:color="auto" w:fill="FFFFFF"/>
        </w:rPr>
        <w:t> to </w:t>
      </w:r>
      <w:r w:rsidRPr="007044A9">
        <w:rPr>
          <w:szCs w:val="24"/>
          <w:shd w:val="clear" w:color="auto" w:fill="FFFFFF"/>
        </w:rPr>
        <w:t>product development</w:t>
      </w:r>
      <w:r w:rsidRPr="007044A9">
        <w:rPr>
          <w:color w:val="222222"/>
          <w:szCs w:val="24"/>
          <w:shd w:val="clear" w:color="auto" w:fill="FFFFFF"/>
        </w:rPr>
        <w:t>. There is some overlap with the disciplines of </w:t>
      </w:r>
      <w:r w:rsidRPr="007044A9">
        <w:rPr>
          <w:szCs w:val="24"/>
          <w:shd w:val="clear" w:color="auto" w:fill="FFFFFF"/>
        </w:rPr>
        <w:t>systems analysis</w:t>
      </w:r>
      <w:r w:rsidRPr="007044A9">
        <w:rPr>
          <w:color w:val="222222"/>
          <w:szCs w:val="24"/>
          <w:shd w:val="clear" w:color="auto" w:fill="FFFFFF"/>
        </w:rPr>
        <w:t>, </w:t>
      </w:r>
      <w:r w:rsidRPr="007044A9">
        <w:rPr>
          <w:szCs w:val="24"/>
          <w:shd w:val="clear" w:color="auto" w:fill="FFFFFF"/>
        </w:rPr>
        <w:t>systems architecture</w:t>
      </w:r>
      <w:r w:rsidRPr="007044A9">
        <w:rPr>
          <w:color w:val="222222"/>
          <w:szCs w:val="24"/>
          <w:shd w:val="clear" w:color="auto" w:fill="FFFFFF"/>
        </w:rPr>
        <w:t> and </w:t>
      </w:r>
      <w:r w:rsidRPr="007044A9">
        <w:rPr>
          <w:szCs w:val="24"/>
          <w:shd w:val="clear" w:color="auto" w:fill="FFFFFF"/>
        </w:rPr>
        <w:t>systems engineering</w:t>
      </w:r>
      <w:r w:rsidRPr="007044A9">
        <w:rPr>
          <w:color w:val="222222"/>
          <w:szCs w:val="24"/>
          <w:shd w:val="clear" w:color="auto" w:fill="FFFFFF"/>
        </w:rPr>
        <w:t>.</w:t>
      </w:r>
    </w:p>
    <w:p w14:paraId="41BEBD51" w14:textId="77777777" w:rsidR="00423A16" w:rsidRPr="007044A9" w:rsidRDefault="00423A16" w:rsidP="00423A16">
      <w:pPr>
        <w:rPr>
          <w:szCs w:val="24"/>
          <w:shd w:val="clear" w:color="auto" w:fill="FFFFFF"/>
        </w:rPr>
      </w:pPr>
    </w:p>
    <w:p w14:paraId="48B95134" w14:textId="786377A8" w:rsidR="00651E7A" w:rsidRPr="007044A9" w:rsidRDefault="0039760F" w:rsidP="006F0639">
      <w:pPr>
        <w:pStyle w:val="Heading2"/>
        <w:spacing w:line="360" w:lineRule="auto"/>
      </w:pPr>
      <w:bookmarkStart w:id="19" w:name="_3.2_UML_Diagram"/>
      <w:bookmarkEnd w:id="19"/>
      <w:r w:rsidRPr="007044A9">
        <w:t xml:space="preserve">3.2 </w:t>
      </w:r>
      <w:r w:rsidR="00C501F3" w:rsidRPr="007044A9">
        <w:t>UML</w:t>
      </w:r>
      <w:r w:rsidRPr="007044A9">
        <w:t xml:space="preserve"> Diagram</w:t>
      </w:r>
    </w:p>
    <w:p w14:paraId="086D11BC" w14:textId="70F4BAE4" w:rsidR="0001109A" w:rsidRPr="007044A9" w:rsidRDefault="009227F7" w:rsidP="009F50CB">
      <w:pPr>
        <w:rPr>
          <w:szCs w:val="24"/>
        </w:rPr>
      </w:pPr>
      <w:r w:rsidRPr="007044A9">
        <w:rPr>
          <w:szCs w:val="24"/>
          <w:shd w:val="clear" w:color="auto" w:fill="FFFFFF"/>
        </w:rPr>
        <w:t>UML (Unified Modeling Language) is a general-purpose, graphical modeling language in the field of Software Engineering.</w:t>
      </w:r>
      <w:r w:rsidR="009F50CB" w:rsidRPr="007044A9">
        <w:rPr>
          <w:szCs w:val="24"/>
        </w:rPr>
        <w:t xml:space="preserve"> </w:t>
      </w:r>
      <w:r w:rsidR="00F04809" w:rsidRPr="007044A9">
        <w:t>During the development of this s</w:t>
      </w:r>
      <w:r w:rsidR="009F50CB" w:rsidRPr="007044A9">
        <w:t>oftware</w:t>
      </w:r>
      <w:r w:rsidR="00F04809" w:rsidRPr="007044A9">
        <w:t xml:space="preserve"> a set of </w:t>
      </w:r>
      <w:r w:rsidR="009F50CB" w:rsidRPr="007044A9">
        <w:t>d</w:t>
      </w:r>
      <w:r w:rsidR="00F04809" w:rsidRPr="007044A9">
        <w:t>iagram</w:t>
      </w:r>
      <w:r w:rsidR="007D34BA" w:rsidRPr="007044A9">
        <w:t>s</w:t>
      </w:r>
      <w:r w:rsidR="00F04809" w:rsidRPr="007044A9">
        <w:t xml:space="preserve"> are used. This diagram developed before designing this project.  </w:t>
      </w:r>
    </w:p>
    <w:p w14:paraId="5B4E049B" w14:textId="77777777" w:rsidR="0001109A" w:rsidRPr="007044A9" w:rsidRDefault="00F04809" w:rsidP="00025B72">
      <w:pPr>
        <w:spacing w:after="140" w:line="360" w:lineRule="auto"/>
        <w:ind w:left="-5" w:right="113"/>
      </w:pPr>
      <w:r w:rsidRPr="007044A9">
        <w:t xml:space="preserve">List of this diagram are:  </w:t>
      </w:r>
    </w:p>
    <w:p w14:paraId="3A5CF23A" w14:textId="545F3B7E" w:rsidR="006B091E" w:rsidRPr="007044A9" w:rsidRDefault="006B091E" w:rsidP="00260032">
      <w:pPr>
        <w:numPr>
          <w:ilvl w:val="0"/>
          <w:numId w:val="2"/>
        </w:numPr>
        <w:spacing w:line="276" w:lineRule="auto"/>
        <w:ind w:right="113" w:hanging="360"/>
      </w:pPr>
      <w:r w:rsidRPr="007044A9">
        <w:t>Use Case Diagram</w:t>
      </w:r>
    </w:p>
    <w:p w14:paraId="4B74B320" w14:textId="76856417" w:rsidR="0001109A" w:rsidRPr="007044A9" w:rsidRDefault="00F04809" w:rsidP="00260032">
      <w:pPr>
        <w:numPr>
          <w:ilvl w:val="0"/>
          <w:numId w:val="2"/>
        </w:numPr>
        <w:spacing w:line="276" w:lineRule="auto"/>
        <w:ind w:right="113" w:hanging="360"/>
      </w:pPr>
      <w:r w:rsidRPr="007044A9">
        <w:t>Sequence Diagram</w:t>
      </w:r>
    </w:p>
    <w:p w14:paraId="5708B382" w14:textId="18CDD9B7" w:rsidR="0001109A" w:rsidRPr="007044A9" w:rsidRDefault="00F04809" w:rsidP="00260032">
      <w:pPr>
        <w:numPr>
          <w:ilvl w:val="0"/>
          <w:numId w:val="2"/>
        </w:numPr>
        <w:spacing w:line="276" w:lineRule="auto"/>
        <w:ind w:right="113" w:hanging="360"/>
      </w:pPr>
      <w:r w:rsidRPr="007044A9">
        <w:t>Collaboration</w:t>
      </w:r>
      <w:r w:rsidR="008B2625" w:rsidRPr="007044A9">
        <w:t xml:space="preserve"> </w:t>
      </w:r>
      <w:r w:rsidR="00E571B6" w:rsidRPr="007044A9">
        <w:t xml:space="preserve">Diagram </w:t>
      </w:r>
      <w:r w:rsidR="00524B54" w:rsidRPr="007044A9">
        <w:t>/</w:t>
      </w:r>
      <w:r w:rsidR="008B2625" w:rsidRPr="007044A9">
        <w:t xml:space="preserve"> </w:t>
      </w:r>
      <w:r w:rsidR="00524B54" w:rsidRPr="007044A9">
        <w:t>Communication</w:t>
      </w:r>
      <w:r w:rsidRPr="007044A9">
        <w:t xml:space="preserve"> Diagram</w:t>
      </w:r>
    </w:p>
    <w:p w14:paraId="5EAF62F5" w14:textId="7455A59B" w:rsidR="00AF4840" w:rsidRPr="007044A9" w:rsidRDefault="00AF4840" w:rsidP="00260032">
      <w:pPr>
        <w:numPr>
          <w:ilvl w:val="0"/>
          <w:numId w:val="2"/>
        </w:numPr>
        <w:spacing w:after="141" w:line="276" w:lineRule="auto"/>
        <w:ind w:right="113" w:hanging="360"/>
      </w:pPr>
      <w:r w:rsidRPr="007044A9">
        <w:t>State</w:t>
      </w:r>
      <w:r w:rsidR="008B2625" w:rsidRPr="007044A9">
        <w:t xml:space="preserve"> C</w:t>
      </w:r>
      <w:r w:rsidRPr="007044A9">
        <w:t>hart Diagram</w:t>
      </w:r>
      <w:r w:rsidR="008B2625" w:rsidRPr="007044A9">
        <w:t xml:space="preserve"> / State Machine Diagram / State Transition diagram</w:t>
      </w:r>
    </w:p>
    <w:p w14:paraId="14BF1E07" w14:textId="43C2C48D" w:rsidR="00485325" w:rsidRPr="007044A9" w:rsidRDefault="00485325" w:rsidP="00260032">
      <w:pPr>
        <w:numPr>
          <w:ilvl w:val="0"/>
          <w:numId w:val="2"/>
        </w:numPr>
        <w:spacing w:after="141" w:line="276" w:lineRule="auto"/>
        <w:ind w:right="113" w:hanging="360"/>
      </w:pPr>
      <w:r w:rsidRPr="007044A9">
        <w:t>Activity Diagram</w:t>
      </w:r>
    </w:p>
    <w:p w14:paraId="74A98EE2" w14:textId="77777777" w:rsidR="005752C1" w:rsidRPr="007044A9" w:rsidRDefault="005752C1" w:rsidP="00260032">
      <w:pPr>
        <w:numPr>
          <w:ilvl w:val="0"/>
          <w:numId w:val="2"/>
        </w:numPr>
        <w:spacing w:line="276" w:lineRule="auto"/>
        <w:ind w:right="113" w:hanging="360"/>
      </w:pPr>
      <w:r w:rsidRPr="007044A9">
        <w:t>Component Diagram</w:t>
      </w:r>
    </w:p>
    <w:p w14:paraId="039B376A" w14:textId="6A34B486" w:rsidR="005752C1" w:rsidRPr="007044A9" w:rsidRDefault="005752C1" w:rsidP="00260032">
      <w:pPr>
        <w:numPr>
          <w:ilvl w:val="0"/>
          <w:numId w:val="2"/>
        </w:numPr>
        <w:spacing w:line="276" w:lineRule="auto"/>
        <w:ind w:right="113" w:hanging="360"/>
      </w:pPr>
      <w:r w:rsidRPr="007044A9">
        <w:t>De</w:t>
      </w:r>
      <w:r w:rsidR="00C6798D" w:rsidRPr="007044A9">
        <w:t>ploy</w:t>
      </w:r>
      <w:r w:rsidRPr="007044A9">
        <w:t>ment Diagram</w:t>
      </w:r>
    </w:p>
    <w:p w14:paraId="06BC4BCA" w14:textId="6DEDDC22" w:rsidR="00C501F3" w:rsidRPr="007044A9" w:rsidRDefault="00C501F3" w:rsidP="00C501F3">
      <w:pPr>
        <w:pStyle w:val="Heading2"/>
        <w:spacing w:line="360" w:lineRule="auto"/>
      </w:pPr>
      <w:bookmarkStart w:id="20" w:name="_3.4_Database_Diagram"/>
      <w:bookmarkEnd w:id="20"/>
      <w:r w:rsidRPr="007044A9">
        <w:t>3.</w:t>
      </w:r>
      <w:r w:rsidR="003805E4" w:rsidRPr="007044A9">
        <w:t>3</w:t>
      </w:r>
      <w:r w:rsidRPr="007044A9">
        <w:t xml:space="preserve"> </w:t>
      </w:r>
      <w:r w:rsidR="005055C7" w:rsidRPr="007044A9">
        <w:t>Database</w:t>
      </w:r>
      <w:r w:rsidRPr="007044A9">
        <w:t xml:space="preserve"> Diagram</w:t>
      </w:r>
    </w:p>
    <w:p w14:paraId="12C39A34" w14:textId="77777777" w:rsidR="00D04657" w:rsidRPr="007044A9" w:rsidRDefault="00D04657" w:rsidP="00481F75">
      <w:pPr>
        <w:numPr>
          <w:ilvl w:val="0"/>
          <w:numId w:val="2"/>
        </w:numPr>
        <w:spacing w:after="141" w:line="276" w:lineRule="auto"/>
        <w:ind w:right="113" w:hanging="360"/>
      </w:pPr>
      <w:r w:rsidRPr="007044A9">
        <w:t>Data Flow Diagram</w:t>
      </w:r>
    </w:p>
    <w:p w14:paraId="06783879" w14:textId="4D71B15B" w:rsidR="00824711" w:rsidRPr="007044A9" w:rsidRDefault="00D04657" w:rsidP="00481F75">
      <w:pPr>
        <w:numPr>
          <w:ilvl w:val="0"/>
          <w:numId w:val="2"/>
        </w:numPr>
        <w:spacing w:after="141" w:line="276" w:lineRule="auto"/>
        <w:ind w:right="113" w:hanging="360"/>
      </w:pPr>
      <w:r w:rsidRPr="007044A9">
        <w:t>E-R Diagram</w:t>
      </w:r>
    </w:p>
    <w:p w14:paraId="62777B35" w14:textId="1CBE8AF4" w:rsidR="006B091E" w:rsidRPr="007044A9" w:rsidRDefault="006B091E" w:rsidP="00C43A0F">
      <w:pPr>
        <w:spacing w:after="141"/>
        <w:ind w:left="0" w:right="113" w:firstLine="0"/>
      </w:pPr>
    </w:p>
    <w:p w14:paraId="680C9C65" w14:textId="4CEC97C0" w:rsidR="006B091E" w:rsidRPr="007044A9" w:rsidRDefault="006B091E" w:rsidP="006B091E">
      <w:pPr>
        <w:pStyle w:val="Heading2"/>
        <w:spacing w:line="360" w:lineRule="auto"/>
      </w:pPr>
      <w:bookmarkStart w:id="21" w:name="_3.5_Use_Case"/>
      <w:bookmarkEnd w:id="21"/>
      <w:r w:rsidRPr="007044A9">
        <w:t>3.</w:t>
      </w:r>
      <w:r w:rsidR="007C6921" w:rsidRPr="007044A9">
        <w:t>4</w:t>
      </w:r>
      <w:r w:rsidRPr="007044A9">
        <w:t xml:space="preserve"> Use Case Diagram</w:t>
      </w:r>
    </w:p>
    <w:p w14:paraId="54E57F4B" w14:textId="49E8EDE8" w:rsidR="006B091E" w:rsidRPr="007044A9" w:rsidRDefault="008F12EB" w:rsidP="0043000E">
      <w:pPr>
        <w:shd w:val="clear" w:color="auto" w:fill="FFFFFF"/>
        <w:spacing w:before="100" w:beforeAutospacing="1" w:after="100" w:afterAutospacing="1" w:line="276" w:lineRule="auto"/>
        <w:ind w:left="0" w:firstLine="0"/>
        <w:rPr>
          <w:szCs w:val="24"/>
        </w:rPr>
      </w:pPr>
      <w:r w:rsidRPr="007044A9">
        <w:rPr>
          <w:szCs w:val="24"/>
        </w:rPr>
        <w:t>Here, the top-level uses are as follows; View Items, Make Purchase, Checkout, Client Register. The View Items use case is utilized by the user who searches and view products. The Client Register use case allows the customer to register itself. It is to be noted that the Checkout is an included use case, which is part of Making Purchase, and it is not available by itself.</w:t>
      </w:r>
    </w:p>
    <w:p w14:paraId="5D22DBB1" w14:textId="27C10363" w:rsidR="006B091E" w:rsidRPr="007044A9" w:rsidRDefault="00707CA3" w:rsidP="00C43A0F">
      <w:pPr>
        <w:spacing w:after="141"/>
        <w:ind w:left="0" w:right="113" w:firstLine="0"/>
      </w:pPr>
      <w:r w:rsidRPr="00707CA3">
        <w:rPr>
          <w:noProof/>
        </w:rPr>
        <w:lastRenderedPageBreak/>
        <w:drawing>
          <wp:inline distT="0" distB="0" distL="0" distR="0" wp14:anchorId="6ED501B8" wp14:editId="273502D4">
            <wp:extent cx="5580380" cy="6391275"/>
            <wp:effectExtent l="0" t="0" r="127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80380" cy="6391275"/>
                    </a:xfrm>
                    <a:prstGeom prst="rect">
                      <a:avLst/>
                    </a:prstGeom>
                    <a:noFill/>
                    <a:ln>
                      <a:noFill/>
                    </a:ln>
                  </pic:spPr>
                </pic:pic>
              </a:graphicData>
            </a:graphic>
          </wp:inline>
        </w:drawing>
      </w:r>
    </w:p>
    <w:p w14:paraId="118D822E" w14:textId="572FF252" w:rsidR="006B091E" w:rsidRPr="007044A9" w:rsidRDefault="00E22E76" w:rsidP="00C43A0F">
      <w:pPr>
        <w:spacing w:after="141"/>
        <w:ind w:left="0" w:right="113" w:firstLine="0"/>
      </w:pPr>
      <w:r w:rsidRPr="007044A9">
        <w:t xml:space="preserve">                                  </w:t>
      </w:r>
      <w:r w:rsidR="00A51894" w:rsidRPr="007044A9">
        <w:t xml:space="preserve">                       </w:t>
      </w:r>
      <w:r w:rsidRPr="007044A9">
        <w:t>Fig</w:t>
      </w:r>
      <w:r w:rsidR="00AB56E3" w:rsidRPr="007044A9">
        <w:t xml:space="preserve"> 3.1</w:t>
      </w:r>
      <w:r w:rsidRPr="007044A9">
        <w:t xml:space="preserve">: </w:t>
      </w:r>
      <w:r w:rsidR="001F7D03" w:rsidRPr="007044A9">
        <w:t xml:space="preserve">Use Case </w:t>
      </w:r>
      <w:r w:rsidR="007A4F66">
        <w:t>D</w:t>
      </w:r>
      <w:r w:rsidR="001F7D03" w:rsidRPr="007044A9">
        <w:t>iagram</w:t>
      </w:r>
      <w:r w:rsidR="008A67E4">
        <w:t xml:space="preserve"> for Client</w:t>
      </w:r>
    </w:p>
    <w:p w14:paraId="18759182" w14:textId="715BF447" w:rsidR="006B091E" w:rsidRPr="007044A9" w:rsidRDefault="006B091E" w:rsidP="00C43A0F">
      <w:pPr>
        <w:spacing w:after="141"/>
        <w:ind w:left="0" w:right="113" w:firstLine="0"/>
      </w:pPr>
    </w:p>
    <w:p w14:paraId="662DEDDE" w14:textId="7D6D4624" w:rsidR="0090114B" w:rsidRPr="007044A9" w:rsidRDefault="0090114B" w:rsidP="0043000E">
      <w:pPr>
        <w:spacing w:after="141" w:line="276" w:lineRule="auto"/>
        <w:ind w:left="0" w:right="113" w:firstLine="0"/>
      </w:pPr>
      <w:r w:rsidRPr="007044A9">
        <w:t xml:space="preserve">The View Items is further extended by several use cases such as; Search Items, Browse Items, View Recommended Items, Add to Shopping Cart, Add to Wish list. All of these extended use cases provide some functions to </w:t>
      </w:r>
      <w:r w:rsidR="007B68F7" w:rsidRPr="007044A9">
        <w:t>user</w:t>
      </w:r>
      <w:r w:rsidRPr="007044A9">
        <w:t xml:space="preserve">s, which allows them to search for an item. The View Items is further extended by several use cases such as; Search Items, Browse Items, View Recommended Items, Add to Shopping Cart, Add to Wish list. All of </w:t>
      </w:r>
      <w:r w:rsidRPr="007044A9">
        <w:lastRenderedPageBreak/>
        <w:t xml:space="preserve">these extended use cases provide some functions to </w:t>
      </w:r>
      <w:r w:rsidR="00776D99" w:rsidRPr="007044A9">
        <w:t>use</w:t>
      </w:r>
      <w:r w:rsidRPr="007044A9">
        <w:t>rs, which allows them to search for an item.</w:t>
      </w:r>
    </w:p>
    <w:p w14:paraId="0B0B5636" w14:textId="0C8AAAF6" w:rsidR="0090114B" w:rsidRPr="007044A9" w:rsidRDefault="0090114B" w:rsidP="0043000E">
      <w:pPr>
        <w:spacing w:after="141" w:line="276" w:lineRule="auto"/>
        <w:ind w:left="0" w:right="113" w:firstLine="0"/>
      </w:pPr>
      <w:r w:rsidRPr="007044A9">
        <w:t xml:space="preserve">Both View Recommended Item and Add to Wish List include the </w:t>
      </w:r>
      <w:r w:rsidR="00776D99" w:rsidRPr="007044A9">
        <w:t>use</w:t>
      </w:r>
      <w:r w:rsidRPr="007044A9">
        <w:t xml:space="preserve">r Authentication use case, as they necessitate authenticated </w:t>
      </w:r>
      <w:r w:rsidR="00776D99" w:rsidRPr="007044A9">
        <w:t>user</w:t>
      </w:r>
      <w:r w:rsidRPr="007044A9">
        <w:t>s, and simultaneously item can be added to the shopping cart without any user authentication.</w:t>
      </w:r>
    </w:p>
    <w:p w14:paraId="0E10BFE6" w14:textId="77777777" w:rsidR="00FE1B36" w:rsidRPr="007044A9" w:rsidRDefault="00FE1B36" w:rsidP="00C43A0F">
      <w:pPr>
        <w:spacing w:after="141"/>
        <w:ind w:left="0" w:right="113" w:firstLine="0"/>
      </w:pPr>
    </w:p>
    <w:p w14:paraId="0FC5A871" w14:textId="30524B17" w:rsidR="006B091E" w:rsidRPr="007044A9" w:rsidRDefault="00171327" w:rsidP="00C43A0F">
      <w:pPr>
        <w:spacing w:after="141"/>
        <w:ind w:left="0" w:right="113" w:firstLine="0"/>
      </w:pPr>
      <w:r w:rsidRPr="00171327">
        <w:rPr>
          <w:noProof/>
        </w:rPr>
        <w:drawing>
          <wp:inline distT="0" distB="0" distL="0" distR="0" wp14:anchorId="09E5B0E3" wp14:editId="535404A8">
            <wp:extent cx="5580380" cy="3795395"/>
            <wp:effectExtent l="0" t="0" r="127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80380" cy="3795395"/>
                    </a:xfrm>
                    <a:prstGeom prst="rect">
                      <a:avLst/>
                    </a:prstGeom>
                    <a:noFill/>
                    <a:ln>
                      <a:noFill/>
                    </a:ln>
                  </pic:spPr>
                </pic:pic>
              </a:graphicData>
            </a:graphic>
          </wp:inline>
        </w:drawing>
      </w:r>
    </w:p>
    <w:p w14:paraId="41436DBB" w14:textId="1AFD9AAA" w:rsidR="001F7D03" w:rsidRPr="007044A9" w:rsidRDefault="001F7D03" w:rsidP="001F7D03">
      <w:pPr>
        <w:spacing w:after="141"/>
        <w:ind w:left="0" w:right="113" w:firstLine="0"/>
      </w:pPr>
      <w:r w:rsidRPr="007044A9">
        <w:t xml:space="preserve">                                                       Fig</w:t>
      </w:r>
      <w:r w:rsidR="002819A0" w:rsidRPr="007044A9">
        <w:t xml:space="preserve"> 3.2</w:t>
      </w:r>
      <w:r w:rsidRPr="007044A9">
        <w:t xml:space="preserve">: Use Case </w:t>
      </w:r>
      <w:r w:rsidR="007A4F66">
        <w:t>D</w:t>
      </w:r>
      <w:r w:rsidRPr="007044A9">
        <w:t>iagram</w:t>
      </w:r>
      <w:r w:rsidR="008A67E4">
        <w:t xml:space="preserve"> for Gallery</w:t>
      </w:r>
    </w:p>
    <w:p w14:paraId="51EB7AA7" w14:textId="77777777" w:rsidR="00531722" w:rsidRPr="007044A9" w:rsidRDefault="00531722" w:rsidP="00747848">
      <w:pPr>
        <w:spacing w:after="141"/>
        <w:ind w:left="0" w:right="113" w:firstLine="0"/>
      </w:pPr>
    </w:p>
    <w:p w14:paraId="04FB4E42" w14:textId="37F5EE6D" w:rsidR="006B091E" w:rsidRPr="007044A9" w:rsidRDefault="006B091E" w:rsidP="00C43A0F">
      <w:pPr>
        <w:spacing w:after="141"/>
        <w:ind w:left="0" w:right="113" w:firstLine="0"/>
      </w:pPr>
    </w:p>
    <w:p w14:paraId="4550CA46" w14:textId="47BC0ABA" w:rsidR="001A5048" w:rsidRPr="007044A9" w:rsidRDefault="001A5048" w:rsidP="0043000E">
      <w:pPr>
        <w:spacing w:after="141" w:line="276" w:lineRule="auto"/>
        <w:ind w:left="0" w:right="113" w:firstLine="0"/>
      </w:pPr>
      <w:r w:rsidRPr="007044A9">
        <w:t xml:space="preserve">Similarly, the Checkout use case also includes the following use cases, as shown below. It requires an authenticated Web </w:t>
      </w:r>
      <w:r w:rsidR="00F667E4" w:rsidRPr="007044A9">
        <w:t>user</w:t>
      </w:r>
      <w:r w:rsidRPr="007044A9">
        <w:t>, which can be done by login page, user authentication cookie ("Remember me"), or Single Sign-On (SSO). SSO needs an external identity provider's participation, while Web site authentication service is utilized in all these use cases.</w:t>
      </w:r>
    </w:p>
    <w:p w14:paraId="476CB200" w14:textId="77777777" w:rsidR="001A5048" w:rsidRPr="007044A9" w:rsidRDefault="001A5048" w:rsidP="0043000E">
      <w:pPr>
        <w:spacing w:after="141" w:line="276" w:lineRule="auto"/>
        <w:ind w:left="0" w:right="113" w:firstLine="0"/>
      </w:pPr>
      <w:r w:rsidRPr="007044A9">
        <w:t>The Checkout use case involves Payment use case that can be done either by the credit card and external credit payment services or with PayPal.</w:t>
      </w:r>
    </w:p>
    <w:p w14:paraId="1E01EAD6" w14:textId="4A9AE2C8" w:rsidR="006B091E" w:rsidRPr="007044A9" w:rsidRDefault="006B091E" w:rsidP="00C43A0F">
      <w:pPr>
        <w:spacing w:after="141"/>
        <w:ind w:left="0" w:right="113" w:firstLine="0"/>
      </w:pPr>
    </w:p>
    <w:p w14:paraId="32FAF573" w14:textId="7E78E20D" w:rsidR="006B091E" w:rsidRPr="007044A9" w:rsidRDefault="00E92A19" w:rsidP="00C43A0F">
      <w:pPr>
        <w:spacing w:after="141"/>
        <w:ind w:left="0" w:right="113" w:firstLine="0"/>
      </w:pPr>
      <w:r>
        <w:object w:dxaOrig="11386" w:dyaOrig="12421" w14:anchorId="114ABA7E">
          <v:shape id="_x0000_i1025" type="#_x0000_t75" style="width:438.8pt;height:478.85pt" o:ole="">
            <v:imagedata r:id="rId43" o:title=""/>
          </v:shape>
          <o:OLEObject Type="Embed" ProgID="Visio.Drawing.15" ShapeID="_x0000_i1025" DrawAspect="Content" ObjectID="_1672134393" r:id="rId44"/>
        </w:object>
      </w:r>
    </w:p>
    <w:p w14:paraId="108FCB11" w14:textId="787FC3C7" w:rsidR="001F7D03" w:rsidRPr="007044A9" w:rsidRDefault="001F7D03" w:rsidP="001F7D03">
      <w:pPr>
        <w:spacing w:after="141"/>
        <w:ind w:left="0" w:right="113" w:firstLine="0"/>
      </w:pPr>
      <w:r w:rsidRPr="007044A9">
        <w:t xml:space="preserve">                                                           Fig</w:t>
      </w:r>
      <w:r w:rsidR="002819A0" w:rsidRPr="007044A9">
        <w:t xml:space="preserve"> </w:t>
      </w:r>
      <w:proofErr w:type="gramStart"/>
      <w:r w:rsidR="002819A0" w:rsidRPr="007044A9">
        <w:t xml:space="preserve">3.3 </w:t>
      </w:r>
      <w:r w:rsidRPr="007044A9">
        <w:t>:</w:t>
      </w:r>
      <w:proofErr w:type="gramEnd"/>
      <w:r w:rsidRPr="007044A9">
        <w:t xml:space="preserve"> Use Case </w:t>
      </w:r>
      <w:r w:rsidR="007A4F66">
        <w:t>D</w:t>
      </w:r>
      <w:r w:rsidRPr="007044A9">
        <w:t>iagram</w:t>
      </w:r>
      <w:r w:rsidR="008A67E4">
        <w:t xml:space="preserve"> for Checkout</w:t>
      </w:r>
    </w:p>
    <w:p w14:paraId="000EABFA" w14:textId="4DE84F24" w:rsidR="001C5448" w:rsidRPr="007044A9" w:rsidRDefault="001C5448" w:rsidP="00C43A0F">
      <w:pPr>
        <w:spacing w:after="141"/>
        <w:ind w:left="0" w:right="113" w:firstLine="0"/>
      </w:pPr>
    </w:p>
    <w:p w14:paraId="1370C39A" w14:textId="06594236" w:rsidR="006B091E" w:rsidRPr="007044A9" w:rsidRDefault="006B091E" w:rsidP="00C43A0F">
      <w:pPr>
        <w:spacing w:after="141"/>
        <w:ind w:left="0" w:right="113" w:firstLine="0"/>
      </w:pPr>
    </w:p>
    <w:p w14:paraId="294DB283" w14:textId="24C61B77" w:rsidR="005A4310" w:rsidRPr="007044A9" w:rsidRDefault="005A4310" w:rsidP="00C43A0F">
      <w:pPr>
        <w:spacing w:after="141"/>
        <w:ind w:left="0" w:right="113" w:firstLine="0"/>
      </w:pPr>
    </w:p>
    <w:p w14:paraId="5F186FD5" w14:textId="1DE0187F" w:rsidR="005A4310" w:rsidRPr="007044A9" w:rsidRDefault="005A4310" w:rsidP="00C43A0F">
      <w:pPr>
        <w:spacing w:after="141"/>
        <w:ind w:left="0" w:right="113" w:firstLine="0"/>
      </w:pPr>
    </w:p>
    <w:p w14:paraId="39188BD1" w14:textId="7DB895EE" w:rsidR="00C31DCE" w:rsidRPr="007044A9" w:rsidRDefault="00C31DCE" w:rsidP="00C43A0F">
      <w:pPr>
        <w:spacing w:after="141"/>
        <w:ind w:left="0" w:right="113" w:firstLine="0"/>
      </w:pPr>
    </w:p>
    <w:p w14:paraId="2D5CD6D4" w14:textId="77777777" w:rsidR="00C31DCE" w:rsidRPr="007044A9" w:rsidRDefault="00C31DCE" w:rsidP="00C43A0F">
      <w:pPr>
        <w:spacing w:after="141"/>
        <w:ind w:left="0" w:right="113" w:firstLine="0"/>
      </w:pPr>
    </w:p>
    <w:p w14:paraId="42F7127C" w14:textId="63CE855C" w:rsidR="00033F91" w:rsidRPr="007044A9" w:rsidRDefault="00033F91" w:rsidP="006F0639">
      <w:pPr>
        <w:pStyle w:val="Heading2"/>
        <w:spacing w:line="360" w:lineRule="auto"/>
      </w:pPr>
      <w:bookmarkStart w:id="22" w:name="_3.6_Sequence_Diagram"/>
      <w:bookmarkEnd w:id="22"/>
      <w:r w:rsidRPr="007044A9">
        <w:lastRenderedPageBreak/>
        <w:t>3.</w:t>
      </w:r>
      <w:r w:rsidR="007C6921" w:rsidRPr="007044A9">
        <w:t>5</w:t>
      </w:r>
      <w:r w:rsidRPr="007044A9">
        <w:t xml:space="preserve"> </w:t>
      </w:r>
      <w:r w:rsidR="004504FD" w:rsidRPr="007044A9">
        <w:t>Sequence</w:t>
      </w:r>
      <w:r w:rsidRPr="007044A9">
        <w:t xml:space="preserve"> Diagram</w:t>
      </w:r>
    </w:p>
    <w:p w14:paraId="185E5898" w14:textId="77777777" w:rsidR="00C62348" w:rsidRPr="007044A9" w:rsidRDefault="00C62348" w:rsidP="005A4310">
      <w:pPr>
        <w:ind w:left="0" w:firstLine="0"/>
      </w:pPr>
    </w:p>
    <w:p w14:paraId="1C722216" w14:textId="0B8C2AA4" w:rsidR="00E14F17" w:rsidRPr="007044A9" w:rsidRDefault="004347D4" w:rsidP="00826596">
      <w:pPr>
        <w:ind w:left="0" w:firstLine="0"/>
      </w:pPr>
      <w:r w:rsidRPr="004347D4">
        <w:rPr>
          <w:noProof/>
        </w:rPr>
        <w:drawing>
          <wp:inline distT="0" distB="0" distL="0" distR="0" wp14:anchorId="1A00F17F" wp14:editId="13F762E1">
            <wp:extent cx="5580380" cy="7543800"/>
            <wp:effectExtent l="0" t="0" r="127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80380" cy="7543800"/>
                    </a:xfrm>
                    <a:prstGeom prst="rect">
                      <a:avLst/>
                    </a:prstGeom>
                    <a:noFill/>
                    <a:ln>
                      <a:noFill/>
                    </a:ln>
                  </pic:spPr>
                </pic:pic>
              </a:graphicData>
            </a:graphic>
          </wp:inline>
        </w:drawing>
      </w:r>
    </w:p>
    <w:p w14:paraId="466AF722" w14:textId="4D1E4D7C" w:rsidR="00C925B2" w:rsidRPr="007044A9" w:rsidRDefault="00C62348" w:rsidP="00BF404A">
      <w:pPr>
        <w:ind w:left="0" w:firstLine="0"/>
      </w:pPr>
      <w:r w:rsidRPr="007044A9">
        <w:t xml:space="preserve">                                                      Fig</w:t>
      </w:r>
      <w:r w:rsidR="00B74401" w:rsidRPr="007044A9">
        <w:t xml:space="preserve"> </w:t>
      </w:r>
      <w:proofErr w:type="gramStart"/>
      <w:r w:rsidR="00B74401" w:rsidRPr="007044A9">
        <w:t xml:space="preserve">3.4 </w:t>
      </w:r>
      <w:r w:rsidRPr="007044A9">
        <w:t>:</w:t>
      </w:r>
      <w:proofErr w:type="gramEnd"/>
      <w:r w:rsidRPr="007044A9">
        <w:t xml:space="preserve"> </w:t>
      </w:r>
      <w:r w:rsidR="000C7650" w:rsidRPr="007044A9">
        <w:t xml:space="preserve">Sequence Diagram </w:t>
      </w:r>
    </w:p>
    <w:p w14:paraId="0EDF6EB6" w14:textId="78E0196A" w:rsidR="008C7769" w:rsidRPr="007044A9" w:rsidRDefault="00C925B2" w:rsidP="008C7769">
      <w:pPr>
        <w:pStyle w:val="Heading2"/>
        <w:tabs>
          <w:tab w:val="center" w:pos="4394"/>
        </w:tabs>
        <w:spacing w:line="360" w:lineRule="auto"/>
      </w:pPr>
      <w:bookmarkStart w:id="23" w:name="_3.6_Collaboration_Diagram"/>
      <w:bookmarkEnd w:id="23"/>
      <w:r w:rsidRPr="007044A9">
        <w:lastRenderedPageBreak/>
        <w:t>3.</w:t>
      </w:r>
      <w:r w:rsidR="007C6921" w:rsidRPr="007044A9">
        <w:t>6</w:t>
      </w:r>
      <w:r w:rsidRPr="007044A9">
        <w:t xml:space="preserve"> Collaboration Diagram</w:t>
      </w:r>
    </w:p>
    <w:p w14:paraId="5F675833" w14:textId="77777777" w:rsidR="008C7769" w:rsidRPr="007044A9" w:rsidRDefault="008C7769" w:rsidP="008C7769"/>
    <w:p w14:paraId="4B3E0DC9" w14:textId="370CC17C" w:rsidR="00C925B2" w:rsidRPr="007044A9" w:rsidRDefault="00CC451E" w:rsidP="009320AA">
      <w:r w:rsidRPr="00CC451E">
        <w:rPr>
          <w:noProof/>
        </w:rPr>
        <w:drawing>
          <wp:inline distT="0" distB="0" distL="0" distR="0" wp14:anchorId="21AC05D3" wp14:editId="41574281">
            <wp:extent cx="5580380" cy="5608320"/>
            <wp:effectExtent l="0" t="0" r="127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0380" cy="5608320"/>
                    </a:xfrm>
                    <a:prstGeom prst="rect">
                      <a:avLst/>
                    </a:prstGeom>
                    <a:noFill/>
                    <a:ln>
                      <a:noFill/>
                    </a:ln>
                  </pic:spPr>
                </pic:pic>
              </a:graphicData>
            </a:graphic>
          </wp:inline>
        </w:drawing>
      </w:r>
      <w:r w:rsidR="008C7769" w:rsidRPr="007044A9">
        <w:tab/>
      </w:r>
    </w:p>
    <w:p w14:paraId="0454BCCA" w14:textId="1A4F7FD7" w:rsidR="008C7769" w:rsidRPr="007044A9" w:rsidRDefault="008C7769" w:rsidP="008C7769">
      <w:pPr>
        <w:ind w:left="0" w:firstLine="0"/>
        <w:rPr>
          <w:b/>
          <w:bCs/>
        </w:rPr>
      </w:pPr>
      <w:bookmarkStart w:id="24" w:name="_Hlk48114652"/>
      <w:r w:rsidRPr="007044A9">
        <w:t xml:space="preserve">                                    </w:t>
      </w:r>
      <w:r w:rsidRPr="007044A9">
        <w:rPr>
          <w:b/>
          <w:bCs/>
        </w:rPr>
        <w:t>Fig</w:t>
      </w:r>
      <w:r w:rsidR="00723E64" w:rsidRPr="007044A9">
        <w:rPr>
          <w:b/>
          <w:bCs/>
        </w:rPr>
        <w:t xml:space="preserve"> </w:t>
      </w:r>
      <w:proofErr w:type="gramStart"/>
      <w:r w:rsidR="00723E64" w:rsidRPr="007044A9">
        <w:rPr>
          <w:b/>
          <w:bCs/>
        </w:rPr>
        <w:t xml:space="preserve">3.5 </w:t>
      </w:r>
      <w:r w:rsidRPr="007044A9">
        <w:rPr>
          <w:b/>
          <w:bCs/>
        </w:rPr>
        <w:t>:</w:t>
      </w:r>
      <w:proofErr w:type="gramEnd"/>
      <w:r w:rsidRPr="007044A9">
        <w:rPr>
          <w:b/>
          <w:bCs/>
        </w:rPr>
        <w:t xml:space="preserve"> </w:t>
      </w:r>
      <w:r w:rsidRPr="007044A9">
        <w:t xml:space="preserve">Collaboration Diagram for </w:t>
      </w:r>
      <w:r w:rsidR="00BC6A96">
        <w:t>Client</w:t>
      </w:r>
    </w:p>
    <w:bookmarkEnd w:id="24"/>
    <w:p w14:paraId="6EF40D39" w14:textId="23AC3BBF" w:rsidR="00C925B2" w:rsidRPr="007044A9" w:rsidRDefault="00C925B2" w:rsidP="00BF404A">
      <w:pPr>
        <w:ind w:left="0" w:firstLine="0"/>
      </w:pPr>
    </w:p>
    <w:p w14:paraId="217CC191" w14:textId="4A1A8D79" w:rsidR="00C925B2" w:rsidRPr="007044A9" w:rsidRDefault="00C925B2" w:rsidP="00BF404A">
      <w:pPr>
        <w:ind w:left="0" w:firstLine="0"/>
      </w:pPr>
    </w:p>
    <w:p w14:paraId="77B244D4" w14:textId="0D076C1C" w:rsidR="00C925B2" w:rsidRPr="007044A9" w:rsidRDefault="00C925B2" w:rsidP="00BF404A">
      <w:pPr>
        <w:ind w:left="0" w:firstLine="0"/>
      </w:pPr>
    </w:p>
    <w:p w14:paraId="70CB21A5" w14:textId="3BD6AEFA" w:rsidR="00C925B2" w:rsidRPr="007044A9" w:rsidRDefault="00C925B2" w:rsidP="00BF404A">
      <w:pPr>
        <w:ind w:left="0" w:firstLine="0"/>
      </w:pPr>
    </w:p>
    <w:p w14:paraId="3603865C" w14:textId="40465395" w:rsidR="00C925B2" w:rsidRPr="007044A9" w:rsidRDefault="00C925B2" w:rsidP="00BF404A">
      <w:pPr>
        <w:ind w:left="0" w:firstLine="0"/>
      </w:pPr>
    </w:p>
    <w:p w14:paraId="65016500" w14:textId="018CA418" w:rsidR="00C925B2" w:rsidRPr="007044A9" w:rsidRDefault="00C925B2" w:rsidP="00BF404A">
      <w:pPr>
        <w:ind w:left="0" w:firstLine="0"/>
      </w:pPr>
    </w:p>
    <w:p w14:paraId="0AB85FBA" w14:textId="3CC95340" w:rsidR="004F468B" w:rsidRPr="007044A9" w:rsidRDefault="004F468B" w:rsidP="004F468B">
      <w:pPr>
        <w:pStyle w:val="Heading2"/>
        <w:tabs>
          <w:tab w:val="center" w:pos="4394"/>
        </w:tabs>
        <w:spacing w:line="360" w:lineRule="auto"/>
      </w:pPr>
      <w:bookmarkStart w:id="25" w:name="_3.7_State_Chart"/>
      <w:bookmarkEnd w:id="25"/>
      <w:r w:rsidRPr="007044A9">
        <w:lastRenderedPageBreak/>
        <w:t>3.</w:t>
      </w:r>
      <w:r w:rsidR="007C6921" w:rsidRPr="007044A9">
        <w:t>7</w:t>
      </w:r>
      <w:r w:rsidRPr="007044A9">
        <w:t xml:space="preserve"> State Chart Diagram</w:t>
      </w:r>
    </w:p>
    <w:p w14:paraId="375AF200" w14:textId="3E6AB71C" w:rsidR="00353414" w:rsidRPr="007044A9" w:rsidRDefault="000A6252" w:rsidP="00353414">
      <w:r w:rsidRPr="000A6252">
        <w:rPr>
          <w:noProof/>
        </w:rPr>
        <w:drawing>
          <wp:inline distT="0" distB="0" distL="0" distR="0" wp14:anchorId="5885EFEB" wp14:editId="6A58212D">
            <wp:extent cx="5580380" cy="7428865"/>
            <wp:effectExtent l="0" t="0" r="0" b="635"/>
            <wp:docPr id="44093" name="Picture 4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0380" cy="7428865"/>
                    </a:xfrm>
                    <a:prstGeom prst="rect">
                      <a:avLst/>
                    </a:prstGeom>
                    <a:noFill/>
                    <a:ln>
                      <a:noFill/>
                    </a:ln>
                  </pic:spPr>
                </pic:pic>
              </a:graphicData>
            </a:graphic>
          </wp:inline>
        </w:drawing>
      </w:r>
    </w:p>
    <w:p w14:paraId="672087A3" w14:textId="31A9FE01" w:rsidR="00353414" w:rsidRPr="007044A9" w:rsidRDefault="00353414" w:rsidP="00353414">
      <w:pPr>
        <w:ind w:left="0" w:firstLine="0"/>
      </w:pPr>
      <w:r w:rsidRPr="007044A9">
        <w:t xml:space="preserve">                                    </w:t>
      </w:r>
      <w:r w:rsidRPr="007044A9">
        <w:rPr>
          <w:b/>
          <w:bCs/>
        </w:rPr>
        <w:t>Fig</w:t>
      </w:r>
      <w:r w:rsidR="000F13C8" w:rsidRPr="007044A9">
        <w:rPr>
          <w:b/>
          <w:bCs/>
        </w:rPr>
        <w:t xml:space="preserve"> </w:t>
      </w:r>
      <w:proofErr w:type="gramStart"/>
      <w:r w:rsidR="000F13C8" w:rsidRPr="007044A9">
        <w:rPr>
          <w:b/>
          <w:bCs/>
        </w:rPr>
        <w:t xml:space="preserve">3.6 </w:t>
      </w:r>
      <w:r w:rsidRPr="007044A9">
        <w:rPr>
          <w:b/>
          <w:bCs/>
        </w:rPr>
        <w:t>:</w:t>
      </w:r>
      <w:proofErr w:type="gramEnd"/>
      <w:r w:rsidRPr="007044A9">
        <w:rPr>
          <w:b/>
          <w:bCs/>
        </w:rPr>
        <w:t xml:space="preserve"> </w:t>
      </w:r>
      <w:r w:rsidRPr="007044A9">
        <w:t xml:space="preserve">State Chart Diagram for </w:t>
      </w:r>
      <w:r w:rsidR="000A6252">
        <w:t>Client</w:t>
      </w:r>
    </w:p>
    <w:p w14:paraId="3E89D85F" w14:textId="493E8968" w:rsidR="00C925B2" w:rsidRPr="007044A9" w:rsidRDefault="00C925B2" w:rsidP="00BF404A">
      <w:pPr>
        <w:ind w:left="0" w:firstLine="0"/>
      </w:pPr>
    </w:p>
    <w:p w14:paraId="7F2A2CE6" w14:textId="100976C2" w:rsidR="00C925B2" w:rsidRPr="007044A9" w:rsidRDefault="00C925B2" w:rsidP="00BF404A">
      <w:pPr>
        <w:ind w:left="0" w:firstLine="0"/>
      </w:pPr>
    </w:p>
    <w:p w14:paraId="1D5E61B9" w14:textId="100E9F44" w:rsidR="00AC1EE5" w:rsidRPr="007044A9" w:rsidRDefault="00AC1EE5" w:rsidP="00AC1EE5">
      <w:pPr>
        <w:pStyle w:val="Heading2"/>
        <w:tabs>
          <w:tab w:val="center" w:pos="4394"/>
        </w:tabs>
        <w:spacing w:line="360" w:lineRule="auto"/>
      </w:pPr>
      <w:bookmarkStart w:id="26" w:name="_3.8_Activity_Diagram"/>
      <w:bookmarkEnd w:id="26"/>
      <w:r w:rsidRPr="007044A9">
        <w:lastRenderedPageBreak/>
        <w:t>3.</w:t>
      </w:r>
      <w:r w:rsidR="007C6921" w:rsidRPr="007044A9">
        <w:t>8</w:t>
      </w:r>
      <w:r w:rsidRPr="007044A9">
        <w:t xml:space="preserve"> </w:t>
      </w:r>
      <w:r w:rsidR="005F5EAE" w:rsidRPr="007044A9">
        <w:t>Activity</w:t>
      </w:r>
      <w:r w:rsidRPr="007044A9">
        <w:t xml:space="preserve"> Diagram</w:t>
      </w:r>
    </w:p>
    <w:p w14:paraId="62CBF11A" w14:textId="78145BD4" w:rsidR="00C34978" w:rsidRPr="007044A9" w:rsidRDefault="00AD5D03" w:rsidP="001339BE">
      <w:r w:rsidRPr="00AD5D03">
        <w:rPr>
          <w:noProof/>
        </w:rPr>
        <w:drawing>
          <wp:inline distT="0" distB="0" distL="0" distR="0" wp14:anchorId="6785D66A" wp14:editId="454986FE">
            <wp:extent cx="5580380" cy="7974965"/>
            <wp:effectExtent l="0" t="0" r="127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80380" cy="7974965"/>
                    </a:xfrm>
                    <a:prstGeom prst="rect">
                      <a:avLst/>
                    </a:prstGeom>
                    <a:noFill/>
                    <a:ln>
                      <a:noFill/>
                    </a:ln>
                  </pic:spPr>
                </pic:pic>
              </a:graphicData>
            </a:graphic>
          </wp:inline>
        </w:drawing>
      </w:r>
    </w:p>
    <w:p w14:paraId="119A2789" w14:textId="1391645A" w:rsidR="00732563" w:rsidRPr="007044A9" w:rsidRDefault="001339BE" w:rsidP="00732563">
      <w:pPr>
        <w:ind w:left="0" w:firstLine="0"/>
        <w:rPr>
          <w:szCs w:val="24"/>
        </w:rPr>
      </w:pPr>
      <w:r w:rsidRPr="007044A9">
        <w:rPr>
          <w:szCs w:val="24"/>
        </w:rPr>
        <w:lastRenderedPageBreak/>
        <w:t xml:space="preserve">                                </w:t>
      </w:r>
      <w:r w:rsidR="00732563" w:rsidRPr="007044A9">
        <w:rPr>
          <w:b/>
          <w:bCs/>
          <w:szCs w:val="24"/>
        </w:rPr>
        <w:t>Fig</w:t>
      </w:r>
      <w:r w:rsidR="009913FD" w:rsidRPr="007044A9">
        <w:rPr>
          <w:b/>
          <w:bCs/>
          <w:szCs w:val="24"/>
        </w:rPr>
        <w:t xml:space="preserve"> 3.</w:t>
      </w:r>
      <w:r w:rsidR="00490C55" w:rsidRPr="007044A9">
        <w:rPr>
          <w:b/>
          <w:bCs/>
          <w:szCs w:val="24"/>
        </w:rPr>
        <w:t>7</w:t>
      </w:r>
      <w:r w:rsidR="00732563" w:rsidRPr="007044A9">
        <w:rPr>
          <w:b/>
          <w:bCs/>
          <w:szCs w:val="24"/>
        </w:rPr>
        <w:t>:</w:t>
      </w:r>
      <w:r w:rsidR="00732563" w:rsidRPr="007044A9">
        <w:rPr>
          <w:szCs w:val="24"/>
        </w:rPr>
        <w:t xml:space="preserve"> Activity Diagram for </w:t>
      </w:r>
      <w:r w:rsidR="0082709D">
        <w:rPr>
          <w:szCs w:val="24"/>
        </w:rPr>
        <w:t>Client</w:t>
      </w:r>
    </w:p>
    <w:p w14:paraId="3B6531CF" w14:textId="77777777" w:rsidR="00C925B2" w:rsidRPr="007044A9" w:rsidRDefault="00C925B2" w:rsidP="00BF404A">
      <w:pPr>
        <w:ind w:left="0" w:firstLine="0"/>
      </w:pPr>
    </w:p>
    <w:p w14:paraId="2A099867" w14:textId="7F27B23F" w:rsidR="004504FD" w:rsidRPr="007044A9" w:rsidRDefault="004504FD" w:rsidP="004504FD">
      <w:pPr>
        <w:pStyle w:val="Heading2"/>
        <w:spacing w:line="360" w:lineRule="auto"/>
      </w:pPr>
      <w:bookmarkStart w:id="27" w:name="_3.9_Component_Diagram"/>
      <w:bookmarkEnd w:id="27"/>
      <w:r w:rsidRPr="007044A9">
        <w:t>3.</w:t>
      </w:r>
      <w:r w:rsidR="007C6921" w:rsidRPr="007044A9">
        <w:t>9</w:t>
      </w:r>
      <w:r w:rsidRPr="007044A9">
        <w:t xml:space="preserve"> Component Diagram</w:t>
      </w:r>
    </w:p>
    <w:p w14:paraId="2B605780" w14:textId="77777777" w:rsidR="004504FD" w:rsidRPr="007044A9" w:rsidRDefault="004504FD" w:rsidP="00BF404A">
      <w:pPr>
        <w:ind w:left="0" w:firstLine="0"/>
      </w:pPr>
    </w:p>
    <w:p w14:paraId="4F937268" w14:textId="4B3219E6" w:rsidR="005B7268" w:rsidRPr="007044A9" w:rsidRDefault="005752C8" w:rsidP="005B7268">
      <w:r w:rsidRPr="005752C8">
        <w:rPr>
          <w:noProof/>
        </w:rPr>
        <w:drawing>
          <wp:inline distT="0" distB="0" distL="0" distR="0" wp14:anchorId="36E762F3" wp14:editId="20A300DD">
            <wp:extent cx="5580380" cy="4831715"/>
            <wp:effectExtent l="0" t="0" r="1270" b="698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80380" cy="4831715"/>
                    </a:xfrm>
                    <a:prstGeom prst="rect">
                      <a:avLst/>
                    </a:prstGeom>
                    <a:noFill/>
                    <a:ln>
                      <a:noFill/>
                    </a:ln>
                  </pic:spPr>
                </pic:pic>
              </a:graphicData>
            </a:graphic>
          </wp:inline>
        </w:drawing>
      </w:r>
    </w:p>
    <w:p w14:paraId="10D03B36" w14:textId="1F7C525F" w:rsidR="005B7268" w:rsidRPr="007044A9" w:rsidRDefault="005B7268" w:rsidP="005B7268"/>
    <w:p w14:paraId="0FDB459E" w14:textId="64A9708D" w:rsidR="00BF404A" w:rsidRPr="007044A9" w:rsidRDefault="00BF404A" w:rsidP="00BF404A">
      <w:pPr>
        <w:spacing w:after="141"/>
        <w:ind w:left="0" w:right="113" w:firstLine="0"/>
      </w:pPr>
      <w:bookmarkStart w:id="28" w:name="_Hlk48077961"/>
      <w:r w:rsidRPr="007044A9">
        <w:t xml:space="preserve">                                                                 </w:t>
      </w:r>
      <w:r w:rsidRPr="007044A9">
        <w:rPr>
          <w:b/>
          <w:bCs/>
        </w:rPr>
        <w:t>Fig</w:t>
      </w:r>
      <w:r w:rsidR="00C84080" w:rsidRPr="007044A9">
        <w:rPr>
          <w:b/>
          <w:bCs/>
        </w:rPr>
        <w:t xml:space="preserve"> </w:t>
      </w:r>
      <w:proofErr w:type="gramStart"/>
      <w:r w:rsidR="00C84080" w:rsidRPr="007044A9">
        <w:rPr>
          <w:b/>
          <w:bCs/>
        </w:rPr>
        <w:t>3.</w:t>
      </w:r>
      <w:r w:rsidR="00490C55" w:rsidRPr="007044A9">
        <w:rPr>
          <w:b/>
          <w:bCs/>
        </w:rPr>
        <w:t>8</w:t>
      </w:r>
      <w:r w:rsidR="00C84080" w:rsidRPr="007044A9">
        <w:rPr>
          <w:b/>
          <w:bCs/>
        </w:rPr>
        <w:t xml:space="preserve"> </w:t>
      </w:r>
      <w:r w:rsidRPr="007044A9">
        <w:rPr>
          <w:b/>
          <w:bCs/>
        </w:rPr>
        <w:t>:</w:t>
      </w:r>
      <w:proofErr w:type="gramEnd"/>
      <w:r w:rsidRPr="007044A9">
        <w:t xml:space="preserve"> </w:t>
      </w:r>
      <w:r w:rsidR="008C02F9" w:rsidRPr="007044A9">
        <w:t xml:space="preserve">Component Diagram </w:t>
      </w:r>
    </w:p>
    <w:bookmarkEnd w:id="28"/>
    <w:p w14:paraId="7F70D27C" w14:textId="2647E64B" w:rsidR="005B7268" w:rsidRPr="007044A9" w:rsidRDefault="005B7268" w:rsidP="005B7268"/>
    <w:p w14:paraId="2F5A9FD7" w14:textId="42B2D7B8" w:rsidR="005B7268" w:rsidRPr="007044A9" w:rsidRDefault="005B7268" w:rsidP="005B7268"/>
    <w:p w14:paraId="620A74CD" w14:textId="462FB6D6" w:rsidR="005B7268" w:rsidRPr="007044A9" w:rsidRDefault="005B7268" w:rsidP="005B7268"/>
    <w:p w14:paraId="2F860BD5" w14:textId="4480A6EC" w:rsidR="005B7268" w:rsidRPr="007044A9" w:rsidRDefault="005B7268" w:rsidP="005B7268"/>
    <w:p w14:paraId="16907C96" w14:textId="40083998" w:rsidR="005B7268" w:rsidRPr="007044A9" w:rsidRDefault="005B7268" w:rsidP="005B7268"/>
    <w:p w14:paraId="1696516A" w14:textId="1FBE1724" w:rsidR="005B7268" w:rsidRPr="007044A9" w:rsidRDefault="005B7268" w:rsidP="005B7268"/>
    <w:p w14:paraId="5A8A8C6E" w14:textId="103A3553" w:rsidR="005B7268" w:rsidRPr="007044A9" w:rsidRDefault="005B7268" w:rsidP="005B7268"/>
    <w:p w14:paraId="61321622" w14:textId="5987FC7A" w:rsidR="005B7268" w:rsidRPr="007044A9" w:rsidRDefault="005B7268" w:rsidP="00BF404A">
      <w:pPr>
        <w:ind w:left="0" w:firstLine="0"/>
      </w:pPr>
    </w:p>
    <w:p w14:paraId="5A69E4B3" w14:textId="39F3CEB5" w:rsidR="002258B2" w:rsidRPr="007044A9" w:rsidRDefault="002258B2" w:rsidP="002258B2">
      <w:pPr>
        <w:pStyle w:val="Heading2"/>
        <w:spacing w:line="360" w:lineRule="auto"/>
      </w:pPr>
      <w:bookmarkStart w:id="29" w:name="_3.10_Deployment_Diagram"/>
      <w:bookmarkEnd w:id="29"/>
      <w:r w:rsidRPr="007044A9">
        <w:lastRenderedPageBreak/>
        <w:t>3.</w:t>
      </w:r>
      <w:r w:rsidR="00DA4D98" w:rsidRPr="007044A9">
        <w:t>1</w:t>
      </w:r>
      <w:r w:rsidR="007C6921" w:rsidRPr="007044A9">
        <w:t>0</w:t>
      </w:r>
      <w:r w:rsidRPr="007044A9">
        <w:t xml:space="preserve"> De</w:t>
      </w:r>
      <w:r w:rsidR="00646EEC" w:rsidRPr="007044A9">
        <w:t>ployment</w:t>
      </w:r>
      <w:r w:rsidRPr="007044A9">
        <w:t xml:space="preserve"> Diagram</w:t>
      </w:r>
    </w:p>
    <w:p w14:paraId="74C5B291" w14:textId="70855D98" w:rsidR="005B7268" w:rsidRPr="007044A9" w:rsidRDefault="005D460D" w:rsidP="005B4430">
      <w:pPr>
        <w:ind w:left="0" w:firstLine="0"/>
      </w:pPr>
      <w:r w:rsidRPr="007044A9">
        <w:rPr>
          <w:noProof/>
        </w:rPr>
        <w:drawing>
          <wp:inline distT="0" distB="0" distL="0" distR="0" wp14:anchorId="7FCE02FE" wp14:editId="2A2B8741">
            <wp:extent cx="5580380" cy="5024755"/>
            <wp:effectExtent l="0" t="0" r="1270" b="4445"/>
            <wp:docPr id="44048" name="Picture 4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0380" cy="5024755"/>
                    </a:xfrm>
                    <a:prstGeom prst="rect">
                      <a:avLst/>
                    </a:prstGeom>
                    <a:noFill/>
                    <a:ln>
                      <a:noFill/>
                    </a:ln>
                  </pic:spPr>
                </pic:pic>
              </a:graphicData>
            </a:graphic>
          </wp:inline>
        </w:drawing>
      </w:r>
    </w:p>
    <w:p w14:paraId="588368D3" w14:textId="4A69E8F0" w:rsidR="00901A96" w:rsidRPr="007044A9" w:rsidRDefault="00BF404A" w:rsidP="00BF404A">
      <w:pPr>
        <w:spacing w:after="141"/>
        <w:ind w:left="0" w:right="113" w:firstLine="0"/>
      </w:pPr>
      <w:r w:rsidRPr="007044A9">
        <w:t xml:space="preserve">                                                                 </w:t>
      </w:r>
      <w:r w:rsidRPr="007044A9">
        <w:rPr>
          <w:b/>
          <w:bCs/>
        </w:rPr>
        <w:t>Fig</w:t>
      </w:r>
      <w:r w:rsidR="00251C72" w:rsidRPr="007044A9">
        <w:rPr>
          <w:b/>
          <w:bCs/>
        </w:rPr>
        <w:t xml:space="preserve"> 3.</w:t>
      </w:r>
      <w:r w:rsidR="00490C55" w:rsidRPr="007044A9">
        <w:rPr>
          <w:b/>
          <w:bCs/>
        </w:rPr>
        <w:t>9</w:t>
      </w:r>
      <w:r w:rsidRPr="007044A9">
        <w:rPr>
          <w:b/>
          <w:bCs/>
        </w:rPr>
        <w:t>:</w:t>
      </w:r>
      <w:r w:rsidRPr="007044A9">
        <w:t xml:space="preserve"> </w:t>
      </w:r>
      <w:r w:rsidR="0017771F" w:rsidRPr="007044A9">
        <w:t>Deployment Diagram</w:t>
      </w:r>
    </w:p>
    <w:p w14:paraId="35561A7D" w14:textId="77777777" w:rsidR="005B4430" w:rsidRPr="007044A9" w:rsidRDefault="005B4430" w:rsidP="00BF404A">
      <w:pPr>
        <w:spacing w:after="141"/>
        <w:ind w:left="0" w:right="113" w:firstLine="0"/>
      </w:pPr>
    </w:p>
    <w:p w14:paraId="1F724854" w14:textId="165BCBD6" w:rsidR="00BA3022" w:rsidRPr="007044A9" w:rsidRDefault="007557FF" w:rsidP="005B4430">
      <w:pPr>
        <w:pStyle w:val="Heading2"/>
        <w:spacing w:line="360" w:lineRule="auto"/>
        <w:ind w:left="0" w:firstLine="0"/>
      </w:pPr>
      <w:bookmarkStart w:id="30" w:name="_3.11_Data_Flow"/>
      <w:bookmarkEnd w:id="30"/>
      <w:r w:rsidRPr="007044A9">
        <w:t>3</w:t>
      </w:r>
      <w:r w:rsidR="001E0C0C" w:rsidRPr="007044A9">
        <w:t>.</w:t>
      </w:r>
      <w:r w:rsidR="00DA4D98" w:rsidRPr="007044A9">
        <w:t>1</w:t>
      </w:r>
      <w:r w:rsidR="007C6921" w:rsidRPr="007044A9">
        <w:t>1</w:t>
      </w:r>
      <w:r w:rsidR="004F2FB2" w:rsidRPr="007044A9">
        <w:t xml:space="preserve"> </w:t>
      </w:r>
      <w:r w:rsidR="00F04809" w:rsidRPr="007044A9">
        <w:t>Data Flow Diagrams</w:t>
      </w:r>
    </w:p>
    <w:p w14:paraId="66EE6866" w14:textId="4342F963" w:rsidR="00BA3022" w:rsidRPr="007044A9" w:rsidRDefault="00BA3022" w:rsidP="00BA3022">
      <w:r w:rsidRPr="007044A9">
        <w:t>A data flow diagram is a graphical view of how data is processed in a system in terms of input and output.</w:t>
      </w:r>
    </w:p>
    <w:p w14:paraId="7B662BD8" w14:textId="77777777" w:rsidR="005B4430" w:rsidRPr="007044A9" w:rsidRDefault="005B4430" w:rsidP="00BA3022"/>
    <w:p w14:paraId="28753AC4" w14:textId="6A87A77C" w:rsidR="00BA3022" w:rsidRPr="007044A9" w:rsidRDefault="00BA3022" w:rsidP="005B4430">
      <w:pPr>
        <w:pStyle w:val="Heading2"/>
        <w:spacing w:line="360" w:lineRule="auto"/>
      </w:pPr>
      <w:bookmarkStart w:id="31" w:name="_3.12_Context_level"/>
      <w:bookmarkEnd w:id="31"/>
      <w:r w:rsidRPr="007044A9">
        <w:t>3.</w:t>
      </w:r>
      <w:r w:rsidR="00DA4D98" w:rsidRPr="007044A9">
        <w:t>1</w:t>
      </w:r>
      <w:r w:rsidR="007C6921" w:rsidRPr="007044A9">
        <w:t>2</w:t>
      </w:r>
      <w:r w:rsidR="004C0431" w:rsidRPr="007044A9">
        <w:t xml:space="preserve"> Context level DFD – 0 level</w:t>
      </w:r>
    </w:p>
    <w:p w14:paraId="113F58C4" w14:textId="784B6D6F" w:rsidR="00BA3022" w:rsidRPr="007044A9" w:rsidRDefault="00BA3022" w:rsidP="00385621">
      <w:pPr>
        <w:spacing w:line="276" w:lineRule="auto"/>
      </w:pPr>
      <w:r w:rsidRPr="007044A9">
        <w:t>The context level data flow diagram (</w:t>
      </w:r>
      <w:r w:rsidR="005B4430" w:rsidRPr="007044A9">
        <w:t>DFD</w:t>
      </w:r>
      <w:r w:rsidRPr="007044A9">
        <w:t xml:space="preserve">) is describe the whole system. The (o) level </w:t>
      </w:r>
      <w:r w:rsidR="005B4430" w:rsidRPr="007044A9">
        <w:t>DFD</w:t>
      </w:r>
      <w:r w:rsidRPr="007044A9">
        <w:t xml:space="preserve"> describe the all user module who operate the system. Below data flow diagram</w:t>
      </w:r>
      <w:r w:rsidR="00385621" w:rsidRPr="007044A9">
        <w:t xml:space="preserve"> </w:t>
      </w:r>
      <w:r w:rsidRPr="007044A9">
        <w:t xml:space="preserve">of </w:t>
      </w:r>
      <w:r w:rsidR="00951480" w:rsidRPr="007044A9">
        <w:t>photo</w:t>
      </w:r>
      <w:r w:rsidR="00385621" w:rsidRPr="007044A9">
        <w:t xml:space="preserve"> </w:t>
      </w:r>
      <w:r w:rsidR="00951480" w:rsidRPr="007044A9">
        <w:t>stock</w:t>
      </w:r>
      <w:r w:rsidR="00E6656A">
        <w:t xml:space="preserve"> </w:t>
      </w:r>
      <w:r w:rsidR="00E6656A" w:rsidRPr="00E6656A">
        <w:t>management system</w:t>
      </w:r>
      <w:r w:rsidRPr="007044A9">
        <w:t xml:space="preserve"> shows the two user</w:t>
      </w:r>
      <w:r w:rsidR="005B4430" w:rsidRPr="007044A9">
        <w:t>s</w:t>
      </w:r>
      <w:r w:rsidRPr="007044A9">
        <w:t xml:space="preserve"> can operate the system Admin and Member user.</w:t>
      </w:r>
    </w:p>
    <w:p w14:paraId="0903C2CC" w14:textId="7EC468C3" w:rsidR="006A7D7F" w:rsidRPr="007044A9" w:rsidRDefault="008826FD">
      <w:pPr>
        <w:spacing w:after="0"/>
        <w:ind w:left="0" w:firstLine="0"/>
        <w:jc w:val="left"/>
      </w:pPr>
      <w:r>
        <w:object w:dxaOrig="11941" w:dyaOrig="1621" w14:anchorId="4FC44648">
          <v:shape id="_x0000_i1026" type="#_x0000_t75" style="width:438.8pt;height:59.75pt" o:ole="">
            <v:imagedata r:id="rId51" o:title=""/>
          </v:shape>
          <o:OLEObject Type="Embed" ProgID="Visio.Drawing.15" ShapeID="_x0000_i1026" DrawAspect="Content" ObjectID="_1672134394" r:id="rId52"/>
        </w:object>
      </w:r>
    </w:p>
    <w:p w14:paraId="7C27679A" w14:textId="4F13B7B5" w:rsidR="006A7D7F" w:rsidRPr="007044A9" w:rsidRDefault="00D446CF">
      <w:pPr>
        <w:spacing w:after="0"/>
        <w:ind w:left="0" w:firstLine="0"/>
        <w:jc w:val="left"/>
      </w:pPr>
      <w:r w:rsidRPr="007044A9">
        <w:t xml:space="preserve">                          </w:t>
      </w:r>
      <w:r w:rsidR="00122BD0" w:rsidRPr="007044A9">
        <w:t xml:space="preserve">              </w:t>
      </w:r>
      <w:r w:rsidRPr="007044A9">
        <w:rPr>
          <w:b/>
          <w:bCs/>
        </w:rPr>
        <w:t>Fig</w:t>
      </w:r>
      <w:r w:rsidR="0004478B" w:rsidRPr="007044A9">
        <w:rPr>
          <w:b/>
          <w:bCs/>
        </w:rPr>
        <w:t xml:space="preserve"> </w:t>
      </w:r>
      <w:proofErr w:type="gramStart"/>
      <w:r w:rsidR="0004478B" w:rsidRPr="007044A9">
        <w:rPr>
          <w:b/>
          <w:bCs/>
        </w:rPr>
        <w:t>3.</w:t>
      </w:r>
      <w:r w:rsidR="00490C55" w:rsidRPr="007044A9">
        <w:rPr>
          <w:b/>
          <w:bCs/>
        </w:rPr>
        <w:t>10</w:t>
      </w:r>
      <w:r w:rsidRPr="007044A9">
        <w:rPr>
          <w:b/>
          <w:bCs/>
        </w:rPr>
        <w:t xml:space="preserve"> :</w:t>
      </w:r>
      <w:proofErr w:type="gramEnd"/>
      <w:r w:rsidRPr="007044A9">
        <w:t xml:space="preserve"> </w:t>
      </w:r>
      <w:r w:rsidR="00154FB0">
        <w:t xml:space="preserve"> </w:t>
      </w:r>
      <w:r w:rsidRPr="007044A9">
        <w:t xml:space="preserve">o – Level DFD </w:t>
      </w:r>
    </w:p>
    <w:p w14:paraId="74D479B6" w14:textId="77777777" w:rsidR="00180106" w:rsidRPr="007044A9" w:rsidRDefault="00180106">
      <w:pPr>
        <w:spacing w:after="0"/>
        <w:ind w:left="0" w:firstLine="0"/>
        <w:jc w:val="left"/>
      </w:pPr>
    </w:p>
    <w:p w14:paraId="21097FE5" w14:textId="047C25A6" w:rsidR="0037583C" w:rsidRPr="007044A9" w:rsidRDefault="0037583C">
      <w:pPr>
        <w:spacing w:after="0"/>
        <w:ind w:left="0" w:firstLine="0"/>
        <w:jc w:val="left"/>
      </w:pPr>
    </w:p>
    <w:p w14:paraId="38E65372" w14:textId="057E36D6" w:rsidR="00A44A65" w:rsidRPr="007044A9" w:rsidRDefault="00A44A65" w:rsidP="00A44A65">
      <w:pPr>
        <w:pStyle w:val="Heading2"/>
      </w:pPr>
      <w:bookmarkStart w:id="32" w:name="_3.13_1st_Level"/>
      <w:bookmarkEnd w:id="32"/>
      <w:r w:rsidRPr="007044A9">
        <w:t>3.</w:t>
      </w:r>
      <w:r w:rsidR="00DA4D98" w:rsidRPr="007044A9">
        <w:t>1</w:t>
      </w:r>
      <w:r w:rsidR="007C6921" w:rsidRPr="007044A9">
        <w:t>3</w:t>
      </w:r>
      <w:r w:rsidRPr="007044A9">
        <w:t xml:space="preserve"> 1st Level Admin Side DFD</w:t>
      </w:r>
    </w:p>
    <w:p w14:paraId="5A05ECB4" w14:textId="77777777" w:rsidR="00BA3022" w:rsidRPr="007044A9" w:rsidRDefault="00BA3022" w:rsidP="00BA3022"/>
    <w:p w14:paraId="771C06AA" w14:textId="7EA35E79" w:rsidR="00A44A65" w:rsidRPr="007044A9" w:rsidRDefault="00A44A65" w:rsidP="00385621">
      <w:pPr>
        <w:spacing w:after="0" w:line="276" w:lineRule="auto"/>
        <w:ind w:left="0" w:firstLine="0"/>
        <w:jc w:val="left"/>
      </w:pPr>
      <w:r w:rsidRPr="007044A9">
        <w:t xml:space="preserve">The Admin side DFD describe the functionality of Admin, Admin is </w:t>
      </w:r>
      <w:proofErr w:type="spellStart"/>
      <w:proofErr w:type="gramStart"/>
      <w:r w:rsidRPr="007044A9">
        <w:t>a</w:t>
      </w:r>
      <w:proofErr w:type="spellEnd"/>
      <w:proofErr w:type="gramEnd"/>
      <w:r w:rsidRPr="007044A9">
        <w:t xml:space="preserve"> owner of the website. Admin can first add category of item and then add items by category wise. and admin can manage order and payment detail.</w:t>
      </w:r>
    </w:p>
    <w:p w14:paraId="29BD0049" w14:textId="77777777" w:rsidR="0037583C" w:rsidRPr="007044A9" w:rsidRDefault="0037583C">
      <w:pPr>
        <w:spacing w:after="0"/>
        <w:ind w:left="0" w:firstLine="0"/>
        <w:jc w:val="left"/>
      </w:pPr>
    </w:p>
    <w:p w14:paraId="0011B9B3" w14:textId="7815BF73" w:rsidR="0001109A" w:rsidRPr="007044A9" w:rsidRDefault="00042ABE" w:rsidP="00F56AF6">
      <w:pPr>
        <w:spacing w:after="0"/>
        <w:ind w:left="0" w:firstLine="0"/>
        <w:jc w:val="left"/>
      </w:pPr>
      <w:r>
        <w:object w:dxaOrig="11446" w:dyaOrig="9601" w14:anchorId="119CB70E">
          <v:shape id="_x0000_i1027" type="#_x0000_t75" style="width:438.8pt;height:368.15pt" o:ole="">
            <v:imagedata r:id="rId53" o:title=""/>
          </v:shape>
          <o:OLEObject Type="Embed" ProgID="Visio.Drawing.15" ShapeID="_x0000_i1027" DrawAspect="Content" ObjectID="_1672134395" r:id="rId54"/>
        </w:object>
      </w:r>
    </w:p>
    <w:p w14:paraId="5D401398" w14:textId="3F3E8300" w:rsidR="009951EA" w:rsidRPr="007044A9" w:rsidRDefault="009951EA" w:rsidP="00F56AF6">
      <w:pPr>
        <w:spacing w:after="0"/>
        <w:ind w:left="0" w:firstLine="0"/>
        <w:jc w:val="left"/>
      </w:pPr>
      <w:r w:rsidRPr="007044A9">
        <w:t xml:space="preserve">                          </w:t>
      </w:r>
      <w:r w:rsidR="00502630" w:rsidRPr="007044A9">
        <w:t xml:space="preserve">                       </w:t>
      </w:r>
      <w:r w:rsidRPr="007044A9">
        <w:rPr>
          <w:b/>
          <w:bCs/>
        </w:rPr>
        <w:t xml:space="preserve">Fig </w:t>
      </w:r>
      <w:r w:rsidR="009C4891" w:rsidRPr="007044A9">
        <w:rPr>
          <w:b/>
          <w:bCs/>
        </w:rPr>
        <w:t>3.1</w:t>
      </w:r>
      <w:r w:rsidR="00490C55" w:rsidRPr="007044A9">
        <w:rPr>
          <w:b/>
          <w:bCs/>
        </w:rPr>
        <w:t>1</w:t>
      </w:r>
      <w:r w:rsidRPr="007044A9">
        <w:rPr>
          <w:b/>
          <w:bCs/>
        </w:rPr>
        <w:t>:</w:t>
      </w:r>
      <w:r w:rsidRPr="007044A9">
        <w:t xml:space="preserve"> 1st Level – Admin Side DFD</w:t>
      </w:r>
    </w:p>
    <w:p w14:paraId="4DA65D5A" w14:textId="02583292" w:rsidR="00BA07CC" w:rsidRPr="007044A9" w:rsidRDefault="00BA07CC" w:rsidP="00F56AF6">
      <w:pPr>
        <w:spacing w:after="0"/>
        <w:ind w:left="0" w:firstLine="0"/>
        <w:jc w:val="left"/>
      </w:pPr>
    </w:p>
    <w:p w14:paraId="0C98BB99" w14:textId="5A6184AB" w:rsidR="00BA07CC" w:rsidRPr="007044A9" w:rsidRDefault="00BA07CC" w:rsidP="00F56AF6">
      <w:pPr>
        <w:spacing w:after="0"/>
        <w:ind w:left="0" w:firstLine="0"/>
        <w:jc w:val="left"/>
      </w:pPr>
    </w:p>
    <w:p w14:paraId="6A2B8BC5" w14:textId="239DF88F" w:rsidR="00BA07CC" w:rsidRPr="007044A9" w:rsidRDefault="00BA07CC" w:rsidP="00F56AF6">
      <w:pPr>
        <w:spacing w:after="0"/>
        <w:ind w:left="0" w:firstLine="0"/>
        <w:jc w:val="left"/>
      </w:pPr>
    </w:p>
    <w:p w14:paraId="7E554051" w14:textId="27915060" w:rsidR="00BA07CC" w:rsidRPr="007044A9" w:rsidRDefault="00BA07CC" w:rsidP="00F56AF6">
      <w:pPr>
        <w:spacing w:after="0"/>
        <w:ind w:left="0" w:firstLine="0"/>
        <w:jc w:val="left"/>
      </w:pPr>
    </w:p>
    <w:p w14:paraId="0CC52A8D" w14:textId="684524BD" w:rsidR="00BA07CC" w:rsidRPr="007044A9" w:rsidRDefault="0093281B" w:rsidP="0093281B">
      <w:pPr>
        <w:pStyle w:val="Heading2"/>
      </w:pPr>
      <w:bookmarkStart w:id="33" w:name="_3.14_1st_Level"/>
      <w:bookmarkEnd w:id="33"/>
      <w:r w:rsidRPr="007044A9">
        <w:lastRenderedPageBreak/>
        <w:t>3.</w:t>
      </w:r>
      <w:r w:rsidR="00DA4D98" w:rsidRPr="007044A9">
        <w:t>1</w:t>
      </w:r>
      <w:r w:rsidR="007C6921" w:rsidRPr="007044A9">
        <w:t>4</w:t>
      </w:r>
      <w:r w:rsidRPr="007044A9">
        <w:t xml:space="preserve"> 1st Level User Side DFD</w:t>
      </w:r>
    </w:p>
    <w:p w14:paraId="2A58ACFC" w14:textId="77777777" w:rsidR="00E74B3C" w:rsidRPr="007044A9" w:rsidRDefault="00E74B3C" w:rsidP="00385621">
      <w:pPr>
        <w:tabs>
          <w:tab w:val="left" w:pos="2190"/>
        </w:tabs>
        <w:spacing w:after="0" w:line="276" w:lineRule="auto"/>
        <w:jc w:val="left"/>
      </w:pPr>
      <w:r w:rsidRPr="007044A9">
        <w:tab/>
        <w:t>The user is all people who operate or visit our website. User is a customer of a website. User can first select product for buy, user must have to register in our system for purchase any item from our website. after register he can login to site and buy item by making online payment through any bank debit card or credit card.</w:t>
      </w:r>
    </w:p>
    <w:p w14:paraId="687D456A" w14:textId="26F11B1C" w:rsidR="00BA07CC" w:rsidRPr="007044A9" w:rsidRDefault="00BA07CC" w:rsidP="00E74B3C">
      <w:pPr>
        <w:tabs>
          <w:tab w:val="left" w:pos="2190"/>
        </w:tabs>
        <w:spacing w:after="0"/>
        <w:ind w:left="0" w:firstLine="0"/>
        <w:jc w:val="left"/>
      </w:pPr>
    </w:p>
    <w:p w14:paraId="4BE45F5B" w14:textId="77777777" w:rsidR="0066285F" w:rsidRPr="007044A9" w:rsidRDefault="0066285F" w:rsidP="00F56AF6">
      <w:pPr>
        <w:spacing w:after="0"/>
        <w:ind w:left="0" w:firstLine="0"/>
        <w:jc w:val="left"/>
      </w:pPr>
    </w:p>
    <w:p w14:paraId="3B2607D7" w14:textId="02FC6F45" w:rsidR="00BA07CC" w:rsidRPr="007044A9" w:rsidRDefault="00A90ED2" w:rsidP="00F56AF6">
      <w:pPr>
        <w:spacing w:after="0"/>
        <w:ind w:left="0" w:firstLine="0"/>
        <w:jc w:val="left"/>
      </w:pPr>
      <w:r w:rsidRPr="00A90ED2">
        <w:rPr>
          <w:noProof/>
        </w:rPr>
        <w:drawing>
          <wp:inline distT="0" distB="0" distL="0" distR="0" wp14:anchorId="29DFA37D" wp14:editId="51BBA5E7">
            <wp:extent cx="5580380" cy="6145530"/>
            <wp:effectExtent l="0" t="0" r="127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0380" cy="6145530"/>
                    </a:xfrm>
                    <a:prstGeom prst="rect">
                      <a:avLst/>
                    </a:prstGeom>
                    <a:noFill/>
                    <a:ln>
                      <a:noFill/>
                    </a:ln>
                  </pic:spPr>
                </pic:pic>
              </a:graphicData>
            </a:graphic>
          </wp:inline>
        </w:drawing>
      </w:r>
    </w:p>
    <w:p w14:paraId="588ADDF7" w14:textId="4F348163" w:rsidR="000900A9" w:rsidRPr="007044A9" w:rsidRDefault="000900A9" w:rsidP="000900A9">
      <w:pPr>
        <w:spacing w:after="0"/>
        <w:ind w:left="0" w:firstLine="0"/>
        <w:jc w:val="left"/>
        <w:rPr>
          <w:b/>
          <w:bCs/>
        </w:rPr>
      </w:pPr>
      <w:r w:rsidRPr="007044A9">
        <w:t xml:space="preserve">                                           </w:t>
      </w:r>
      <w:r w:rsidR="002527EB" w:rsidRPr="007044A9">
        <w:t xml:space="preserve">          </w:t>
      </w:r>
      <w:r w:rsidRPr="007044A9">
        <w:rPr>
          <w:b/>
          <w:bCs/>
        </w:rPr>
        <w:t>Fig</w:t>
      </w:r>
      <w:r w:rsidR="00CB48D1" w:rsidRPr="007044A9">
        <w:rPr>
          <w:b/>
          <w:bCs/>
        </w:rPr>
        <w:t xml:space="preserve"> </w:t>
      </w:r>
      <w:proofErr w:type="gramStart"/>
      <w:r w:rsidR="00CB48D1" w:rsidRPr="007044A9">
        <w:rPr>
          <w:b/>
          <w:bCs/>
        </w:rPr>
        <w:t>3.1</w:t>
      </w:r>
      <w:r w:rsidR="00490C55" w:rsidRPr="007044A9">
        <w:rPr>
          <w:b/>
          <w:bCs/>
        </w:rPr>
        <w:t>2</w:t>
      </w:r>
      <w:r w:rsidRPr="007044A9">
        <w:rPr>
          <w:b/>
          <w:bCs/>
        </w:rPr>
        <w:t xml:space="preserve"> :</w:t>
      </w:r>
      <w:proofErr w:type="gramEnd"/>
      <w:r w:rsidRPr="007044A9">
        <w:rPr>
          <w:b/>
          <w:bCs/>
        </w:rPr>
        <w:t xml:space="preserve"> 1st Level – </w:t>
      </w:r>
      <w:r w:rsidR="009F44E0">
        <w:rPr>
          <w:b/>
          <w:bCs/>
        </w:rPr>
        <w:t>Client</w:t>
      </w:r>
      <w:r w:rsidRPr="007044A9">
        <w:rPr>
          <w:b/>
          <w:bCs/>
        </w:rPr>
        <w:t xml:space="preserve"> Side DFD</w:t>
      </w:r>
    </w:p>
    <w:p w14:paraId="1C28DC7F" w14:textId="669FAB0F" w:rsidR="00BA07CC" w:rsidRPr="007044A9" w:rsidRDefault="00BA07CC" w:rsidP="00F56AF6">
      <w:pPr>
        <w:spacing w:after="0"/>
        <w:ind w:left="0" w:firstLine="0"/>
        <w:jc w:val="left"/>
      </w:pPr>
    </w:p>
    <w:p w14:paraId="167254C4" w14:textId="3B2A8F69" w:rsidR="00BA07CC" w:rsidRPr="007044A9" w:rsidRDefault="00BA07CC" w:rsidP="00F56AF6">
      <w:pPr>
        <w:spacing w:after="0"/>
        <w:ind w:left="0" w:firstLine="0"/>
        <w:jc w:val="left"/>
      </w:pPr>
    </w:p>
    <w:p w14:paraId="5A9DA177" w14:textId="11042783" w:rsidR="00807DCD" w:rsidRPr="007044A9" w:rsidRDefault="00807DCD" w:rsidP="00807DCD">
      <w:pPr>
        <w:tabs>
          <w:tab w:val="left" w:pos="1050"/>
        </w:tabs>
        <w:ind w:left="0" w:firstLine="0"/>
      </w:pPr>
    </w:p>
    <w:p w14:paraId="442B7E51" w14:textId="5C20F8AB" w:rsidR="0001109A" w:rsidRPr="007044A9" w:rsidRDefault="007557FF" w:rsidP="00F2153C">
      <w:pPr>
        <w:pStyle w:val="Heading2"/>
      </w:pPr>
      <w:bookmarkStart w:id="34" w:name="_3.15_E-R_Diagram"/>
      <w:bookmarkEnd w:id="34"/>
      <w:r w:rsidRPr="007044A9">
        <w:lastRenderedPageBreak/>
        <w:t>3</w:t>
      </w:r>
      <w:r w:rsidR="001E0C0C" w:rsidRPr="007044A9">
        <w:t>.1</w:t>
      </w:r>
      <w:r w:rsidR="007C6921" w:rsidRPr="007044A9">
        <w:t>5</w:t>
      </w:r>
      <w:r w:rsidR="00F04809" w:rsidRPr="007044A9">
        <w:rPr>
          <w:rFonts w:eastAsia="Arial"/>
        </w:rPr>
        <w:t xml:space="preserve"> </w:t>
      </w:r>
      <w:r w:rsidR="00F04809" w:rsidRPr="007044A9">
        <w:t xml:space="preserve">E-R Diagram </w:t>
      </w:r>
      <w:r w:rsidR="009410B1" w:rsidRPr="007044A9">
        <w:t>(</w:t>
      </w:r>
      <w:r w:rsidR="00F06D62" w:rsidRPr="007044A9">
        <w:t xml:space="preserve">part </w:t>
      </w:r>
      <w:r w:rsidR="009410B1" w:rsidRPr="007044A9">
        <w:t>1)</w:t>
      </w:r>
    </w:p>
    <w:p w14:paraId="5399BAE0" w14:textId="4ADDA28D" w:rsidR="0001109A" w:rsidRPr="007044A9" w:rsidRDefault="00F04809">
      <w:pPr>
        <w:spacing w:after="0"/>
        <w:ind w:left="0" w:firstLine="0"/>
        <w:jc w:val="left"/>
      </w:pPr>
      <w:r w:rsidRPr="007044A9">
        <w:rPr>
          <w:rFonts w:eastAsia="Cambria"/>
          <w:sz w:val="26"/>
        </w:rPr>
        <w:t xml:space="preserve"> </w:t>
      </w:r>
      <w:r w:rsidR="00334C2E" w:rsidRPr="00334C2E">
        <w:rPr>
          <w:rFonts w:eastAsia="Cambria"/>
          <w:noProof/>
        </w:rPr>
        <w:drawing>
          <wp:inline distT="0" distB="0" distL="0" distR="0" wp14:anchorId="3277B8E6" wp14:editId="6588B57E">
            <wp:extent cx="5580380" cy="7232015"/>
            <wp:effectExtent l="0" t="0" r="1270" b="6985"/>
            <wp:docPr id="44042" name="Picture 4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0380" cy="7232015"/>
                    </a:xfrm>
                    <a:prstGeom prst="rect">
                      <a:avLst/>
                    </a:prstGeom>
                    <a:noFill/>
                    <a:ln>
                      <a:noFill/>
                    </a:ln>
                  </pic:spPr>
                </pic:pic>
              </a:graphicData>
            </a:graphic>
          </wp:inline>
        </w:drawing>
      </w:r>
    </w:p>
    <w:p w14:paraId="245E8F51" w14:textId="0F06346F" w:rsidR="00F2153C" w:rsidRDefault="00F04809" w:rsidP="0018577C">
      <w:pPr>
        <w:spacing w:after="0"/>
        <w:ind w:left="0" w:right="65" w:firstLine="0"/>
        <w:jc w:val="center"/>
        <w:rPr>
          <w:rFonts w:eastAsia="Cambria"/>
          <w:sz w:val="26"/>
        </w:rPr>
      </w:pPr>
      <w:r w:rsidRPr="007044A9">
        <w:rPr>
          <w:rFonts w:eastAsia="Cambria"/>
          <w:sz w:val="26"/>
        </w:rPr>
        <w:t xml:space="preserve"> </w:t>
      </w:r>
      <w:r w:rsidR="004C7449" w:rsidRPr="007044A9">
        <w:rPr>
          <w:rFonts w:eastAsia="Cambria"/>
          <w:b/>
          <w:bCs/>
          <w:sz w:val="26"/>
        </w:rPr>
        <w:t>Fig</w:t>
      </w:r>
      <w:r w:rsidR="00BD522F" w:rsidRPr="007044A9">
        <w:rPr>
          <w:rFonts w:eastAsia="Cambria"/>
          <w:b/>
          <w:bCs/>
          <w:sz w:val="26"/>
        </w:rPr>
        <w:t xml:space="preserve"> 3.1</w:t>
      </w:r>
      <w:r w:rsidR="00490C55" w:rsidRPr="007044A9">
        <w:rPr>
          <w:rFonts w:eastAsia="Cambria"/>
          <w:b/>
          <w:bCs/>
          <w:sz w:val="26"/>
        </w:rPr>
        <w:t>3</w:t>
      </w:r>
      <w:r w:rsidR="00D918D6" w:rsidRPr="007044A9">
        <w:rPr>
          <w:rFonts w:eastAsia="Cambria"/>
          <w:b/>
          <w:bCs/>
          <w:sz w:val="26"/>
        </w:rPr>
        <w:t>:</w:t>
      </w:r>
      <w:r w:rsidR="004C7449" w:rsidRPr="007044A9">
        <w:rPr>
          <w:rFonts w:eastAsia="Cambria"/>
          <w:sz w:val="26"/>
        </w:rPr>
        <w:t xml:space="preserve"> </w:t>
      </w:r>
      <w:r w:rsidRPr="007044A9">
        <w:rPr>
          <w:rFonts w:eastAsia="Cambria"/>
          <w:sz w:val="26"/>
        </w:rPr>
        <w:t xml:space="preserve"> E-R diagram </w:t>
      </w:r>
      <w:r w:rsidRPr="007044A9">
        <w:rPr>
          <w:rFonts w:eastAsia="Calibri"/>
          <w:sz w:val="22"/>
        </w:rPr>
        <w:t>[</w:t>
      </w:r>
      <w:r w:rsidR="00D918D6" w:rsidRPr="007044A9">
        <w:rPr>
          <w:rFonts w:eastAsia="Calibri"/>
          <w:sz w:val="22"/>
        </w:rPr>
        <w:t>part 1</w:t>
      </w:r>
      <w:r w:rsidRPr="007044A9">
        <w:rPr>
          <w:rFonts w:eastAsia="Calibri"/>
          <w:sz w:val="22"/>
        </w:rPr>
        <w:t>]</w:t>
      </w:r>
      <w:r w:rsidRPr="007044A9">
        <w:rPr>
          <w:rFonts w:eastAsia="Cambria"/>
          <w:sz w:val="26"/>
        </w:rPr>
        <w:t xml:space="preserve">  </w:t>
      </w:r>
    </w:p>
    <w:p w14:paraId="7C1634ED" w14:textId="77777777" w:rsidR="005A5FC3" w:rsidRPr="007044A9" w:rsidRDefault="005A5FC3" w:rsidP="0018577C">
      <w:pPr>
        <w:spacing w:after="0"/>
        <w:ind w:left="0" w:right="65" w:firstLine="0"/>
        <w:jc w:val="center"/>
      </w:pPr>
    </w:p>
    <w:p w14:paraId="321DD0D7" w14:textId="6777A9DC" w:rsidR="00F2153C" w:rsidRPr="007044A9" w:rsidRDefault="00F2153C" w:rsidP="00F2153C">
      <w:pPr>
        <w:pStyle w:val="Heading2"/>
      </w:pPr>
      <w:bookmarkStart w:id="35" w:name="_3.16_E-R_Diagram"/>
      <w:bookmarkEnd w:id="35"/>
      <w:r w:rsidRPr="007044A9">
        <w:lastRenderedPageBreak/>
        <w:t>3.1</w:t>
      </w:r>
      <w:r w:rsidR="007C6921" w:rsidRPr="007044A9">
        <w:t>6</w:t>
      </w:r>
      <w:r w:rsidRPr="007044A9">
        <w:rPr>
          <w:rFonts w:eastAsia="Arial"/>
        </w:rPr>
        <w:t xml:space="preserve"> </w:t>
      </w:r>
      <w:r w:rsidRPr="007044A9">
        <w:t>E-R Diagram</w:t>
      </w:r>
      <w:r w:rsidR="0018577C" w:rsidRPr="007044A9">
        <w:t xml:space="preserve"> </w:t>
      </w:r>
      <w:r w:rsidR="009410B1" w:rsidRPr="007044A9">
        <w:t>(</w:t>
      </w:r>
      <w:r w:rsidR="0018577C" w:rsidRPr="007044A9">
        <w:t xml:space="preserve">part </w:t>
      </w:r>
      <w:r w:rsidR="009410B1" w:rsidRPr="007044A9">
        <w:t>2)</w:t>
      </w:r>
      <w:r w:rsidRPr="007044A9">
        <w:t xml:space="preserve"> </w:t>
      </w:r>
    </w:p>
    <w:p w14:paraId="42BE7C30" w14:textId="20AF03CC" w:rsidR="00F2153C" w:rsidRPr="007044A9" w:rsidRDefault="00F2153C" w:rsidP="00F2153C">
      <w:pPr>
        <w:spacing w:after="24"/>
        <w:ind w:left="0" w:right="2991" w:firstLine="0"/>
        <w:rPr>
          <w:rFonts w:eastAsia="Cambria"/>
          <w:sz w:val="26"/>
        </w:rPr>
      </w:pPr>
    </w:p>
    <w:p w14:paraId="75317216" w14:textId="0E049070" w:rsidR="00F2153C" w:rsidRPr="007044A9" w:rsidRDefault="000A2A3C" w:rsidP="00F2153C">
      <w:pPr>
        <w:spacing w:after="24"/>
        <w:ind w:left="0" w:right="2991" w:firstLine="0"/>
        <w:rPr>
          <w:rFonts w:eastAsia="Cambria"/>
          <w:sz w:val="26"/>
        </w:rPr>
      </w:pPr>
      <w:r w:rsidRPr="000A2A3C">
        <w:rPr>
          <w:rFonts w:eastAsia="Cambria"/>
          <w:noProof/>
        </w:rPr>
        <w:drawing>
          <wp:inline distT="0" distB="0" distL="0" distR="0" wp14:anchorId="65196BEB" wp14:editId="7BAFC92B">
            <wp:extent cx="5580380" cy="7232650"/>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80380" cy="7232650"/>
                    </a:xfrm>
                    <a:prstGeom prst="rect">
                      <a:avLst/>
                    </a:prstGeom>
                    <a:noFill/>
                    <a:ln>
                      <a:noFill/>
                    </a:ln>
                  </pic:spPr>
                </pic:pic>
              </a:graphicData>
            </a:graphic>
          </wp:inline>
        </w:drawing>
      </w:r>
    </w:p>
    <w:p w14:paraId="3653BAFE" w14:textId="45397AFD" w:rsidR="00F2153C" w:rsidRPr="007044A9" w:rsidRDefault="00F2153C" w:rsidP="002B21EA">
      <w:pPr>
        <w:spacing w:after="24"/>
        <w:ind w:left="0" w:right="2991" w:firstLine="0"/>
        <w:jc w:val="right"/>
        <w:rPr>
          <w:rFonts w:eastAsia="Cambria"/>
          <w:sz w:val="26"/>
        </w:rPr>
      </w:pPr>
    </w:p>
    <w:p w14:paraId="489C41E2" w14:textId="20614AA9" w:rsidR="00E6624F" w:rsidRPr="007044A9" w:rsidRDefault="00E6624F" w:rsidP="00E6624F">
      <w:pPr>
        <w:spacing w:after="0"/>
        <w:ind w:left="0" w:right="65" w:firstLine="0"/>
        <w:jc w:val="center"/>
      </w:pPr>
      <w:r w:rsidRPr="007044A9">
        <w:rPr>
          <w:rFonts w:eastAsia="Cambria"/>
          <w:b/>
          <w:bCs/>
          <w:sz w:val="26"/>
        </w:rPr>
        <w:t>Fig</w:t>
      </w:r>
      <w:r w:rsidR="0095774A" w:rsidRPr="007044A9">
        <w:rPr>
          <w:rFonts w:eastAsia="Cambria"/>
          <w:b/>
          <w:bCs/>
          <w:sz w:val="26"/>
        </w:rPr>
        <w:t xml:space="preserve"> 3.1</w:t>
      </w:r>
      <w:r w:rsidR="00490C55" w:rsidRPr="007044A9">
        <w:rPr>
          <w:rFonts w:eastAsia="Cambria"/>
          <w:b/>
          <w:bCs/>
          <w:sz w:val="26"/>
        </w:rPr>
        <w:t>4</w:t>
      </w:r>
      <w:r w:rsidRPr="007044A9">
        <w:rPr>
          <w:rFonts w:eastAsia="Cambria"/>
          <w:b/>
          <w:bCs/>
          <w:sz w:val="26"/>
        </w:rPr>
        <w:t>:</w:t>
      </w:r>
      <w:r w:rsidRPr="007044A9">
        <w:rPr>
          <w:rFonts w:eastAsia="Cambria"/>
          <w:sz w:val="26"/>
        </w:rPr>
        <w:t xml:space="preserve">  E-R diagram </w:t>
      </w:r>
      <w:r w:rsidRPr="007044A9">
        <w:rPr>
          <w:rFonts w:eastAsia="Calibri"/>
          <w:sz w:val="22"/>
        </w:rPr>
        <w:t>[part 2]</w:t>
      </w:r>
      <w:r w:rsidRPr="007044A9">
        <w:rPr>
          <w:rFonts w:eastAsia="Cambria"/>
          <w:sz w:val="26"/>
        </w:rPr>
        <w:t xml:space="preserve">  </w:t>
      </w:r>
    </w:p>
    <w:p w14:paraId="73F308D5" w14:textId="755993D1" w:rsidR="004D1C9B" w:rsidRPr="007044A9" w:rsidRDefault="004D1C9B" w:rsidP="004D1C9B">
      <w:pPr>
        <w:pStyle w:val="Heading2"/>
      </w:pPr>
      <w:bookmarkStart w:id="36" w:name="_3.17_E-R_Diagram"/>
      <w:bookmarkEnd w:id="36"/>
      <w:r w:rsidRPr="007044A9">
        <w:lastRenderedPageBreak/>
        <w:t>3.1</w:t>
      </w:r>
      <w:r w:rsidR="007C6921" w:rsidRPr="007044A9">
        <w:t>7</w:t>
      </w:r>
      <w:r w:rsidRPr="007044A9">
        <w:rPr>
          <w:rFonts w:eastAsia="Arial"/>
        </w:rPr>
        <w:t xml:space="preserve"> </w:t>
      </w:r>
      <w:r w:rsidRPr="007044A9">
        <w:t>E-R Diagram</w:t>
      </w:r>
      <w:r w:rsidR="00104E31" w:rsidRPr="007044A9">
        <w:t xml:space="preserve"> </w:t>
      </w:r>
      <w:r w:rsidRPr="007044A9">
        <w:t>(</w:t>
      </w:r>
      <w:r w:rsidR="00104E31" w:rsidRPr="007044A9">
        <w:t>part 3</w:t>
      </w:r>
      <w:r w:rsidRPr="007044A9">
        <w:t xml:space="preserve">) </w:t>
      </w:r>
    </w:p>
    <w:p w14:paraId="34E96678" w14:textId="77777777" w:rsidR="004F2391" w:rsidRPr="007044A9" w:rsidRDefault="004F2391" w:rsidP="004F2391"/>
    <w:p w14:paraId="0FB19D21" w14:textId="2B655A30" w:rsidR="00F2153C" w:rsidRPr="007044A9" w:rsidRDefault="00D71688" w:rsidP="00BC5049">
      <w:r w:rsidRPr="00D71688">
        <w:rPr>
          <w:noProof/>
        </w:rPr>
        <w:drawing>
          <wp:inline distT="0" distB="0" distL="0" distR="0" wp14:anchorId="32A7983C" wp14:editId="1662708C">
            <wp:extent cx="5580380" cy="7298055"/>
            <wp:effectExtent l="0" t="0" r="1270" b="0"/>
            <wp:docPr id="44077" name="Picture 44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0380" cy="7298055"/>
                    </a:xfrm>
                    <a:prstGeom prst="rect">
                      <a:avLst/>
                    </a:prstGeom>
                    <a:noFill/>
                    <a:ln>
                      <a:noFill/>
                    </a:ln>
                  </pic:spPr>
                </pic:pic>
              </a:graphicData>
            </a:graphic>
          </wp:inline>
        </w:drawing>
      </w:r>
    </w:p>
    <w:p w14:paraId="2C98CF5D" w14:textId="71C9E551" w:rsidR="00E6624F" w:rsidRPr="007044A9" w:rsidRDefault="005622DE" w:rsidP="00E6624F">
      <w:pPr>
        <w:spacing w:after="24"/>
        <w:ind w:left="0" w:right="2991" w:firstLine="0"/>
        <w:jc w:val="right"/>
        <w:rPr>
          <w:rFonts w:eastAsia="Cambria"/>
          <w:sz w:val="26"/>
        </w:rPr>
      </w:pPr>
      <w:r w:rsidRPr="007044A9">
        <w:rPr>
          <w:rFonts w:eastAsia="Cambria"/>
          <w:sz w:val="26"/>
        </w:rPr>
        <w:t xml:space="preserve">         </w:t>
      </w:r>
      <w:r w:rsidR="00E6624F" w:rsidRPr="007044A9">
        <w:rPr>
          <w:rFonts w:eastAsia="Cambria"/>
          <w:b/>
          <w:bCs/>
          <w:sz w:val="26"/>
        </w:rPr>
        <w:t>Fig</w:t>
      </w:r>
      <w:r w:rsidR="0095774A" w:rsidRPr="007044A9">
        <w:rPr>
          <w:rFonts w:eastAsia="Cambria"/>
          <w:b/>
          <w:bCs/>
          <w:sz w:val="26"/>
        </w:rPr>
        <w:t xml:space="preserve"> 3.1</w:t>
      </w:r>
      <w:r w:rsidR="00490C55" w:rsidRPr="007044A9">
        <w:rPr>
          <w:rFonts w:eastAsia="Cambria"/>
          <w:b/>
          <w:bCs/>
          <w:sz w:val="26"/>
        </w:rPr>
        <w:t>5</w:t>
      </w:r>
      <w:r w:rsidR="00E6624F" w:rsidRPr="007044A9">
        <w:rPr>
          <w:rFonts w:eastAsia="Cambria"/>
          <w:b/>
          <w:bCs/>
          <w:sz w:val="26"/>
        </w:rPr>
        <w:t>:</w:t>
      </w:r>
      <w:r w:rsidR="00E6624F" w:rsidRPr="007044A9">
        <w:rPr>
          <w:rFonts w:eastAsia="Cambria"/>
          <w:sz w:val="26"/>
        </w:rPr>
        <w:t xml:space="preserve">  E-R diagram [part 3]  </w:t>
      </w:r>
    </w:p>
    <w:p w14:paraId="25713C42" w14:textId="7D57E4CB" w:rsidR="00F2153C" w:rsidRPr="007044A9" w:rsidRDefault="00F2153C" w:rsidP="00C03B30">
      <w:pPr>
        <w:spacing w:after="24"/>
        <w:ind w:left="0" w:right="2991" w:firstLine="0"/>
        <w:jc w:val="right"/>
        <w:rPr>
          <w:rFonts w:eastAsia="Cambria"/>
          <w:sz w:val="26"/>
        </w:rPr>
      </w:pPr>
    </w:p>
    <w:p w14:paraId="4D5E44AA" w14:textId="7F1385AA" w:rsidR="00C03B30" w:rsidRPr="007044A9" w:rsidRDefault="00C03B30" w:rsidP="0022180C">
      <w:pPr>
        <w:pStyle w:val="Heading2"/>
      </w:pPr>
      <w:bookmarkStart w:id="37" w:name="_3.18_E-R_Diagram"/>
      <w:bookmarkEnd w:id="37"/>
      <w:r w:rsidRPr="007044A9">
        <w:lastRenderedPageBreak/>
        <w:t>3.1</w:t>
      </w:r>
      <w:r w:rsidR="007C6921" w:rsidRPr="007044A9">
        <w:t>8</w:t>
      </w:r>
      <w:r w:rsidRPr="007044A9">
        <w:rPr>
          <w:rFonts w:eastAsia="Arial"/>
        </w:rPr>
        <w:t xml:space="preserve"> </w:t>
      </w:r>
      <w:r w:rsidRPr="007044A9">
        <w:t>E-R Diagram</w:t>
      </w:r>
      <w:r w:rsidR="003B2ACC" w:rsidRPr="007044A9">
        <w:t xml:space="preserve"> </w:t>
      </w:r>
      <w:r w:rsidRPr="007044A9">
        <w:t>(</w:t>
      </w:r>
      <w:r w:rsidR="003B2ACC" w:rsidRPr="007044A9">
        <w:t xml:space="preserve">part </w:t>
      </w:r>
      <w:r w:rsidRPr="007044A9">
        <w:t xml:space="preserve">4) </w:t>
      </w:r>
    </w:p>
    <w:p w14:paraId="3A58A909" w14:textId="18F37FBE" w:rsidR="00C03B30" w:rsidRPr="007044A9" w:rsidRDefault="00304347" w:rsidP="00C03B30">
      <w:pPr>
        <w:rPr>
          <w:rFonts w:eastAsia="Cambria"/>
        </w:rPr>
      </w:pPr>
      <w:r w:rsidRPr="00304347">
        <w:rPr>
          <w:rFonts w:eastAsia="Cambria"/>
          <w:noProof/>
        </w:rPr>
        <w:drawing>
          <wp:inline distT="0" distB="0" distL="0" distR="0" wp14:anchorId="37E1DA9F" wp14:editId="23323BD2">
            <wp:extent cx="5580380" cy="7246620"/>
            <wp:effectExtent l="0" t="0" r="1270" b="0"/>
            <wp:docPr id="44078" name="Picture 44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80380" cy="7246620"/>
                    </a:xfrm>
                    <a:prstGeom prst="rect">
                      <a:avLst/>
                    </a:prstGeom>
                    <a:noFill/>
                    <a:ln>
                      <a:noFill/>
                    </a:ln>
                  </pic:spPr>
                </pic:pic>
              </a:graphicData>
            </a:graphic>
          </wp:inline>
        </w:drawing>
      </w:r>
    </w:p>
    <w:p w14:paraId="166C96C9" w14:textId="5EE16254" w:rsidR="00F2153C" w:rsidRPr="007044A9" w:rsidRDefault="00F2153C" w:rsidP="002B21EA">
      <w:pPr>
        <w:spacing w:after="24"/>
        <w:ind w:left="0" w:right="2991" w:firstLine="0"/>
        <w:jc w:val="right"/>
        <w:rPr>
          <w:rFonts w:eastAsia="Cambria"/>
          <w:sz w:val="26"/>
        </w:rPr>
      </w:pPr>
    </w:p>
    <w:p w14:paraId="763219A8" w14:textId="6EFA5710" w:rsidR="00E6624F" w:rsidRPr="007044A9" w:rsidRDefault="00EE02A5" w:rsidP="00E6624F">
      <w:pPr>
        <w:spacing w:after="0"/>
        <w:ind w:left="0" w:right="65" w:firstLine="0"/>
        <w:jc w:val="center"/>
      </w:pPr>
      <w:r w:rsidRPr="007044A9">
        <w:rPr>
          <w:rFonts w:eastAsia="Cambria"/>
          <w:sz w:val="26"/>
        </w:rPr>
        <w:t xml:space="preserve">         </w:t>
      </w:r>
      <w:r w:rsidR="00E6624F" w:rsidRPr="007044A9">
        <w:rPr>
          <w:rFonts w:eastAsia="Cambria"/>
          <w:b/>
          <w:bCs/>
          <w:sz w:val="26"/>
        </w:rPr>
        <w:t>Fig</w:t>
      </w:r>
      <w:r w:rsidR="0095774A" w:rsidRPr="007044A9">
        <w:rPr>
          <w:rFonts w:eastAsia="Cambria"/>
          <w:b/>
          <w:bCs/>
          <w:sz w:val="26"/>
        </w:rPr>
        <w:t xml:space="preserve"> 3.1</w:t>
      </w:r>
      <w:r w:rsidR="00490C55" w:rsidRPr="007044A9">
        <w:rPr>
          <w:rFonts w:eastAsia="Cambria"/>
          <w:b/>
          <w:bCs/>
          <w:sz w:val="26"/>
        </w:rPr>
        <w:t>6</w:t>
      </w:r>
      <w:r w:rsidR="00E6624F" w:rsidRPr="007044A9">
        <w:rPr>
          <w:rFonts w:eastAsia="Cambria"/>
          <w:b/>
          <w:bCs/>
          <w:sz w:val="26"/>
        </w:rPr>
        <w:t>:</w:t>
      </w:r>
      <w:r w:rsidR="00E6624F" w:rsidRPr="007044A9">
        <w:rPr>
          <w:rFonts w:eastAsia="Cambria"/>
          <w:sz w:val="26"/>
        </w:rPr>
        <w:t xml:space="preserve">  E-R diagram </w:t>
      </w:r>
      <w:r w:rsidR="00E6624F" w:rsidRPr="007044A9">
        <w:rPr>
          <w:rFonts w:eastAsia="Calibri"/>
          <w:sz w:val="22"/>
        </w:rPr>
        <w:t>[part 4]</w:t>
      </w:r>
      <w:r w:rsidR="00E6624F" w:rsidRPr="007044A9">
        <w:rPr>
          <w:rFonts w:eastAsia="Cambria"/>
          <w:sz w:val="26"/>
        </w:rPr>
        <w:t xml:space="preserve">  </w:t>
      </w:r>
    </w:p>
    <w:p w14:paraId="6A8825E3" w14:textId="7B0F4886" w:rsidR="00EE02A5" w:rsidRPr="007044A9" w:rsidRDefault="00EE02A5" w:rsidP="00EE02A5">
      <w:pPr>
        <w:spacing w:after="24"/>
        <w:ind w:left="0" w:right="2991" w:firstLine="0"/>
        <w:jc w:val="right"/>
        <w:rPr>
          <w:rFonts w:eastAsia="Cambria"/>
          <w:sz w:val="26"/>
        </w:rPr>
      </w:pPr>
    </w:p>
    <w:p w14:paraId="7454F3AC" w14:textId="7C8D1D0F" w:rsidR="009B3072" w:rsidRPr="007044A9" w:rsidRDefault="009B3072" w:rsidP="009B3072">
      <w:pPr>
        <w:pStyle w:val="Heading2"/>
      </w:pPr>
      <w:bookmarkStart w:id="38" w:name="_3.19_E-R_Diagram"/>
      <w:bookmarkEnd w:id="38"/>
      <w:r w:rsidRPr="007044A9">
        <w:lastRenderedPageBreak/>
        <w:t>3.</w:t>
      </w:r>
      <w:r w:rsidR="007C6921" w:rsidRPr="007044A9">
        <w:t>19</w:t>
      </w:r>
      <w:r w:rsidRPr="007044A9">
        <w:rPr>
          <w:rFonts w:eastAsia="Arial"/>
        </w:rPr>
        <w:t xml:space="preserve"> </w:t>
      </w:r>
      <w:r w:rsidRPr="007044A9">
        <w:t>E-R Diagram</w:t>
      </w:r>
      <w:r w:rsidR="0074031D" w:rsidRPr="007044A9">
        <w:t xml:space="preserve"> </w:t>
      </w:r>
      <w:r w:rsidRPr="007044A9">
        <w:t>(</w:t>
      </w:r>
      <w:r w:rsidR="0074031D" w:rsidRPr="007044A9">
        <w:t xml:space="preserve">part </w:t>
      </w:r>
      <w:r w:rsidRPr="007044A9">
        <w:t xml:space="preserve">5) </w:t>
      </w:r>
    </w:p>
    <w:p w14:paraId="25E2D4C0" w14:textId="77777777" w:rsidR="00BB3855" w:rsidRPr="007044A9" w:rsidRDefault="00BB3855" w:rsidP="00BB3855"/>
    <w:p w14:paraId="4223F476" w14:textId="1E0E0964" w:rsidR="00486F99" w:rsidRPr="007044A9" w:rsidRDefault="007D1CFA" w:rsidP="00717952">
      <w:pPr>
        <w:spacing w:after="24"/>
        <w:ind w:left="0" w:right="2991" w:firstLine="0"/>
        <w:rPr>
          <w:rFonts w:eastAsia="Cambria"/>
          <w:sz w:val="26"/>
        </w:rPr>
      </w:pPr>
      <w:r w:rsidRPr="007044A9">
        <w:rPr>
          <w:rFonts w:eastAsia="Cambria"/>
          <w:noProof/>
        </w:rPr>
        <w:drawing>
          <wp:inline distT="0" distB="0" distL="0" distR="0" wp14:anchorId="02941EB7" wp14:editId="0BDAC65A">
            <wp:extent cx="5580380" cy="5717540"/>
            <wp:effectExtent l="0" t="0" r="1270" b="0"/>
            <wp:docPr id="44035" name="Picture 4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380" cy="5717540"/>
                    </a:xfrm>
                    <a:prstGeom prst="rect">
                      <a:avLst/>
                    </a:prstGeom>
                    <a:noFill/>
                    <a:ln>
                      <a:noFill/>
                    </a:ln>
                  </pic:spPr>
                </pic:pic>
              </a:graphicData>
            </a:graphic>
          </wp:inline>
        </w:drawing>
      </w:r>
    </w:p>
    <w:p w14:paraId="4904FECA" w14:textId="5FAF73FB" w:rsidR="00486F99" w:rsidRPr="007044A9" w:rsidRDefault="00486F99" w:rsidP="002B21EA">
      <w:pPr>
        <w:spacing w:after="24"/>
        <w:ind w:left="0" w:right="2991" w:firstLine="0"/>
        <w:jc w:val="right"/>
        <w:rPr>
          <w:rFonts w:eastAsia="Cambria"/>
          <w:sz w:val="26"/>
        </w:rPr>
      </w:pPr>
    </w:p>
    <w:p w14:paraId="5FCEB75C" w14:textId="4D85094C" w:rsidR="00EB5B35" w:rsidRPr="007044A9" w:rsidRDefault="00486F99" w:rsidP="00EB5B35">
      <w:pPr>
        <w:spacing w:after="24"/>
        <w:ind w:left="0" w:right="2991" w:firstLine="0"/>
        <w:jc w:val="right"/>
        <w:rPr>
          <w:rFonts w:eastAsia="Cambria"/>
          <w:sz w:val="26"/>
        </w:rPr>
      </w:pPr>
      <w:r w:rsidRPr="007044A9">
        <w:rPr>
          <w:rFonts w:eastAsia="Cambria"/>
          <w:sz w:val="26"/>
        </w:rPr>
        <w:t xml:space="preserve">         </w:t>
      </w:r>
      <w:r w:rsidR="00EB5B35" w:rsidRPr="007044A9">
        <w:rPr>
          <w:rFonts w:eastAsia="Cambria"/>
          <w:b/>
          <w:bCs/>
          <w:sz w:val="26"/>
        </w:rPr>
        <w:t>Fig</w:t>
      </w:r>
      <w:r w:rsidR="0095774A" w:rsidRPr="007044A9">
        <w:rPr>
          <w:rFonts w:eastAsia="Cambria"/>
          <w:b/>
          <w:bCs/>
          <w:sz w:val="26"/>
        </w:rPr>
        <w:t xml:space="preserve"> 3.1</w:t>
      </w:r>
      <w:r w:rsidR="00490C55" w:rsidRPr="007044A9">
        <w:rPr>
          <w:rFonts w:eastAsia="Cambria"/>
          <w:b/>
          <w:bCs/>
          <w:sz w:val="26"/>
        </w:rPr>
        <w:t>7</w:t>
      </w:r>
      <w:r w:rsidR="00EB5B35" w:rsidRPr="007044A9">
        <w:rPr>
          <w:rFonts w:eastAsia="Cambria"/>
          <w:b/>
          <w:bCs/>
          <w:sz w:val="26"/>
        </w:rPr>
        <w:t>:</w:t>
      </w:r>
      <w:r w:rsidR="00EB5B35" w:rsidRPr="007044A9">
        <w:rPr>
          <w:rFonts w:eastAsia="Cambria"/>
          <w:sz w:val="26"/>
        </w:rPr>
        <w:t xml:space="preserve">  E-R diagram [part 5]  </w:t>
      </w:r>
    </w:p>
    <w:p w14:paraId="7E418C18" w14:textId="185D3677" w:rsidR="00486F99" w:rsidRPr="007044A9" w:rsidRDefault="00486F99" w:rsidP="00486F99">
      <w:pPr>
        <w:spacing w:after="24"/>
        <w:ind w:left="0" w:right="2991" w:firstLine="0"/>
        <w:jc w:val="right"/>
        <w:rPr>
          <w:rFonts w:eastAsia="Cambria"/>
          <w:sz w:val="26"/>
        </w:rPr>
      </w:pPr>
    </w:p>
    <w:p w14:paraId="676A376D" w14:textId="70DD42B6" w:rsidR="00717952" w:rsidRPr="007044A9" w:rsidRDefault="00717952" w:rsidP="00486F99">
      <w:pPr>
        <w:spacing w:after="24"/>
        <w:ind w:left="0" w:right="2991" w:firstLine="0"/>
        <w:jc w:val="right"/>
        <w:rPr>
          <w:rFonts w:eastAsia="Cambria"/>
          <w:sz w:val="26"/>
        </w:rPr>
      </w:pPr>
    </w:p>
    <w:p w14:paraId="73553274" w14:textId="267D938A" w:rsidR="00717952" w:rsidRPr="007044A9" w:rsidRDefault="00717952" w:rsidP="00486F99">
      <w:pPr>
        <w:spacing w:after="24"/>
        <w:ind w:left="0" w:right="2991" w:firstLine="0"/>
        <w:jc w:val="right"/>
        <w:rPr>
          <w:rFonts w:eastAsia="Cambria"/>
          <w:sz w:val="26"/>
        </w:rPr>
      </w:pPr>
    </w:p>
    <w:p w14:paraId="3A91D14D" w14:textId="07174B59" w:rsidR="00717952" w:rsidRPr="007044A9" w:rsidRDefault="00717952" w:rsidP="00486F99">
      <w:pPr>
        <w:spacing w:after="24"/>
        <w:ind w:left="0" w:right="2991" w:firstLine="0"/>
        <w:jc w:val="right"/>
        <w:rPr>
          <w:rFonts w:eastAsia="Cambria"/>
          <w:sz w:val="26"/>
        </w:rPr>
      </w:pPr>
    </w:p>
    <w:p w14:paraId="23B236AD" w14:textId="06E85E2C" w:rsidR="00717952" w:rsidRPr="007044A9" w:rsidRDefault="00717952" w:rsidP="00486F99">
      <w:pPr>
        <w:spacing w:after="24"/>
        <w:ind w:left="0" w:right="2991" w:firstLine="0"/>
        <w:jc w:val="right"/>
        <w:rPr>
          <w:rFonts w:eastAsia="Cambria"/>
          <w:sz w:val="26"/>
        </w:rPr>
      </w:pPr>
    </w:p>
    <w:p w14:paraId="69015F5D" w14:textId="0A56B496" w:rsidR="00486F99" w:rsidRPr="007044A9" w:rsidRDefault="00486F99" w:rsidP="00477C0F">
      <w:pPr>
        <w:spacing w:after="24"/>
        <w:ind w:left="0" w:right="2991" w:firstLine="0"/>
        <w:rPr>
          <w:rFonts w:eastAsia="Cambria"/>
          <w:sz w:val="26"/>
        </w:rPr>
      </w:pPr>
    </w:p>
    <w:p w14:paraId="3B5A97D0" w14:textId="77777777" w:rsidR="00EB5B35" w:rsidRPr="007044A9" w:rsidRDefault="00EB5B35" w:rsidP="00477C0F">
      <w:pPr>
        <w:spacing w:after="24"/>
        <w:ind w:left="0" w:right="2991" w:firstLine="0"/>
        <w:rPr>
          <w:rFonts w:eastAsia="Cambria"/>
          <w:sz w:val="26"/>
        </w:rPr>
      </w:pPr>
    </w:p>
    <w:p w14:paraId="06D511A8" w14:textId="4DFF6EB2" w:rsidR="0001109A" w:rsidRPr="007044A9" w:rsidRDefault="007557FF" w:rsidP="00477C0F">
      <w:pPr>
        <w:pStyle w:val="Heading2"/>
        <w:ind w:left="0" w:firstLine="0"/>
      </w:pPr>
      <w:bookmarkStart w:id="39" w:name="_3.20_Database_Tables"/>
      <w:bookmarkEnd w:id="39"/>
      <w:r w:rsidRPr="007044A9">
        <w:lastRenderedPageBreak/>
        <w:t>3</w:t>
      </w:r>
      <w:r w:rsidR="001E0C0C" w:rsidRPr="007044A9">
        <w:t>.</w:t>
      </w:r>
      <w:r w:rsidR="00B2139B" w:rsidRPr="007044A9">
        <w:t>2</w:t>
      </w:r>
      <w:r w:rsidR="007C6921" w:rsidRPr="007044A9">
        <w:t>0</w:t>
      </w:r>
      <w:r w:rsidR="00F04809" w:rsidRPr="007044A9">
        <w:rPr>
          <w:rFonts w:eastAsia="Arial"/>
        </w:rPr>
        <w:t xml:space="preserve"> </w:t>
      </w:r>
      <w:r w:rsidR="00F04809" w:rsidRPr="007044A9">
        <w:t xml:space="preserve">Database Tables </w:t>
      </w:r>
    </w:p>
    <w:p w14:paraId="37130A23" w14:textId="74D4371B" w:rsidR="00F705B8" w:rsidRPr="007044A9" w:rsidRDefault="00B0572F" w:rsidP="00B20D95">
      <w:pPr>
        <w:tabs>
          <w:tab w:val="left" w:pos="7438"/>
        </w:tabs>
      </w:pPr>
      <w:r w:rsidRPr="007044A9">
        <w:t>All database table are given below and also describe these database</w:t>
      </w:r>
      <w:r w:rsidR="00B14408" w:rsidRPr="007044A9">
        <w:t xml:space="preserve"> table</w:t>
      </w:r>
      <w:r w:rsidR="00B20D95" w:rsidRPr="007044A9">
        <w:tab/>
      </w:r>
    </w:p>
    <w:p w14:paraId="0C52FAA7" w14:textId="77777777" w:rsidR="00B20D95" w:rsidRPr="007044A9" w:rsidRDefault="00B20D95" w:rsidP="00B20D95">
      <w:pPr>
        <w:tabs>
          <w:tab w:val="left" w:pos="7438"/>
        </w:tabs>
      </w:pPr>
    </w:p>
    <w:p w14:paraId="4C9EF043" w14:textId="13656036" w:rsidR="00B20D95" w:rsidRPr="007044A9" w:rsidRDefault="00B20D95" w:rsidP="00B20D95">
      <w:pPr>
        <w:pStyle w:val="Heading3"/>
      </w:pPr>
      <w:r w:rsidRPr="007044A9">
        <w:t>Admin</w:t>
      </w:r>
    </w:p>
    <w:p w14:paraId="0E9867FE" w14:textId="728F8B6A" w:rsidR="00B20D95" w:rsidRPr="007044A9" w:rsidRDefault="00B20D95" w:rsidP="00B20D95">
      <w:r w:rsidRPr="007044A9">
        <w:rPr>
          <w:noProof/>
        </w:rPr>
        <w:drawing>
          <wp:inline distT="0" distB="0" distL="0" distR="0" wp14:anchorId="45B90203" wp14:editId="6EF7F6BA">
            <wp:extent cx="5580380" cy="166497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dmin.PNG"/>
                    <pic:cNvPicPr/>
                  </pic:nvPicPr>
                  <pic:blipFill>
                    <a:blip r:embed="rId61">
                      <a:extLst>
                        <a:ext uri="{28A0092B-C50C-407E-A947-70E740481C1C}">
                          <a14:useLocalDpi xmlns:a14="http://schemas.microsoft.com/office/drawing/2010/main" val="0"/>
                        </a:ext>
                      </a:extLst>
                    </a:blip>
                    <a:stretch>
                      <a:fillRect/>
                    </a:stretch>
                  </pic:blipFill>
                  <pic:spPr>
                    <a:xfrm>
                      <a:off x="0" y="0"/>
                      <a:ext cx="5580380" cy="1664970"/>
                    </a:xfrm>
                    <a:prstGeom prst="rect">
                      <a:avLst/>
                    </a:prstGeom>
                  </pic:spPr>
                </pic:pic>
              </a:graphicData>
            </a:graphic>
          </wp:inline>
        </w:drawing>
      </w:r>
    </w:p>
    <w:p w14:paraId="5553E546" w14:textId="77777777" w:rsidR="001A43B7" w:rsidRPr="007044A9" w:rsidRDefault="001A43B7" w:rsidP="001A43B7">
      <w:bookmarkStart w:id="40" w:name="_Hlk47980633"/>
    </w:p>
    <w:p w14:paraId="3B1E7F0C" w14:textId="3B3EC54F" w:rsidR="00B20D95" w:rsidRPr="007044A9" w:rsidRDefault="00B20D95" w:rsidP="000B2274">
      <w:pPr>
        <w:pStyle w:val="Heading3"/>
        <w:ind w:left="0" w:firstLine="0"/>
      </w:pPr>
      <w:r w:rsidRPr="007044A9">
        <w:t>U</w:t>
      </w:r>
      <w:r w:rsidR="00B77889" w:rsidRPr="007044A9">
        <w:t>ser</w:t>
      </w:r>
    </w:p>
    <w:bookmarkEnd w:id="40"/>
    <w:p w14:paraId="0C87D667" w14:textId="01961C75" w:rsidR="00097402" w:rsidRPr="007044A9" w:rsidRDefault="008B0F79" w:rsidP="00636698">
      <w:pPr>
        <w:spacing w:after="131"/>
        <w:ind w:left="0" w:firstLine="0"/>
        <w:jc w:val="left"/>
      </w:pPr>
      <w:r w:rsidRPr="007044A9">
        <w:rPr>
          <w:noProof/>
        </w:rPr>
        <w:drawing>
          <wp:inline distT="0" distB="0" distL="0" distR="0" wp14:anchorId="76CE7072" wp14:editId="612E5D5D">
            <wp:extent cx="5580380" cy="1415415"/>
            <wp:effectExtent l="0" t="0" r="1270" b="0"/>
            <wp:docPr id="4602" name="Picture 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2" name="user.PNG"/>
                    <pic:cNvPicPr/>
                  </pic:nvPicPr>
                  <pic:blipFill>
                    <a:blip r:embed="rId62">
                      <a:extLst>
                        <a:ext uri="{28A0092B-C50C-407E-A947-70E740481C1C}">
                          <a14:useLocalDpi xmlns:a14="http://schemas.microsoft.com/office/drawing/2010/main" val="0"/>
                        </a:ext>
                      </a:extLst>
                    </a:blip>
                    <a:stretch>
                      <a:fillRect/>
                    </a:stretch>
                  </pic:blipFill>
                  <pic:spPr>
                    <a:xfrm>
                      <a:off x="0" y="0"/>
                      <a:ext cx="5580380" cy="1415415"/>
                    </a:xfrm>
                    <a:prstGeom prst="rect">
                      <a:avLst/>
                    </a:prstGeom>
                  </pic:spPr>
                </pic:pic>
              </a:graphicData>
            </a:graphic>
          </wp:inline>
        </w:drawing>
      </w:r>
    </w:p>
    <w:p w14:paraId="1E272089" w14:textId="77777777" w:rsidR="001A43B7" w:rsidRPr="007044A9" w:rsidRDefault="001A43B7" w:rsidP="001A43B7"/>
    <w:p w14:paraId="2392B840" w14:textId="312972D5" w:rsidR="0075101D" w:rsidRPr="007044A9" w:rsidRDefault="0075101D" w:rsidP="00BA1062">
      <w:pPr>
        <w:pStyle w:val="Heading3"/>
        <w:ind w:left="0" w:firstLine="0"/>
      </w:pPr>
      <w:proofErr w:type="spellStart"/>
      <w:r w:rsidRPr="007044A9">
        <w:t>user_active</w:t>
      </w:r>
      <w:proofErr w:type="spellEnd"/>
    </w:p>
    <w:p w14:paraId="48718777" w14:textId="6DD4D805" w:rsidR="0075101D" w:rsidRPr="007044A9" w:rsidRDefault="0075101D" w:rsidP="0075101D">
      <w:r w:rsidRPr="007044A9">
        <w:rPr>
          <w:noProof/>
        </w:rPr>
        <w:drawing>
          <wp:inline distT="0" distB="0" distL="0" distR="0" wp14:anchorId="1970248A" wp14:editId="4E9361C9">
            <wp:extent cx="5580380" cy="1517015"/>
            <wp:effectExtent l="0" t="0" r="1270" b="6985"/>
            <wp:docPr id="4601" name="Picture 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 name="active_user.PNG"/>
                    <pic:cNvPicPr/>
                  </pic:nvPicPr>
                  <pic:blipFill>
                    <a:blip r:embed="rId63">
                      <a:extLst>
                        <a:ext uri="{28A0092B-C50C-407E-A947-70E740481C1C}">
                          <a14:useLocalDpi xmlns:a14="http://schemas.microsoft.com/office/drawing/2010/main" val="0"/>
                        </a:ext>
                      </a:extLst>
                    </a:blip>
                    <a:stretch>
                      <a:fillRect/>
                    </a:stretch>
                  </pic:blipFill>
                  <pic:spPr>
                    <a:xfrm>
                      <a:off x="0" y="0"/>
                      <a:ext cx="5580380" cy="1517015"/>
                    </a:xfrm>
                    <a:prstGeom prst="rect">
                      <a:avLst/>
                    </a:prstGeom>
                  </pic:spPr>
                </pic:pic>
              </a:graphicData>
            </a:graphic>
          </wp:inline>
        </w:drawing>
      </w:r>
    </w:p>
    <w:p w14:paraId="528988E6" w14:textId="661B9D89" w:rsidR="004A1F6A" w:rsidRPr="007044A9" w:rsidRDefault="004A1F6A" w:rsidP="00BA1062">
      <w:pPr>
        <w:pStyle w:val="Heading3"/>
        <w:ind w:left="0" w:firstLine="0"/>
      </w:pPr>
      <w:proofErr w:type="spellStart"/>
      <w:r w:rsidRPr="007044A9">
        <w:lastRenderedPageBreak/>
        <w:t>simple_user</w:t>
      </w:r>
      <w:proofErr w:type="spellEnd"/>
    </w:p>
    <w:p w14:paraId="35BC44FA" w14:textId="537B0AAA" w:rsidR="00BA1062" w:rsidRPr="007044A9" w:rsidRDefault="004A09BF" w:rsidP="00A951F8">
      <w:r w:rsidRPr="007044A9">
        <w:rPr>
          <w:noProof/>
        </w:rPr>
        <w:drawing>
          <wp:inline distT="0" distB="0" distL="0" distR="0" wp14:anchorId="1BE1D21C" wp14:editId="38BE6471">
            <wp:extent cx="5580380" cy="2004060"/>
            <wp:effectExtent l="0" t="0" r="1270" b="0"/>
            <wp:docPr id="4603" name="Picture 4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3" name="simple_user.PNG"/>
                    <pic:cNvPicPr/>
                  </pic:nvPicPr>
                  <pic:blipFill>
                    <a:blip r:embed="rId64">
                      <a:extLst>
                        <a:ext uri="{28A0092B-C50C-407E-A947-70E740481C1C}">
                          <a14:useLocalDpi xmlns:a14="http://schemas.microsoft.com/office/drawing/2010/main" val="0"/>
                        </a:ext>
                      </a:extLst>
                    </a:blip>
                    <a:stretch>
                      <a:fillRect/>
                    </a:stretch>
                  </pic:blipFill>
                  <pic:spPr>
                    <a:xfrm>
                      <a:off x="0" y="0"/>
                      <a:ext cx="5580380" cy="2004060"/>
                    </a:xfrm>
                    <a:prstGeom prst="rect">
                      <a:avLst/>
                    </a:prstGeom>
                  </pic:spPr>
                </pic:pic>
              </a:graphicData>
            </a:graphic>
          </wp:inline>
        </w:drawing>
      </w:r>
    </w:p>
    <w:p w14:paraId="711AEE00" w14:textId="77777777" w:rsidR="001A43B7" w:rsidRPr="007044A9" w:rsidRDefault="001A43B7" w:rsidP="001A43B7"/>
    <w:p w14:paraId="48EF3DCA" w14:textId="2447C9F1" w:rsidR="004A09BF" w:rsidRPr="007044A9" w:rsidRDefault="004A09BF" w:rsidP="004A09BF">
      <w:pPr>
        <w:pStyle w:val="Heading3"/>
      </w:pPr>
      <w:proofErr w:type="spellStart"/>
      <w:r w:rsidRPr="007044A9">
        <w:t>company_user</w:t>
      </w:r>
      <w:proofErr w:type="spellEnd"/>
    </w:p>
    <w:p w14:paraId="5BA9833A" w14:textId="325505A2" w:rsidR="00BA1062" w:rsidRPr="007044A9" w:rsidRDefault="004A09BF" w:rsidP="00A951F8">
      <w:r w:rsidRPr="007044A9">
        <w:rPr>
          <w:noProof/>
        </w:rPr>
        <w:drawing>
          <wp:inline distT="0" distB="0" distL="0" distR="0" wp14:anchorId="3827E346" wp14:editId="4A902EBF">
            <wp:extent cx="5580380" cy="1892300"/>
            <wp:effectExtent l="0" t="0" r="1270" b="0"/>
            <wp:docPr id="4604" name="Picture 4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4" name="company_user.PNG"/>
                    <pic:cNvPicPr/>
                  </pic:nvPicPr>
                  <pic:blipFill>
                    <a:blip r:embed="rId65">
                      <a:extLst>
                        <a:ext uri="{28A0092B-C50C-407E-A947-70E740481C1C}">
                          <a14:useLocalDpi xmlns:a14="http://schemas.microsoft.com/office/drawing/2010/main" val="0"/>
                        </a:ext>
                      </a:extLst>
                    </a:blip>
                    <a:stretch>
                      <a:fillRect/>
                    </a:stretch>
                  </pic:blipFill>
                  <pic:spPr>
                    <a:xfrm>
                      <a:off x="0" y="0"/>
                      <a:ext cx="5580380" cy="1892300"/>
                    </a:xfrm>
                    <a:prstGeom prst="rect">
                      <a:avLst/>
                    </a:prstGeom>
                  </pic:spPr>
                </pic:pic>
              </a:graphicData>
            </a:graphic>
          </wp:inline>
        </w:drawing>
      </w:r>
    </w:p>
    <w:p w14:paraId="7E9B3B88" w14:textId="77777777" w:rsidR="001A43B7" w:rsidRPr="007044A9" w:rsidRDefault="001A43B7" w:rsidP="001A43B7"/>
    <w:p w14:paraId="5E7E8648" w14:textId="0452FC07" w:rsidR="004A09BF" w:rsidRPr="007044A9" w:rsidRDefault="004A09BF" w:rsidP="004A09BF">
      <w:pPr>
        <w:pStyle w:val="Heading3"/>
      </w:pPr>
      <w:proofErr w:type="spellStart"/>
      <w:r w:rsidRPr="007044A9">
        <w:t>company_contact_person</w:t>
      </w:r>
      <w:proofErr w:type="spellEnd"/>
    </w:p>
    <w:p w14:paraId="62AE05E6" w14:textId="20BECC64" w:rsidR="004A09BF" w:rsidRPr="007044A9" w:rsidRDefault="004A09BF" w:rsidP="004A09BF">
      <w:r w:rsidRPr="007044A9">
        <w:rPr>
          <w:noProof/>
        </w:rPr>
        <w:drawing>
          <wp:inline distT="0" distB="0" distL="0" distR="0" wp14:anchorId="52B3D073" wp14:editId="47D1BCC1">
            <wp:extent cx="5580380" cy="1517015"/>
            <wp:effectExtent l="0" t="0" r="1270" b="6985"/>
            <wp:docPr id="4605" name="Picture 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5" name="company_contact_person.PNG"/>
                    <pic:cNvPicPr/>
                  </pic:nvPicPr>
                  <pic:blipFill>
                    <a:blip r:embed="rId66">
                      <a:extLst>
                        <a:ext uri="{28A0092B-C50C-407E-A947-70E740481C1C}">
                          <a14:useLocalDpi xmlns:a14="http://schemas.microsoft.com/office/drawing/2010/main" val="0"/>
                        </a:ext>
                      </a:extLst>
                    </a:blip>
                    <a:stretch>
                      <a:fillRect/>
                    </a:stretch>
                  </pic:blipFill>
                  <pic:spPr>
                    <a:xfrm>
                      <a:off x="0" y="0"/>
                      <a:ext cx="5580380" cy="1517015"/>
                    </a:xfrm>
                    <a:prstGeom prst="rect">
                      <a:avLst/>
                    </a:prstGeom>
                  </pic:spPr>
                </pic:pic>
              </a:graphicData>
            </a:graphic>
          </wp:inline>
        </w:drawing>
      </w:r>
    </w:p>
    <w:p w14:paraId="32B356B3" w14:textId="2511D12B" w:rsidR="004A09BF" w:rsidRPr="007044A9" w:rsidRDefault="004A09BF" w:rsidP="004A09BF"/>
    <w:p w14:paraId="3160588A" w14:textId="2550C30F" w:rsidR="004A09BF" w:rsidRPr="007044A9" w:rsidRDefault="004A09BF" w:rsidP="004A09BF">
      <w:pPr>
        <w:pStyle w:val="Heading3"/>
      </w:pPr>
      <w:r w:rsidRPr="007044A9">
        <w:lastRenderedPageBreak/>
        <w:t>Contact</w:t>
      </w:r>
    </w:p>
    <w:p w14:paraId="7F5938CC" w14:textId="4612F04C" w:rsidR="00BA1062" w:rsidRPr="007044A9" w:rsidRDefault="004A09BF" w:rsidP="00BA1062">
      <w:r w:rsidRPr="007044A9">
        <w:rPr>
          <w:noProof/>
        </w:rPr>
        <w:drawing>
          <wp:inline distT="0" distB="0" distL="0" distR="0" wp14:anchorId="22FE3753" wp14:editId="432EA67A">
            <wp:extent cx="5580380" cy="1666875"/>
            <wp:effectExtent l="0" t="0" r="1270" b="9525"/>
            <wp:docPr id="4606" name="Picture 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6" name="contact.PNG"/>
                    <pic:cNvPicPr/>
                  </pic:nvPicPr>
                  <pic:blipFill>
                    <a:blip r:embed="rId67">
                      <a:extLst>
                        <a:ext uri="{28A0092B-C50C-407E-A947-70E740481C1C}">
                          <a14:useLocalDpi xmlns:a14="http://schemas.microsoft.com/office/drawing/2010/main" val="0"/>
                        </a:ext>
                      </a:extLst>
                    </a:blip>
                    <a:stretch>
                      <a:fillRect/>
                    </a:stretch>
                  </pic:blipFill>
                  <pic:spPr>
                    <a:xfrm>
                      <a:off x="0" y="0"/>
                      <a:ext cx="5580380" cy="1666875"/>
                    </a:xfrm>
                    <a:prstGeom prst="rect">
                      <a:avLst/>
                    </a:prstGeom>
                  </pic:spPr>
                </pic:pic>
              </a:graphicData>
            </a:graphic>
          </wp:inline>
        </w:drawing>
      </w:r>
    </w:p>
    <w:p w14:paraId="54C0D25C" w14:textId="77777777" w:rsidR="001A43B7" w:rsidRPr="007044A9" w:rsidRDefault="001A43B7" w:rsidP="001A43B7"/>
    <w:p w14:paraId="7296DD87" w14:textId="2ACEA5F1" w:rsidR="004A09BF" w:rsidRPr="007044A9" w:rsidRDefault="004A09BF" w:rsidP="004A09BF">
      <w:pPr>
        <w:pStyle w:val="Heading3"/>
      </w:pPr>
      <w:r w:rsidRPr="007044A9">
        <w:t>Designer</w:t>
      </w:r>
    </w:p>
    <w:p w14:paraId="12742E0A" w14:textId="1CD8D93E" w:rsidR="00BA1062" w:rsidRPr="007044A9" w:rsidRDefault="00870B63" w:rsidP="00BA1062">
      <w:r w:rsidRPr="007044A9">
        <w:rPr>
          <w:noProof/>
        </w:rPr>
        <w:drawing>
          <wp:inline distT="0" distB="0" distL="0" distR="0" wp14:anchorId="250DC15F" wp14:editId="4FC368AC">
            <wp:extent cx="5580380" cy="1594485"/>
            <wp:effectExtent l="0" t="0" r="1270" b="5715"/>
            <wp:docPr id="4607" name="Picture 4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 name="designer.PNG"/>
                    <pic:cNvPicPr/>
                  </pic:nvPicPr>
                  <pic:blipFill>
                    <a:blip r:embed="rId68">
                      <a:extLst>
                        <a:ext uri="{28A0092B-C50C-407E-A947-70E740481C1C}">
                          <a14:useLocalDpi xmlns:a14="http://schemas.microsoft.com/office/drawing/2010/main" val="0"/>
                        </a:ext>
                      </a:extLst>
                    </a:blip>
                    <a:stretch>
                      <a:fillRect/>
                    </a:stretch>
                  </pic:blipFill>
                  <pic:spPr>
                    <a:xfrm>
                      <a:off x="0" y="0"/>
                      <a:ext cx="5580380" cy="1594485"/>
                    </a:xfrm>
                    <a:prstGeom prst="rect">
                      <a:avLst/>
                    </a:prstGeom>
                  </pic:spPr>
                </pic:pic>
              </a:graphicData>
            </a:graphic>
          </wp:inline>
        </w:drawing>
      </w:r>
    </w:p>
    <w:p w14:paraId="4935AA2F" w14:textId="1AC54629" w:rsidR="001A43B7" w:rsidRDefault="001A43B7" w:rsidP="001A43B7"/>
    <w:p w14:paraId="2ECF1858" w14:textId="190617B4" w:rsidR="00DC3192" w:rsidRPr="007044A9" w:rsidRDefault="00DC3192" w:rsidP="00DC3192">
      <w:pPr>
        <w:pStyle w:val="Heading3"/>
      </w:pPr>
      <w:r>
        <w:t>Work</w:t>
      </w:r>
    </w:p>
    <w:p w14:paraId="1D214E17" w14:textId="3B195964" w:rsidR="00DC3192" w:rsidRDefault="00DC3192" w:rsidP="001A43B7">
      <w:r>
        <w:rPr>
          <w:noProof/>
        </w:rPr>
        <w:drawing>
          <wp:inline distT="0" distB="0" distL="0" distR="0" wp14:anchorId="151F3886" wp14:editId="768DDB0C">
            <wp:extent cx="5580380" cy="1820173"/>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k.PNG"/>
                    <pic:cNvPicPr/>
                  </pic:nvPicPr>
                  <pic:blipFill>
                    <a:blip r:embed="rId69">
                      <a:extLst>
                        <a:ext uri="{28A0092B-C50C-407E-A947-70E740481C1C}">
                          <a14:useLocalDpi xmlns:a14="http://schemas.microsoft.com/office/drawing/2010/main" val="0"/>
                        </a:ext>
                      </a:extLst>
                    </a:blip>
                    <a:stretch>
                      <a:fillRect/>
                    </a:stretch>
                  </pic:blipFill>
                  <pic:spPr>
                    <a:xfrm>
                      <a:off x="0" y="0"/>
                      <a:ext cx="5603570" cy="1827737"/>
                    </a:xfrm>
                    <a:prstGeom prst="rect">
                      <a:avLst/>
                    </a:prstGeom>
                  </pic:spPr>
                </pic:pic>
              </a:graphicData>
            </a:graphic>
          </wp:inline>
        </w:drawing>
      </w:r>
    </w:p>
    <w:p w14:paraId="56872685" w14:textId="77777777" w:rsidR="00DC3192" w:rsidRPr="007044A9" w:rsidRDefault="00DC3192" w:rsidP="001A43B7"/>
    <w:p w14:paraId="2785B86A" w14:textId="3DFDB5D6" w:rsidR="00A21F09" w:rsidRPr="007044A9" w:rsidRDefault="00870B63" w:rsidP="00870B63">
      <w:pPr>
        <w:pStyle w:val="Heading3"/>
      </w:pPr>
      <w:r w:rsidRPr="007044A9">
        <w:t>Category</w:t>
      </w:r>
    </w:p>
    <w:p w14:paraId="500071E1" w14:textId="228BEB3B" w:rsidR="002B21EA" w:rsidRPr="007044A9" w:rsidRDefault="00870B63" w:rsidP="00BA1062">
      <w:pPr>
        <w:rPr>
          <w:rFonts w:eastAsia="Cambria"/>
        </w:rPr>
      </w:pPr>
      <w:r w:rsidRPr="007044A9">
        <w:rPr>
          <w:rFonts w:eastAsia="Cambria"/>
          <w:noProof/>
        </w:rPr>
        <w:drawing>
          <wp:inline distT="0" distB="0" distL="0" distR="0" wp14:anchorId="1CF4E1F2" wp14:editId="2D6A43E1">
            <wp:extent cx="5580380" cy="1084580"/>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tegory.PNG"/>
                    <pic:cNvPicPr/>
                  </pic:nvPicPr>
                  <pic:blipFill>
                    <a:blip r:embed="rId70">
                      <a:extLst>
                        <a:ext uri="{28A0092B-C50C-407E-A947-70E740481C1C}">
                          <a14:useLocalDpi xmlns:a14="http://schemas.microsoft.com/office/drawing/2010/main" val="0"/>
                        </a:ext>
                      </a:extLst>
                    </a:blip>
                    <a:stretch>
                      <a:fillRect/>
                    </a:stretch>
                  </pic:blipFill>
                  <pic:spPr>
                    <a:xfrm>
                      <a:off x="0" y="0"/>
                      <a:ext cx="5580380" cy="1084580"/>
                    </a:xfrm>
                    <a:prstGeom prst="rect">
                      <a:avLst/>
                    </a:prstGeom>
                  </pic:spPr>
                </pic:pic>
              </a:graphicData>
            </a:graphic>
          </wp:inline>
        </w:drawing>
      </w:r>
    </w:p>
    <w:p w14:paraId="0E9DE6F2" w14:textId="527AABB0" w:rsidR="00870B63" w:rsidRPr="007044A9" w:rsidRDefault="006E48E2" w:rsidP="00870B63">
      <w:pPr>
        <w:pStyle w:val="Heading3"/>
      </w:pPr>
      <w:r>
        <w:lastRenderedPageBreak/>
        <w:t>image</w:t>
      </w:r>
    </w:p>
    <w:p w14:paraId="7A2A25EC" w14:textId="27EAEE93" w:rsidR="001A43B7" w:rsidRPr="007044A9" w:rsidRDefault="006E48E2" w:rsidP="00A62FB1">
      <w:pPr>
        <w:spacing w:after="145" w:line="392" w:lineRule="auto"/>
        <w:ind w:left="0" w:right="50" w:firstLine="0"/>
      </w:pPr>
      <w:r>
        <w:rPr>
          <w:noProof/>
        </w:rPr>
        <w:drawing>
          <wp:inline distT="0" distB="0" distL="0" distR="0" wp14:anchorId="2CA3C723" wp14:editId="51E060B5">
            <wp:extent cx="5580225" cy="2846567"/>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PNG"/>
                    <pic:cNvPicPr/>
                  </pic:nvPicPr>
                  <pic:blipFill>
                    <a:blip r:embed="rId71">
                      <a:extLst>
                        <a:ext uri="{28A0092B-C50C-407E-A947-70E740481C1C}">
                          <a14:useLocalDpi xmlns:a14="http://schemas.microsoft.com/office/drawing/2010/main" val="0"/>
                        </a:ext>
                      </a:extLst>
                    </a:blip>
                    <a:stretch>
                      <a:fillRect/>
                    </a:stretch>
                  </pic:blipFill>
                  <pic:spPr>
                    <a:xfrm>
                      <a:off x="0" y="0"/>
                      <a:ext cx="5586809" cy="2849926"/>
                    </a:xfrm>
                    <a:prstGeom prst="rect">
                      <a:avLst/>
                    </a:prstGeom>
                  </pic:spPr>
                </pic:pic>
              </a:graphicData>
            </a:graphic>
          </wp:inline>
        </w:drawing>
      </w:r>
    </w:p>
    <w:p w14:paraId="01D1792B" w14:textId="351FF564" w:rsidR="00870B63" w:rsidRPr="007044A9" w:rsidRDefault="001F658F" w:rsidP="002F653F">
      <w:pPr>
        <w:pStyle w:val="Heading3"/>
        <w:ind w:left="0" w:firstLine="0"/>
      </w:pPr>
      <w:proofErr w:type="spellStart"/>
      <w:r w:rsidRPr="001F658F">
        <w:t>image_rating_review</w:t>
      </w:r>
      <w:proofErr w:type="spellEnd"/>
    </w:p>
    <w:p w14:paraId="4853F9B5" w14:textId="607C85F6" w:rsidR="00870B63" w:rsidRPr="007044A9" w:rsidRDefault="001F658F" w:rsidP="002F653F">
      <w:pPr>
        <w:spacing w:after="0"/>
        <w:ind w:left="0" w:firstLine="0"/>
      </w:pPr>
      <w:r>
        <w:rPr>
          <w:noProof/>
        </w:rPr>
        <w:drawing>
          <wp:inline distT="0" distB="0" distL="0" distR="0" wp14:anchorId="242C09DB" wp14:editId="7F103F8D">
            <wp:extent cx="5579476" cy="2107095"/>
            <wp:effectExtent l="0" t="0" r="2540" b="7620"/>
            <wp:docPr id="44032" name="Picture 4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2" name="image_rating_review.PNG"/>
                    <pic:cNvPicPr/>
                  </pic:nvPicPr>
                  <pic:blipFill>
                    <a:blip r:embed="rId72">
                      <a:extLst>
                        <a:ext uri="{28A0092B-C50C-407E-A947-70E740481C1C}">
                          <a14:useLocalDpi xmlns:a14="http://schemas.microsoft.com/office/drawing/2010/main" val="0"/>
                        </a:ext>
                      </a:extLst>
                    </a:blip>
                    <a:stretch>
                      <a:fillRect/>
                    </a:stretch>
                  </pic:blipFill>
                  <pic:spPr>
                    <a:xfrm>
                      <a:off x="0" y="0"/>
                      <a:ext cx="5598654" cy="2114338"/>
                    </a:xfrm>
                    <a:prstGeom prst="rect">
                      <a:avLst/>
                    </a:prstGeom>
                  </pic:spPr>
                </pic:pic>
              </a:graphicData>
            </a:graphic>
          </wp:inline>
        </w:drawing>
      </w:r>
    </w:p>
    <w:p w14:paraId="72B5EB13" w14:textId="77777777" w:rsidR="001A43B7" w:rsidRPr="007044A9" w:rsidRDefault="001A43B7" w:rsidP="001A43B7"/>
    <w:p w14:paraId="62365560" w14:textId="2C84E396" w:rsidR="00870B63" w:rsidRPr="007044A9" w:rsidRDefault="0004774E" w:rsidP="00870B63">
      <w:pPr>
        <w:pStyle w:val="Heading3"/>
      </w:pPr>
      <w:proofErr w:type="spellStart"/>
      <w:r w:rsidRPr="0004774E">
        <w:t>image_comment</w:t>
      </w:r>
      <w:proofErr w:type="spellEnd"/>
    </w:p>
    <w:p w14:paraId="788D9244" w14:textId="53AD0ECD" w:rsidR="00870B63" w:rsidRPr="007044A9" w:rsidRDefault="00A62FB1" w:rsidP="002F653F">
      <w:r>
        <w:rPr>
          <w:noProof/>
        </w:rPr>
        <w:drawing>
          <wp:inline distT="0" distB="0" distL="0" distR="0" wp14:anchorId="311DA1B8" wp14:editId="1D54E572">
            <wp:extent cx="5578172" cy="2115047"/>
            <wp:effectExtent l="0" t="0" r="3810" b="0"/>
            <wp:docPr id="44033" name="Picture 4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3" name="image_comment.PNG"/>
                    <pic:cNvPicPr/>
                  </pic:nvPicPr>
                  <pic:blipFill>
                    <a:blip r:embed="rId73">
                      <a:extLst>
                        <a:ext uri="{28A0092B-C50C-407E-A947-70E740481C1C}">
                          <a14:useLocalDpi xmlns:a14="http://schemas.microsoft.com/office/drawing/2010/main" val="0"/>
                        </a:ext>
                      </a:extLst>
                    </a:blip>
                    <a:stretch>
                      <a:fillRect/>
                    </a:stretch>
                  </pic:blipFill>
                  <pic:spPr>
                    <a:xfrm>
                      <a:off x="0" y="0"/>
                      <a:ext cx="5625777" cy="2133097"/>
                    </a:xfrm>
                    <a:prstGeom prst="rect">
                      <a:avLst/>
                    </a:prstGeom>
                  </pic:spPr>
                </pic:pic>
              </a:graphicData>
            </a:graphic>
          </wp:inline>
        </w:drawing>
      </w:r>
    </w:p>
    <w:p w14:paraId="7A5BD327" w14:textId="3924B005" w:rsidR="002B7E62" w:rsidRPr="007044A9" w:rsidRDefault="002B7E62" w:rsidP="002F653F">
      <w:pPr>
        <w:pStyle w:val="Heading3"/>
      </w:pPr>
      <w:proofErr w:type="spellStart"/>
      <w:r w:rsidRPr="007044A9">
        <w:lastRenderedPageBreak/>
        <w:t>comment_like</w:t>
      </w:r>
      <w:proofErr w:type="spellEnd"/>
    </w:p>
    <w:p w14:paraId="7A7ECB10" w14:textId="0778AA8A" w:rsidR="00870B63" w:rsidRPr="007044A9" w:rsidRDefault="002B7E62" w:rsidP="00870B63">
      <w:pPr>
        <w:spacing w:after="0"/>
        <w:ind w:left="0" w:firstLine="0"/>
      </w:pPr>
      <w:r w:rsidRPr="007044A9">
        <w:rPr>
          <w:noProof/>
        </w:rPr>
        <w:drawing>
          <wp:inline distT="0" distB="0" distL="0" distR="0" wp14:anchorId="3B3313A6" wp14:editId="6614F389">
            <wp:extent cx="5580380" cy="1409065"/>
            <wp:effectExtent l="0" t="0" r="127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comment_like .PNG"/>
                    <pic:cNvPicPr/>
                  </pic:nvPicPr>
                  <pic:blipFill>
                    <a:blip r:embed="rId74">
                      <a:extLst>
                        <a:ext uri="{28A0092B-C50C-407E-A947-70E740481C1C}">
                          <a14:useLocalDpi xmlns:a14="http://schemas.microsoft.com/office/drawing/2010/main" val="0"/>
                        </a:ext>
                      </a:extLst>
                    </a:blip>
                    <a:stretch>
                      <a:fillRect/>
                    </a:stretch>
                  </pic:blipFill>
                  <pic:spPr>
                    <a:xfrm>
                      <a:off x="0" y="0"/>
                      <a:ext cx="5580380" cy="1409065"/>
                    </a:xfrm>
                    <a:prstGeom prst="rect">
                      <a:avLst/>
                    </a:prstGeom>
                  </pic:spPr>
                </pic:pic>
              </a:graphicData>
            </a:graphic>
          </wp:inline>
        </w:drawing>
      </w:r>
    </w:p>
    <w:p w14:paraId="74B31088" w14:textId="148E2A0B" w:rsidR="00870B63" w:rsidRPr="007044A9" w:rsidRDefault="00870B63" w:rsidP="00B5454A">
      <w:pPr>
        <w:spacing w:after="0"/>
        <w:ind w:left="0" w:firstLine="0"/>
      </w:pPr>
    </w:p>
    <w:p w14:paraId="66DEA948" w14:textId="788CF22E" w:rsidR="002B7E62" w:rsidRPr="007044A9" w:rsidRDefault="002B7E62" w:rsidP="00B5454A">
      <w:pPr>
        <w:pStyle w:val="Heading3"/>
        <w:ind w:left="0" w:firstLine="0"/>
      </w:pPr>
      <w:proofErr w:type="spellStart"/>
      <w:r w:rsidRPr="007044A9">
        <w:t>comment_dislike</w:t>
      </w:r>
      <w:proofErr w:type="spellEnd"/>
    </w:p>
    <w:p w14:paraId="5233BEF4" w14:textId="1E72BBE3" w:rsidR="002B7E62" w:rsidRPr="007044A9" w:rsidRDefault="00B00A87" w:rsidP="002B7E62">
      <w:r w:rsidRPr="007044A9">
        <w:rPr>
          <w:noProof/>
        </w:rPr>
        <w:drawing>
          <wp:inline distT="0" distB="0" distL="0" distR="0" wp14:anchorId="329EA631" wp14:editId="73826665">
            <wp:extent cx="5580380" cy="1320800"/>
            <wp:effectExtent l="0" t="0" r="1270" b="571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comment_dislike.PNG"/>
                    <pic:cNvPicPr/>
                  </pic:nvPicPr>
                  <pic:blipFill>
                    <a:blip r:embed="rId75">
                      <a:extLst>
                        <a:ext uri="{28A0092B-C50C-407E-A947-70E740481C1C}">
                          <a14:useLocalDpi xmlns:a14="http://schemas.microsoft.com/office/drawing/2010/main" val="0"/>
                        </a:ext>
                      </a:extLst>
                    </a:blip>
                    <a:stretch>
                      <a:fillRect/>
                    </a:stretch>
                  </pic:blipFill>
                  <pic:spPr>
                    <a:xfrm>
                      <a:off x="0" y="0"/>
                      <a:ext cx="5580380" cy="1320800"/>
                    </a:xfrm>
                    <a:prstGeom prst="rect">
                      <a:avLst/>
                    </a:prstGeom>
                  </pic:spPr>
                </pic:pic>
              </a:graphicData>
            </a:graphic>
          </wp:inline>
        </w:drawing>
      </w:r>
    </w:p>
    <w:p w14:paraId="34E96322" w14:textId="77777777" w:rsidR="002B7E62" w:rsidRPr="007044A9" w:rsidRDefault="002B7E62" w:rsidP="002B7E62"/>
    <w:p w14:paraId="3DF8B315" w14:textId="70B31629" w:rsidR="00B00A87" w:rsidRPr="007044A9" w:rsidRDefault="00B00A87" w:rsidP="00B00A87">
      <w:pPr>
        <w:pStyle w:val="Heading3"/>
      </w:pPr>
      <w:r w:rsidRPr="007044A9">
        <w:t>Shopping</w:t>
      </w:r>
    </w:p>
    <w:p w14:paraId="6A7BAEEE" w14:textId="3960BD1C" w:rsidR="00B00A87" w:rsidRPr="007044A9" w:rsidRDefault="002154E9" w:rsidP="00B00A87">
      <w:r w:rsidRPr="007044A9">
        <w:rPr>
          <w:noProof/>
        </w:rPr>
        <w:drawing>
          <wp:inline distT="0" distB="0" distL="0" distR="0" wp14:anchorId="4F43B6CF" wp14:editId="1D665BE1">
            <wp:extent cx="5580380" cy="1450975"/>
            <wp:effectExtent l="0" t="0" r="127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hopping .PNG"/>
                    <pic:cNvPicPr/>
                  </pic:nvPicPr>
                  <pic:blipFill>
                    <a:blip r:embed="rId76">
                      <a:extLst>
                        <a:ext uri="{28A0092B-C50C-407E-A947-70E740481C1C}">
                          <a14:useLocalDpi xmlns:a14="http://schemas.microsoft.com/office/drawing/2010/main" val="0"/>
                        </a:ext>
                      </a:extLst>
                    </a:blip>
                    <a:stretch>
                      <a:fillRect/>
                    </a:stretch>
                  </pic:blipFill>
                  <pic:spPr>
                    <a:xfrm>
                      <a:off x="0" y="0"/>
                      <a:ext cx="5580380" cy="1450975"/>
                    </a:xfrm>
                    <a:prstGeom prst="rect">
                      <a:avLst/>
                    </a:prstGeom>
                  </pic:spPr>
                </pic:pic>
              </a:graphicData>
            </a:graphic>
          </wp:inline>
        </w:drawing>
      </w:r>
    </w:p>
    <w:p w14:paraId="0DF39F4A" w14:textId="56328291" w:rsidR="00870B63" w:rsidRPr="007044A9" w:rsidRDefault="00870B63" w:rsidP="002B7E62">
      <w:pPr>
        <w:spacing w:after="0"/>
        <w:ind w:left="0" w:firstLine="0"/>
      </w:pPr>
    </w:p>
    <w:p w14:paraId="5B563C38" w14:textId="2631C1F7" w:rsidR="00273E06" w:rsidRPr="007044A9" w:rsidRDefault="00273E06" w:rsidP="00B22172">
      <w:pPr>
        <w:pStyle w:val="Heading3"/>
        <w:ind w:left="0" w:firstLine="0"/>
      </w:pPr>
      <w:proofErr w:type="spellStart"/>
      <w:r w:rsidRPr="007044A9">
        <w:t>shopping_cart</w:t>
      </w:r>
      <w:proofErr w:type="spellEnd"/>
    </w:p>
    <w:p w14:paraId="5FCF13A6" w14:textId="3A93A9FE" w:rsidR="00273E06" w:rsidRPr="007044A9" w:rsidRDefault="00C006BC" w:rsidP="00B22172">
      <w:r>
        <w:rPr>
          <w:noProof/>
        </w:rPr>
        <w:drawing>
          <wp:inline distT="0" distB="0" distL="0" distR="0" wp14:anchorId="4DED394F" wp14:editId="1B1666AD">
            <wp:extent cx="5580380" cy="1884459"/>
            <wp:effectExtent l="0" t="0" r="1270" b="1905"/>
            <wp:docPr id="44034" name="Picture 4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4" name="shopping_cart.PNG"/>
                    <pic:cNvPicPr/>
                  </pic:nvPicPr>
                  <pic:blipFill>
                    <a:blip r:embed="rId77">
                      <a:extLst>
                        <a:ext uri="{28A0092B-C50C-407E-A947-70E740481C1C}">
                          <a14:useLocalDpi xmlns:a14="http://schemas.microsoft.com/office/drawing/2010/main" val="0"/>
                        </a:ext>
                      </a:extLst>
                    </a:blip>
                    <a:stretch>
                      <a:fillRect/>
                    </a:stretch>
                  </pic:blipFill>
                  <pic:spPr>
                    <a:xfrm>
                      <a:off x="0" y="0"/>
                      <a:ext cx="5593691" cy="1888954"/>
                    </a:xfrm>
                    <a:prstGeom prst="rect">
                      <a:avLst/>
                    </a:prstGeom>
                  </pic:spPr>
                </pic:pic>
              </a:graphicData>
            </a:graphic>
          </wp:inline>
        </w:drawing>
      </w:r>
    </w:p>
    <w:p w14:paraId="7B80C145" w14:textId="6B8D2F39" w:rsidR="00870B63" w:rsidRPr="007044A9" w:rsidRDefault="00273E06" w:rsidP="00273E06">
      <w:pPr>
        <w:pStyle w:val="Heading3"/>
      </w:pPr>
      <w:r w:rsidRPr="007044A9">
        <w:lastRenderedPageBreak/>
        <w:t>Wishlist</w:t>
      </w:r>
    </w:p>
    <w:p w14:paraId="6F412A8A" w14:textId="49C8ADE1" w:rsidR="00870B63" w:rsidRPr="007044A9" w:rsidRDefault="00B95495" w:rsidP="00B22172">
      <w:r>
        <w:rPr>
          <w:noProof/>
        </w:rPr>
        <w:drawing>
          <wp:inline distT="0" distB="0" distL="0" distR="0" wp14:anchorId="32C37AFD" wp14:editId="59D81B56">
            <wp:extent cx="5580380" cy="1381125"/>
            <wp:effectExtent l="0" t="0" r="1270" b="9525"/>
            <wp:docPr id="44079" name="Picture 4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9" name="wishlist.PNG"/>
                    <pic:cNvPicPr/>
                  </pic:nvPicPr>
                  <pic:blipFill>
                    <a:blip r:embed="rId78">
                      <a:extLst>
                        <a:ext uri="{28A0092B-C50C-407E-A947-70E740481C1C}">
                          <a14:useLocalDpi xmlns:a14="http://schemas.microsoft.com/office/drawing/2010/main" val="0"/>
                        </a:ext>
                      </a:extLst>
                    </a:blip>
                    <a:stretch>
                      <a:fillRect/>
                    </a:stretch>
                  </pic:blipFill>
                  <pic:spPr>
                    <a:xfrm>
                      <a:off x="0" y="0"/>
                      <a:ext cx="5580380" cy="1381125"/>
                    </a:xfrm>
                    <a:prstGeom prst="rect">
                      <a:avLst/>
                    </a:prstGeom>
                  </pic:spPr>
                </pic:pic>
              </a:graphicData>
            </a:graphic>
          </wp:inline>
        </w:drawing>
      </w:r>
    </w:p>
    <w:p w14:paraId="3BC751FC" w14:textId="77777777" w:rsidR="001A43B7" w:rsidRPr="007044A9" w:rsidRDefault="001A43B7" w:rsidP="001A43B7"/>
    <w:p w14:paraId="467983F0" w14:textId="39924755" w:rsidR="00273E06" w:rsidRPr="007044A9" w:rsidRDefault="00273E06" w:rsidP="00273E06">
      <w:pPr>
        <w:pStyle w:val="Heading3"/>
      </w:pPr>
      <w:proofErr w:type="spellStart"/>
      <w:r w:rsidRPr="007044A9">
        <w:t>billing_addr</w:t>
      </w:r>
      <w:proofErr w:type="spellEnd"/>
    </w:p>
    <w:p w14:paraId="7DC1E2E2" w14:textId="5F69D526" w:rsidR="00273E06" w:rsidRPr="007044A9" w:rsidRDefault="00273E06" w:rsidP="00B5454A">
      <w:r w:rsidRPr="007044A9">
        <w:rPr>
          <w:noProof/>
        </w:rPr>
        <w:drawing>
          <wp:inline distT="0" distB="0" distL="0" distR="0" wp14:anchorId="3A67ABA8" wp14:editId="7651A186">
            <wp:extent cx="5580380" cy="181737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billing_addr.PNG"/>
                    <pic:cNvPicPr/>
                  </pic:nvPicPr>
                  <pic:blipFill>
                    <a:blip r:embed="rId79">
                      <a:extLst>
                        <a:ext uri="{28A0092B-C50C-407E-A947-70E740481C1C}">
                          <a14:useLocalDpi xmlns:a14="http://schemas.microsoft.com/office/drawing/2010/main" val="0"/>
                        </a:ext>
                      </a:extLst>
                    </a:blip>
                    <a:stretch>
                      <a:fillRect/>
                    </a:stretch>
                  </pic:blipFill>
                  <pic:spPr>
                    <a:xfrm>
                      <a:off x="0" y="0"/>
                      <a:ext cx="5580380" cy="1817370"/>
                    </a:xfrm>
                    <a:prstGeom prst="rect">
                      <a:avLst/>
                    </a:prstGeom>
                  </pic:spPr>
                </pic:pic>
              </a:graphicData>
            </a:graphic>
          </wp:inline>
        </w:drawing>
      </w:r>
    </w:p>
    <w:p w14:paraId="1B69814E" w14:textId="77777777" w:rsidR="001A43B7" w:rsidRPr="007044A9" w:rsidRDefault="001A43B7" w:rsidP="001A43B7"/>
    <w:p w14:paraId="674AACD9" w14:textId="320F98E6" w:rsidR="00672356" w:rsidRPr="007044A9" w:rsidRDefault="00273E06" w:rsidP="00B5454A">
      <w:pPr>
        <w:pStyle w:val="Heading3"/>
      </w:pPr>
      <w:proofErr w:type="spellStart"/>
      <w:r w:rsidRPr="007044A9">
        <w:t>credit_card</w:t>
      </w:r>
      <w:proofErr w:type="spellEnd"/>
    </w:p>
    <w:p w14:paraId="5395E6CC" w14:textId="7A22F94E" w:rsidR="004947BF" w:rsidRPr="007044A9" w:rsidRDefault="004947BF" w:rsidP="00B5454A">
      <w:r w:rsidRPr="007044A9">
        <w:rPr>
          <w:noProof/>
        </w:rPr>
        <w:drawing>
          <wp:inline distT="0" distB="0" distL="0" distR="0" wp14:anchorId="764ABE1F" wp14:editId="2631F915">
            <wp:extent cx="5580380" cy="179197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credit_card .PNG"/>
                    <pic:cNvPicPr/>
                  </pic:nvPicPr>
                  <pic:blipFill>
                    <a:blip r:embed="rId80">
                      <a:extLst>
                        <a:ext uri="{28A0092B-C50C-407E-A947-70E740481C1C}">
                          <a14:useLocalDpi xmlns:a14="http://schemas.microsoft.com/office/drawing/2010/main" val="0"/>
                        </a:ext>
                      </a:extLst>
                    </a:blip>
                    <a:stretch>
                      <a:fillRect/>
                    </a:stretch>
                  </pic:blipFill>
                  <pic:spPr>
                    <a:xfrm>
                      <a:off x="0" y="0"/>
                      <a:ext cx="5580380" cy="1791970"/>
                    </a:xfrm>
                    <a:prstGeom prst="rect">
                      <a:avLst/>
                    </a:prstGeom>
                  </pic:spPr>
                </pic:pic>
              </a:graphicData>
            </a:graphic>
          </wp:inline>
        </w:drawing>
      </w:r>
    </w:p>
    <w:p w14:paraId="50E9BD4A" w14:textId="77777777" w:rsidR="001A43B7" w:rsidRPr="007044A9" w:rsidRDefault="001A43B7" w:rsidP="001A43B7"/>
    <w:p w14:paraId="08AE8A14" w14:textId="63E12F8A" w:rsidR="00870B63" w:rsidRPr="007044A9" w:rsidRDefault="00672356" w:rsidP="00672356">
      <w:pPr>
        <w:pStyle w:val="Heading3"/>
      </w:pPr>
      <w:proofErr w:type="spellStart"/>
      <w:r w:rsidRPr="007044A9">
        <w:t>credit_card_trim</w:t>
      </w:r>
      <w:proofErr w:type="spellEnd"/>
    </w:p>
    <w:p w14:paraId="3E692C9C" w14:textId="7A2DC106" w:rsidR="001A43B7" w:rsidRPr="007044A9" w:rsidRDefault="00672356" w:rsidP="00B3253E">
      <w:r w:rsidRPr="007044A9">
        <w:rPr>
          <w:noProof/>
        </w:rPr>
        <w:drawing>
          <wp:inline distT="0" distB="0" distL="0" distR="0" wp14:anchorId="1BB92B81" wp14:editId="448131A3">
            <wp:extent cx="5580380" cy="144780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credit_card_trim.PNG"/>
                    <pic:cNvPicPr/>
                  </pic:nvPicPr>
                  <pic:blipFill>
                    <a:blip r:embed="rId81">
                      <a:extLst>
                        <a:ext uri="{28A0092B-C50C-407E-A947-70E740481C1C}">
                          <a14:useLocalDpi xmlns:a14="http://schemas.microsoft.com/office/drawing/2010/main" val="0"/>
                        </a:ext>
                      </a:extLst>
                    </a:blip>
                    <a:stretch>
                      <a:fillRect/>
                    </a:stretch>
                  </pic:blipFill>
                  <pic:spPr>
                    <a:xfrm>
                      <a:off x="0" y="0"/>
                      <a:ext cx="5580380" cy="1447800"/>
                    </a:xfrm>
                    <a:prstGeom prst="rect">
                      <a:avLst/>
                    </a:prstGeom>
                  </pic:spPr>
                </pic:pic>
              </a:graphicData>
            </a:graphic>
          </wp:inline>
        </w:drawing>
      </w:r>
    </w:p>
    <w:p w14:paraId="22CE9C36" w14:textId="5B935678" w:rsidR="00672356" w:rsidRPr="007044A9" w:rsidRDefault="00672356" w:rsidP="00672356">
      <w:pPr>
        <w:pStyle w:val="Heading3"/>
      </w:pPr>
      <w:r w:rsidRPr="007044A9">
        <w:lastRenderedPageBreak/>
        <w:t>Payment</w:t>
      </w:r>
    </w:p>
    <w:p w14:paraId="5741E250" w14:textId="188D1306" w:rsidR="00870B63" w:rsidRPr="007044A9" w:rsidRDefault="00672356" w:rsidP="00B5454A">
      <w:r w:rsidRPr="007044A9">
        <w:rPr>
          <w:noProof/>
        </w:rPr>
        <w:drawing>
          <wp:inline distT="0" distB="0" distL="0" distR="0" wp14:anchorId="255EDD13" wp14:editId="733D5BE9">
            <wp:extent cx="5580380" cy="1268095"/>
            <wp:effectExtent l="0" t="0" r="1270" b="825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ayment.PNG"/>
                    <pic:cNvPicPr/>
                  </pic:nvPicPr>
                  <pic:blipFill>
                    <a:blip r:embed="rId82">
                      <a:extLst>
                        <a:ext uri="{28A0092B-C50C-407E-A947-70E740481C1C}">
                          <a14:useLocalDpi xmlns:a14="http://schemas.microsoft.com/office/drawing/2010/main" val="0"/>
                        </a:ext>
                      </a:extLst>
                    </a:blip>
                    <a:stretch>
                      <a:fillRect/>
                    </a:stretch>
                  </pic:blipFill>
                  <pic:spPr>
                    <a:xfrm>
                      <a:off x="0" y="0"/>
                      <a:ext cx="5580380" cy="1268095"/>
                    </a:xfrm>
                    <a:prstGeom prst="rect">
                      <a:avLst/>
                    </a:prstGeom>
                  </pic:spPr>
                </pic:pic>
              </a:graphicData>
            </a:graphic>
          </wp:inline>
        </w:drawing>
      </w:r>
    </w:p>
    <w:p w14:paraId="706130A0" w14:textId="77777777" w:rsidR="001A43B7" w:rsidRPr="007044A9" w:rsidRDefault="001A43B7" w:rsidP="001A43B7"/>
    <w:p w14:paraId="1FD8D28C" w14:textId="4329BA40" w:rsidR="00672356" w:rsidRDefault="00E36CD9" w:rsidP="00672356">
      <w:pPr>
        <w:pStyle w:val="Heading3"/>
        <w:tabs>
          <w:tab w:val="left" w:pos="2785"/>
        </w:tabs>
      </w:pPr>
      <w:proofErr w:type="spellStart"/>
      <w:r w:rsidRPr="00E36CD9">
        <w:t>invoice_image</w:t>
      </w:r>
      <w:proofErr w:type="spellEnd"/>
    </w:p>
    <w:p w14:paraId="32DB1419" w14:textId="77777777" w:rsidR="00633FB2" w:rsidRPr="00633FB2" w:rsidRDefault="00633FB2" w:rsidP="00633FB2"/>
    <w:p w14:paraId="1001C6FB" w14:textId="60BCD460" w:rsidR="00672356" w:rsidRPr="007044A9" w:rsidRDefault="00E36CD9" w:rsidP="00561816">
      <w:r>
        <w:rPr>
          <w:noProof/>
        </w:rPr>
        <w:drawing>
          <wp:inline distT="0" distB="0" distL="0" distR="0" wp14:anchorId="472C4A74" wp14:editId="018C2313">
            <wp:extent cx="5580380" cy="1508125"/>
            <wp:effectExtent l="0" t="0" r="1270" b="0"/>
            <wp:docPr id="44080" name="Picture 44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80" name="invoice_image.PNG"/>
                    <pic:cNvPicPr/>
                  </pic:nvPicPr>
                  <pic:blipFill>
                    <a:blip r:embed="rId83">
                      <a:extLst>
                        <a:ext uri="{28A0092B-C50C-407E-A947-70E740481C1C}">
                          <a14:useLocalDpi xmlns:a14="http://schemas.microsoft.com/office/drawing/2010/main" val="0"/>
                        </a:ext>
                      </a:extLst>
                    </a:blip>
                    <a:stretch>
                      <a:fillRect/>
                    </a:stretch>
                  </pic:blipFill>
                  <pic:spPr>
                    <a:xfrm>
                      <a:off x="0" y="0"/>
                      <a:ext cx="5580380" cy="1508125"/>
                    </a:xfrm>
                    <a:prstGeom prst="rect">
                      <a:avLst/>
                    </a:prstGeom>
                  </pic:spPr>
                </pic:pic>
              </a:graphicData>
            </a:graphic>
          </wp:inline>
        </w:drawing>
      </w:r>
    </w:p>
    <w:p w14:paraId="6142896A" w14:textId="77777777" w:rsidR="001A43B7" w:rsidRPr="007044A9" w:rsidRDefault="001A43B7" w:rsidP="001A43B7"/>
    <w:p w14:paraId="767EB497" w14:textId="3A1AE187" w:rsidR="00672356" w:rsidRPr="007044A9" w:rsidRDefault="006B731F" w:rsidP="00672356">
      <w:pPr>
        <w:pStyle w:val="Heading3"/>
      </w:pPr>
      <w:proofErr w:type="spellStart"/>
      <w:r w:rsidRPr="006B731F">
        <w:t>invoice_image_history</w:t>
      </w:r>
      <w:proofErr w:type="spellEnd"/>
    </w:p>
    <w:p w14:paraId="451446EC" w14:textId="355B3BDB" w:rsidR="00672356" w:rsidRPr="007044A9" w:rsidRDefault="006B731F" w:rsidP="00672356">
      <w:pPr>
        <w:spacing w:after="0"/>
        <w:ind w:left="0" w:firstLine="0"/>
      </w:pPr>
      <w:r>
        <w:rPr>
          <w:noProof/>
        </w:rPr>
        <w:drawing>
          <wp:inline distT="0" distB="0" distL="0" distR="0" wp14:anchorId="08142019" wp14:editId="56DCD604">
            <wp:extent cx="5580380" cy="1238885"/>
            <wp:effectExtent l="0" t="0" r="1270" b="0"/>
            <wp:docPr id="44082" name="Picture 4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82" name="invoice_image_history.PNG"/>
                    <pic:cNvPicPr/>
                  </pic:nvPicPr>
                  <pic:blipFill>
                    <a:blip r:embed="rId84">
                      <a:extLst>
                        <a:ext uri="{28A0092B-C50C-407E-A947-70E740481C1C}">
                          <a14:useLocalDpi xmlns:a14="http://schemas.microsoft.com/office/drawing/2010/main" val="0"/>
                        </a:ext>
                      </a:extLst>
                    </a:blip>
                    <a:stretch>
                      <a:fillRect/>
                    </a:stretch>
                  </pic:blipFill>
                  <pic:spPr>
                    <a:xfrm>
                      <a:off x="0" y="0"/>
                      <a:ext cx="5580380" cy="1238885"/>
                    </a:xfrm>
                    <a:prstGeom prst="rect">
                      <a:avLst/>
                    </a:prstGeom>
                  </pic:spPr>
                </pic:pic>
              </a:graphicData>
            </a:graphic>
          </wp:inline>
        </w:drawing>
      </w:r>
    </w:p>
    <w:p w14:paraId="119507DF" w14:textId="77777777" w:rsidR="001A43B7" w:rsidRPr="007044A9" w:rsidRDefault="001A43B7" w:rsidP="001A43B7"/>
    <w:p w14:paraId="590BFACB" w14:textId="660CBBFF" w:rsidR="00672356" w:rsidRPr="007044A9" w:rsidRDefault="00672356" w:rsidP="00672356">
      <w:pPr>
        <w:pStyle w:val="Heading3"/>
      </w:pPr>
      <w:proofErr w:type="spellStart"/>
      <w:r w:rsidRPr="007044A9">
        <w:t>order_item</w:t>
      </w:r>
      <w:proofErr w:type="spellEnd"/>
    </w:p>
    <w:p w14:paraId="75953DC4" w14:textId="7AB9515F" w:rsidR="00672356" w:rsidRPr="007044A9" w:rsidRDefault="006A04A2" w:rsidP="00B5454A">
      <w:r>
        <w:rPr>
          <w:noProof/>
        </w:rPr>
        <w:drawing>
          <wp:inline distT="0" distB="0" distL="0" distR="0" wp14:anchorId="3273A119" wp14:editId="4DDBBC23">
            <wp:extent cx="5578373" cy="1733385"/>
            <wp:effectExtent l="0" t="0" r="3810" b="635"/>
            <wp:docPr id="44083" name="Picture 4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83" name="order_item.PNG"/>
                    <pic:cNvPicPr/>
                  </pic:nvPicPr>
                  <pic:blipFill>
                    <a:blip r:embed="rId85">
                      <a:extLst>
                        <a:ext uri="{28A0092B-C50C-407E-A947-70E740481C1C}">
                          <a14:useLocalDpi xmlns:a14="http://schemas.microsoft.com/office/drawing/2010/main" val="0"/>
                        </a:ext>
                      </a:extLst>
                    </a:blip>
                    <a:stretch>
                      <a:fillRect/>
                    </a:stretch>
                  </pic:blipFill>
                  <pic:spPr>
                    <a:xfrm>
                      <a:off x="0" y="0"/>
                      <a:ext cx="5613802" cy="1744394"/>
                    </a:xfrm>
                    <a:prstGeom prst="rect">
                      <a:avLst/>
                    </a:prstGeom>
                  </pic:spPr>
                </pic:pic>
              </a:graphicData>
            </a:graphic>
          </wp:inline>
        </w:drawing>
      </w:r>
    </w:p>
    <w:p w14:paraId="6576D270" w14:textId="3FAD2E83" w:rsidR="00672356" w:rsidRPr="007044A9" w:rsidRDefault="00B20D95" w:rsidP="00672356">
      <w:pPr>
        <w:pStyle w:val="Heading3"/>
      </w:pPr>
      <w:proofErr w:type="spellStart"/>
      <w:r w:rsidRPr="007044A9">
        <w:lastRenderedPageBreak/>
        <w:t>purchase_item</w:t>
      </w:r>
      <w:proofErr w:type="spellEnd"/>
    </w:p>
    <w:p w14:paraId="5F099BC1" w14:textId="74ECB17E" w:rsidR="00B20D95" w:rsidRPr="007044A9" w:rsidRDefault="000A2962" w:rsidP="00B5454A">
      <w:r>
        <w:rPr>
          <w:noProof/>
        </w:rPr>
        <w:drawing>
          <wp:inline distT="0" distB="0" distL="0" distR="0" wp14:anchorId="37623173" wp14:editId="64AA8D0D">
            <wp:extent cx="5578119" cy="1550505"/>
            <wp:effectExtent l="0" t="0" r="3810" b="0"/>
            <wp:docPr id="44084" name="Picture 44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84" name="purchase_item.PNG"/>
                    <pic:cNvPicPr/>
                  </pic:nvPicPr>
                  <pic:blipFill>
                    <a:blip r:embed="rId86">
                      <a:extLst>
                        <a:ext uri="{28A0092B-C50C-407E-A947-70E740481C1C}">
                          <a14:useLocalDpi xmlns:a14="http://schemas.microsoft.com/office/drawing/2010/main" val="0"/>
                        </a:ext>
                      </a:extLst>
                    </a:blip>
                    <a:stretch>
                      <a:fillRect/>
                    </a:stretch>
                  </pic:blipFill>
                  <pic:spPr>
                    <a:xfrm>
                      <a:off x="0" y="0"/>
                      <a:ext cx="5592305" cy="1554448"/>
                    </a:xfrm>
                    <a:prstGeom prst="rect">
                      <a:avLst/>
                    </a:prstGeom>
                  </pic:spPr>
                </pic:pic>
              </a:graphicData>
            </a:graphic>
          </wp:inline>
        </w:drawing>
      </w:r>
    </w:p>
    <w:p w14:paraId="7F2914B7" w14:textId="77777777" w:rsidR="001A43B7" w:rsidRPr="007044A9" w:rsidRDefault="001A43B7" w:rsidP="001A43B7"/>
    <w:p w14:paraId="1A740E3F" w14:textId="1732490C" w:rsidR="00672356" w:rsidRPr="007044A9" w:rsidRDefault="00B20D95" w:rsidP="00672356">
      <w:pPr>
        <w:pStyle w:val="Heading3"/>
      </w:pPr>
      <w:r w:rsidRPr="007044A9">
        <w:t>Notice</w:t>
      </w:r>
    </w:p>
    <w:p w14:paraId="0DAFC842" w14:textId="7C042D9C" w:rsidR="0071305E" w:rsidRPr="007044A9" w:rsidRDefault="00B20D95" w:rsidP="00D43C28">
      <w:pPr>
        <w:ind w:left="0" w:firstLine="0"/>
      </w:pPr>
      <w:r w:rsidRPr="007044A9">
        <w:rPr>
          <w:noProof/>
        </w:rPr>
        <w:drawing>
          <wp:anchor distT="0" distB="0" distL="114300" distR="114300" simplePos="0" relativeHeight="251726848" behindDoc="0" locked="0" layoutInCell="1" allowOverlap="1" wp14:anchorId="713D2978" wp14:editId="2559242A">
            <wp:simplePos x="1141111" y="3370433"/>
            <wp:positionH relativeFrom="column">
              <wp:align>left</wp:align>
            </wp:positionH>
            <wp:positionV relativeFrom="paragraph">
              <wp:align>top</wp:align>
            </wp:positionV>
            <wp:extent cx="5580380" cy="1601470"/>
            <wp:effectExtent l="0" t="0" r="1270" b="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notice.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1601470"/>
                    </a:xfrm>
                    <a:prstGeom prst="rect">
                      <a:avLst/>
                    </a:prstGeom>
                  </pic:spPr>
                </pic:pic>
              </a:graphicData>
            </a:graphic>
          </wp:anchor>
        </w:drawing>
      </w:r>
    </w:p>
    <w:p w14:paraId="3BBAC427" w14:textId="77777777" w:rsidR="001A43B7" w:rsidRPr="007044A9" w:rsidRDefault="001A43B7" w:rsidP="001A43B7"/>
    <w:p w14:paraId="71534E84" w14:textId="215B0425" w:rsidR="00672356" w:rsidRPr="007044A9" w:rsidRDefault="00B20D95" w:rsidP="0071305E">
      <w:pPr>
        <w:pStyle w:val="Heading3"/>
      </w:pPr>
      <w:proofErr w:type="spellStart"/>
      <w:r w:rsidRPr="007044A9">
        <w:t>visited_users_count</w:t>
      </w:r>
      <w:proofErr w:type="spellEnd"/>
    </w:p>
    <w:p w14:paraId="491A4174" w14:textId="662D518D" w:rsidR="00B20D95" w:rsidRPr="007044A9" w:rsidRDefault="00B20D95" w:rsidP="00B5454A">
      <w:r w:rsidRPr="007044A9">
        <w:rPr>
          <w:noProof/>
        </w:rPr>
        <w:drawing>
          <wp:inline distT="0" distB="0" distL="0" distR="0" wp14:anchorId="77DCD68F" wp14:editId="2F494B55">
            <wp:extent cx="5580380" cy="1045845"/>
            <wp:effectExtent l="0" t="0" r="1270" b="190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visited_users_count.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1045845"/>
                    </a:xfrm>
                    <a:prstGeom prst="rect">
                      <a:avLst/>
                    </a:prstGeom>
                  </pic:spPr>
                </pic:pic>
              </a:graphicData>
            </a:graphic>
          </wp:inline>
        </w:drawing>
      </w:r>
    </w:p>
    <w:p w14:paraId="1E31A1FF" w14:textId="77777777" w:rsidR="00881180" w:rsidRPr="007044A9" w:rsidRDefault="00881180" w:rsidP="001A43B7"/>
    <w:p w14:paraId="23F810AC" w14:textId="180BF7E4" w:rsidR="00672356" w:rsidRPr="007044A9" w:rsidRDefault="00B20D95" w:rsidP="00672356">
      <w:pPr>
        <w:pStyle w:val="Heading3"/>
      </w:pPr>
      <w:proofErr w:type="spellStart"/>
      <w:r w:rsidRPr="007044A9">
        <w:t>visited_users_chart</w:t>
      </w:r>
      <w:proofErr w:type="spellEnd"/>
    </w:p>
    <w:p w14:paraId="67A1BEAF" w14:textId="7D21B89A" w:rsidR="00870B63" w:rsidRPr="007044A9" w:rsidRDefault="00B20D95" w:rsidP="00B5454A">
      <w:r w:rsidRPr="007044A9">
        <w:rPr>
          <w:noProof/>
        </w:rPr>
        <w:drawing>
          <wp:inline distT="0" distB="0" distL="0" distR="0" wp14:anchorId="26C34345" wp14:editId="51E15D74">
            <wp:extent cx="5580380" cy="1082675"/>
            <wp:effectExtent l="0" t="0" r="1270" b="31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visited_users_chart.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1082675"/>
                    </a:xfrm>
                    <a:prstGeom prst="rect">
                      <a:avLst/>
                    </a:prstGeom>
                  </pic:spPr>
                </pic:pic>
              </a:graphicData>
            </a:graphic>
          </wp:inline>
        </w:drawing>
      </w:r>
    </w:p>
    <w:p w14:paraId="4FC09988" w14:textId="2ACECFDF" w:rsidR="00870B63" w:rsidRPr="007044A9" w:rsidRDefault="00870B63" w:rsidP="00FF152A">
      <w:pPr>
        <w:spacing w:after="0"/>
        <w:ind w:left="0" w:firstLine="0"/>
        <w:jc w:val="right"/>
      </w:pPr>
    </w:p>
    <w:p w14:paraId="5B097334" w14:textId="14957FE3" w:rsidR="00870B63" w:rsidRPr="007044A9" w:rsidRDefault="00870B63" w:rsidP="00FF152A">
      <w:pPr>
        <w:spacing w:after="0"/>
        <w:ind w:left="0" w:firstLine="0"/>
        <w:jc w:val="right"/>
      </w:pPr>
    </w:p>
    <w:p w14:paraId="4657F3D1" w14:textId="3731764A" w:rsidR="00870B63" w:rsidRPr="007044A9" w:rsidRDefault="00870B63" w:rsidP="00FF152A">
      <w:pPr>
        <w:spacing w:after="0"/>
        <w:ind w:left="0" w:firstLine="0"/>
        <w:jc w:val="right"/>
      </w:pPr>
    </w:p>
    <w:p w14:paraId="7F93B4CB" w14:textId="739E6D87" w:rsidR="00870B63" w:rsidRPr="007044A9" w:rsidRDefault="00870B63" w:rsidP="00FF152A">
      <w:pPr>
        <w:spacing w:after="0"/>
        <w:ind w:left="0" w:firstLine="0"/>
        <w:jc w:val="right"/>
      </w:pPr>
    </w:p>
    <w:p w14:paraId="58AF760C" w14:textId="77777777" w:rsidR="0001109A" w:rsidRPr="007044A9" w:rsidRDefault="00F04809" w:rsidP="000317DC">
      <w:pPr>
        <w:pStyle w:val="Heading1"/>
        <w:ind w:left="0" w:firstLine="0"/>
        <w:jc w:val="both"/>
        <w:rPr>
          <w:sz w:val="40"/>
          <w:szCs w:val="40"/>
        </w:rPr>
      </w:pPr>
      <w:r w:rsidRPr="007044A9">
        <w:rPr>
          <w:sz w:val="40"/>
          <w:szCs w:val="40"/>
        </w:rPr>
        <w:lastRenderedPageBreak/>
        <w:t>CHAPTER</w:t>
      </w:r>
      <w:r w:rsidR="000317DC" w:rsidRPr="007044A9">
        <w:rPr>
          <w:sz w:val="40"/>
          <w:szCs w:val="40"/>
        </w:rPr>
        <w:t xml:space="preserve"> </w:t>
      </w:r>
      <w:r w:rsidR="008B181A" w:rsidRPr="007044A9">
        <w:rPr>
          <w:sz w:val="40"/>
          <w:szCs w:val="40"/>
        </w:rPr>
        <w:t>FOUR</w:t>
      </w:r>
    </w:p>
    <w:p w14:paraId="5E508C10" w14:textId="77777777" w:rsidR="0001109A" w:rsidRPr="007044A9" w:rsidRDefault="00F04809" w:rsidP="00323CB5">
      <w:pPr>
        <w:pStyle w:val="NoSpacing"/>
        <w:rPr>
          <w:b/>
          <w:sz w:val="56"/>
          <w:szCs w:val="56"/>
        </w:rPr>
      </w:pPr>
      <w:r w:rsidRPr="007044A9">
        <w:rPr>
          <w:b/>
          <w:sz w:val="56"/>
          <w:szCs w:val="56"/>
        </w:rPr>
        <w:t xml:space="preserve">TOOLS &amp; TECHNOLOGY </w:t>
      </w:r>
    </w:p>
    <w:p w14:paraId="531A3C9E" w14:textId="77777777" w:rsidR="0001109A" w:rsidRPr="007044A9" w:rsidRDefault="00F04809">
      <w:pPr>
        <w:spacing w:after="9"/>
        <w:ind w:left="-29" w:firstLine="0"/>
        <w:jc w:val="left"/>
      </w:pPr>
      <w:r w:rsidRPr="007044A9">
        <w:rPr>
          <w:rFonts w:eastAsia="Calibri"/>
          <w:noProof/>
          <w:sz w:val="22"/>
        </w:rPr>
        <mc:AlternateContent>
          <mc:Choice Requires="wpg">
            <w:drawing>
              <wp:inline distT="0" distB="0" distL="0" distR="0" wp14:anchorId="724A1926" wp14:editId="1FB3C908">
                <wp:extent cx="5541010" cy="6096"/>
                <wp:effectExtent l="0" t="0" r="0" b="0"/>
                <wp:docPr id="40023" name="Group 4002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19" name="Shape 46419"/>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0865C0B" id="Group 40023"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">
                <v:shape id="Shape 46419"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30946E70" w14:textId="77777777" w:rsidR="0001109A" w:rsidRPr="007044A9" w:rsidRDefault="00F04809">
      <w:pPr>
        <w:spacing w:after="0"/>
        <w:ind w:left="0" w:firstLine="0"/>
        <w:jc w:val="left"/>
      </w:pPr>
      <w:r w:rsidRPr="007044A9">
        <w:rPr>
          <w:b/>
        </w:rPr>
        <w:t xml:space="preserve"> </w:t>
      </w:r>
    </w:p>
    <w:p w14:paraId="495D8DE3" w14:textId="77777777" w:rsidR="0001109A" w:rsidRPr="007044A9" w:rsidRDefault="00F04809">
      <w:pPr>
        <w:spacing w:after="0"/>
        <w:ind w:left="0" w:firstLine="0"/>
        <w:jc w:val="left"/>
      </w:pPr>
      <w:r w:rsidRPr="007044A9">
        <w:rPr>
          <w:b/>
        </w:rPr>
        <w:t xml:space="preserve"> </w:t>
      </w:r>
    </w:p>
    <w:p w14:paraId="25191715" w14:textId="77777777" w:rsidR="0001109A" w:rsidRPr="007044A9" w:rsidRDefault="00F04809">
      <w:pPr>
        <w:spacing w:after="0"/>
        <w:ind w:left="0" w:firstLine="0"/>
        <w:jc w:val="left"/>
      </w:pPr>
      <w:r w:rsidRPr="007044A9">
        <w:rPr>
          <w:b/>
        </w:rPr>
        <w:t xml:space="preserve"> </w:t>
      </w:r>
    </w:p>
    <w:p w14:paraId="4E973D65" w14:textId="77777777" w:rsidR="0001109A" w:rsidRPr="007044A9" w:rsidRDefault="00F04809">
      <w:pPr>
        <w:spacing w:after="0"/>
        <w:ind w:left="0" w:firstLine="0"/>
        <w:jc w:val="left"/>
      </w:pPr>
      <w:r w:rsidRPr="007044A9">
        <w:rPr>
          <w:b/>
        </w:rPr>
        <w:t xml:space="preserve"> </w:t>
      </w:r>
    </w:p>
    <w:p w14:paraId="1B1B3172" w14:textId="77777777" w:rsidR="0001109A" w:rsidRPr="007044A9" w:rsidRDefault="00F04809">
      <w:pPr>
        <w:spacing w:after="0"/>
        <w:ind w:left="0" w:firstLine="0"/>
        <w:jc w:val="left"/>
      </w:pPr>
      <w:r w:rsidRPr="007044A9">
        <w:rPr>
          <w:b/>
        </w:rPr>
        <w:t xml:space="preserve"> </w:t>
      </w:r>
    </w:p>
    <w:p w14:paraId="7D44AF83" w14:textId="77777777" w:rsidR="0001109A" w:rsidRPr="007044A9" w:rsidRDefault="00F04809">
      <w:pPr>
        <w:spacing w:after="0"/>
        <w:ind w:left="0" w:firstLine="0"/>
        <w:jc w:val="left"/>
      </w:pPr>
      <w:r w:rsidRPr="007044A9">
        <w:rPr>
          <w:b/>
        </w:rPr>
        <w:t xml:space="preserve"> </w:t>
      </w:r>
    </w:p>
    <w:p w14:paraId="4F0E3145" w14:textId="77777777" w:rsidR="0001109A" w:rsidRPr="007044A9" w:rsidRDefault="00F04809">
      <w:pPr>
        <w:spacing w:after="0"/>
        <w:ind w:left="0" w:firstLine="0"/>
        <w:jc w:val="left"/>
      </w:pPr>
      <w:r w:rsidRPr="007044A9">
        <w:rPr>
          <w:b/>
        </w:rPr>
        <w:t xml:space="preserve"> </w:t>
      </w:r>
    </w:p>
    <w:p w14:paraId="6E85077E" w14:textId="77777777" w:rsidR="0001109A" w:rsidRPr="007044A9" w:rsidRDefault="00F04809">
      <w:pPr>
        <w:spacing w:after="0"/>
        <w:ind w:left="0" w:firstLine="0"/>
        <w:jc w:val="left"/>
      </w:pPr>
      <w:r w:rsidRPr="007044A9">
        <w:rPr>
          <w:b/>
        </w:rPr>
        <w:t xml:space="preserve"> </w:t>
      </w:r>
    </w:p>
    <w:p w14:paraId="007D6E67" w14:textId="77777777" w:rsidR="0001109A" w:rsidRPr="007044A9" w:rsidRDefault="00F04809">
      <w:pPr>
        <w:spacing w:after="0"/>
        <w:ind w:left="0" w:firstLine="0"/>
        <w:jc w:val="left"/>
      </w:pPr>
      <w:r w:rsidRPr="007044A9">
        <w:rPr>
          <w:b/>
        </w:rPr>
        <w:t xml:space="preserve"> </w:t>
      </w:r>
    </w:p>
    <w:p w14:paraId="6701222F" w14:textId="77777777" w:rsidR="0001109A" w:rsidRPr="007044A9" w:rsidRDefault="00F04809">
      <w:pPr>
        <w:spacing w:after="0"/>
        <w:ind w:left="0" w:firstLine="0"/>
        <w:jc w:val="left"/>
      </w:pPr>
      <w:r w:rsidRPr="007044A9">
        <w:rPr>
          <w:b/>
        </w:rPr>
        <w:t xml:space="preserve"> </w:t>
      </w:r>
    </w:p>
    <w:p w14:paraId="31894AD4" w14:textId="77777777" w:rsidR="0001109A" w:rsidRPr="007044A9" w:rsidRDefault="00F04809">
      <w:pPr>
        <w:spacing w:after="0"/>
        <w:ind w:left="0" w:firstLine="0"/>
        <w:jc w:val="left"/>
      </w:pPr>
      <w:r w:rsidRPr="007044A9">
        <w:rPr>
          <w:b/>
        </w:rPr>
        <w:t xml:space="preserve"> </w:t>
      </w:r>
    </w:p>
    <w:p w14:paraId="7B087F94" w14:textId="77777777" w:rsidR="0001109A" w:rsidRPr="007044A9" w:rsidRDefault="00F04809">
      <w:pPr>
        <w:spacing w:after="0"/>
        <w:ind w:left="0" w:firstLine="0"/>
        <w:jc w:val="left"/>
        <w:rPr>
          <w:b/>
        </w:rPr>
      </w:pPr>
      <w:r w:rsidRPr="007044A9">
        <w:rPr>
          <w:b/>
        </w:rPr>
        <w:t xml:space="preserve"> </w:t>
      </w:r>
    </w:p>
    <w:p w14:paraId="1013456F" w14:textId="77777777" w:rsidR="0016592F" w:rsidRPr="007044A9" w:rsidRDefault="0016592F">
      <w:pPr>
        <w:spacing w:after="0"/>
        <w:ind w:left="0" w:firstLine="0"/>
        <w:jc w:val="left"/>
        <w:rPr>
          <w:b/>
        </w:rPr>
      </w:pPr>
    </w:p>
    <w:p w14:paraId="4E5B5FC2" w14:textId="77777777" w:rsidR="0016592F" w:rsidRPr="007044A9" w:rsidRDefault="0016592F">
      <w:pPr>
        <w:spacing w:after="0"/>
        <w:ind w:left="0" w:firstLine="0"/>
        <w:jc w:val="left"/>
        <w:rPr>
          <w:b/>
        </w:rPr>
      </w:pPr>
    </w:p>
    <w:p w14:paraId="2275644E" w14:textId="77777777" w:rsidR="0016592F" w:rsidRPr="007044A9" w:rsidRDefault="0016592F">
      <w:pPr>
        <w:spacing w:after="0"/>
        <w:ind w:left="0" w:firstLine="0"/>
        <w:jc w:val="left"/>
        <w:rPr>
          <w:b/>
        </w:rPr>
      </w:pPr>
    </w:p>
    <w:p w14:paraId="0C95BB1D" w14:textId="77777777" w:rsidR="0016592F" w:rsidRPr="007044A9" w:rsidRDefault="0016592F">
      <w:pPr>
        <w:spacing w:after="0"/>
        <w:ind w:left="0" w:firstLine="0"/>
        <w:jc w:val="left"/>
        <w:rPr>
          <w:b/>
        </w:rPr>
      </w:pPr>
    </w:p>
    <w:p w14:paraId="6737F28B" w14:textId="77777777" w:rsidR="0016592F" w:rsidRPr="007044A9" w:rsidRDefault="0016592F">
      <w:pPr>
        <w:spacing w:after="0"/>
        <w:ind w:left="0" w:firstLine="0"/>
        <w:jc w:val="left"/>
        <w:rPr>
          <w:b/>
        </w:rPr>
      </w:pPr>
    </w:p>
    <w:p w14:paraId="6860A260" w14:textId="77777777" w:rsidR="0016592F" w:rsidRPr="007044A9" w:rsidRDefault="0016592F">
      <w:pPr>
        <w:spacing w:after="0"/>
        <w:ind w:left="0" w:firstLine="0"/>
        <w:jc w:val="left"/>
        <w:rPr>
          <w:b/>
        </w:rPr>
      </w:pPr>
    </w:p>
    <w:p w14:paraId="5E421B95" w14:textId="77777777" w:rsidR="0016592F" w:rsidRPr="007044A9" w:rsidRDefault="0016592F">
      <w:pPr>
        <w:spacing w:after="0"/>
        <w:ind w:left="0" w:firstLine="0"/>
        <w:jc w:val="left"/>
        <w:rPr>
          <w:b/>
        </w:rPr>
      </w:pPr>
    </w:p>
    <w:p w14:paraId="292913BF" w14:textId="77777777" w:rsidR="0016592F" w:rsidRPr="007044A9" w:rsidRDefault="0016592F">
      <w:pPr>
        <w:spacing w:after="0"/>
        <w:ind w:left="0" w:firstLine="0"/>
        <w:jc w:val="left"/>
        <w:rPr>
          <w:b/>
        </w:rPr>
      </w:pPr>
    </w:p>
    <w:p w14:paraId="27E76074" w14:textId="77777777" w:rsidR="0016592F" w:rsidRPr="007044A9" w:rsidRDefault="0016592F">
      <w:pPr>
        <w:spacing w:after="0"/>
        <w:ind w:left="0" w:firstLine="0"/>
        <w:jc w:val="left"/>
        <w:rPr>
          <w:b/>
        </w:rPr>
      </w:pPr>
    </w:p>
    <w:p w14:paraId="726C025A" w14:textId="77777777" w:rsidR="0016592F" w:rsidRPr="007044A9" w:rsidRDefault="0016592F">
      <w:pPr>
        <w:spacing w:after="0"/>
        <w:ind w:left="0" w:firstLine="0"/>
        <w:jc w:val="left"/>
        <w:rPr>
          <w:b/>
        </w:rPr>
      </w:pPr>
    </w:p>
    <w:p w14:paraId="34A32A16" w14:textId="77777777" w:rsidR="0016592F" w:rsidRPr="007044A9" w:rsidRDefault="0016592F">
      <w:pPr>
        <w:spacing w:after="0"/>
        <w:ind w:left="0" w:firstLine="0"/>
        <w:jc w:val="left"/>
        <w:rPr>
          <w:b/>
        </w:rPr>
      </w:pPr>
    </w:p>
    <w:p w14:paraId="72925D57" w14:textId="77777777" w:rsidR="0016592F" w:rsidRPr="007044A9" w:rsidRDefault="0016592F">
      <w:pPr>
        <w:spacing w:after="0"/>
        <w:ind w:left="0" w:firstLine="0"/>
        <w:jc w:val="left"/>
        <w:rPr>
          <w:b/>
        </w:rPr>
      </w:pPr>
    </w:p>
    <w:p w14:paraId="7413BA27" w14:textId="77777777" w:rsidR="0016592F" w:rsidRPr="007044A9" w:rsidRDefault="0016592F">
      <w:pPr>
        <w:spacing w:after="0"/>
        <w:ind w:left="0" w:firstLine="0"/>
        <w:jc w:val="left"/>
        <w:rPr>
          <w:b/>
        </w:rPr>
      </w:pPr>
    </w:p>
    <w:p w14:paraId="33D96B92" w14:textId="77777777" w:rsidR="0016592F" w:rsidRPr="007044A9" w:rsidRDefault="0016592F">
      <w:pPr>
        <w:spacing w:after="0"/>
        <w:ind w:left="0" w:firstLine="0"/>
        <w:jc w:val="left"/>
      </w:pPr>
    </w:p>
    <w:p w14:paraId="37008E31" w14:textId="77777777" w:rsidR="0001109A" w:rsidRPr="007044A9" w:rsidRDefault="00F04809">
      <w:pPr>
        <w:spacing w:after="0"/>
        <w:ind w:left="0" w:firstLine="0"/>
        <w:jc w:val="left"/>
      </w:pPr>
      <w:r w:rsidRPr="007044A9">
        <w:rPr>
          <w:b/>
        </w:rPr>
        <w:t xml:space="preserve"> </w:t>
      </w:r>
    </w:p>
    <w:p w14:paraId="2B5BB296" w14:textId="77777777" w:rsidR="0001109A" w:rsidRPr="007044A9" w:rsidRDefault="00F04809">
      <w:pPr>
        <w:spacing w:after="0"/>
        <w:ind w:left="0" w:firstLine="0"/>
        <w:jc w:val="left"/>
      </w:pPr>
      <w:r w:rsidRPr="007044A9">
        <w:rPr>
          <w:b/>
        </w:rPr>
        <w:t xml:space="preserve"> </w:t>
      </w:r>
    </w:p>
    <w:p w14:paraId="77DEF496" w14:textId="77777777" w:rsidR="0001109A" w:rsidRPr="007044A9" w:rsidRDefault="00F04809">
      <w:pPr>
        <w:spacing w:after="0"/>
        <w:ind w:left="0" w:firstLine="0"/>
        <w:jc w:val="left"/>
      </w:pPr>
      <w:r w:rsidRPr="007044A9">
        <w:rPr>
          <w:b/>
        </w:rPr>
        <w:t xml:space="preserve"> </w:t>
      </w:r>
    </w:p>
    <w:p w14:paraId="3F5A255D" w14:textId="77777777" w:rsidR="0001109A" w:rsidRPr="007044A9" w:rsidRDefault="00F04809">
      <w:pPr>
        <w:spacing w:after="0"/>
        <w:ind w:left="0" w:firstLine="0"/>
        <w:jc w:val="left"/>
      </w:pPr>
      <w:r w:rsidRPr="007044A9">
        <w:rPr>
          <w:b/>
        </w:rPr>
        <w:t xml:space="preserve"> </w:t>
      </w:r>
    </w:p>
    <w:p w14:paraId="005838D5" w14:textId="77777777" w:rsidR="0001109A" w:rsidRPr="007044A9" w:rsidRDefault="00F04809">
      <w:pPr>
        <w:spacing w:after="0"/>
        <w:ind w:left="0" w:firstLine="0"/>
        <w:jc w:val="left"/>
      </w:pPr>
      <w:r w:rsidRPr="007044A9">
        <w:rPr>
          <w:b/>
        </w:rPr>
        <w:t xml:space="preserve"> </w:t>
      </w:r>
    </w:p>
    <w:p w14:paraId="5388E0E6" w14:textId="77777777" w:rsidR="0001109A" w:rsidRPr="007044A9" w:rsidRDefault="00F04809">
      <w:pPr>
        <w:spacing w:after="0"/>
        <w:ind w:left="0" w:firstLine="0"/>
        <w:jc w:val="left"/>
      </w:pPr>
      <w:r w:rsidRPr="007044A9">
        <w:rPr>
          <w:b/>
        </w:rPr>
        <w:t xml:space="preserve"> </w:t>
      </w:r>
    </w:p>
    <w:p w14:paraId="4528C720" w14:textId="77777777" w:rsidR="0001109A" w:rsidRPr="007044A9" w:rsidRDefault="00F04809">
      <w:pPr>
        <w:spacing w:after="0"/>
        <w:ind w:left="0" w:firstLine="0"/>
        <w:jc w:val="left"/>
      </w:pPr>
      <w:r w:rsidRPr="007044A9">
        <w:rPr>
          <w:b/>
        </w:rPr>
        <w:t xml:space="preserve"> </w:t>
      </w:r>
    </w:p>
    <w:p w14:paraId="486BEA3F" w14:textId="77777777" w:rsidR="0001109A" w:rsidRPr="007044A9" w:rsidRDefault="00F04809">
      <w:pPr>
        <w:spacing w:after="0"/>
        <w:ind w:left="0" w:firstLine="0"/>
        <w:jc w:val="left"/>
      </w:pPr>
      <w:r w:rsidRPr="007044A9">
        <w:rPr>
          <w:b/>
        </w:rPr>
        <w:t xml:space="preserve"> </w:t>
      </w:r>
    </w:p>
    <w:p w14:paraId="6F0641A2" w14:textId="55E2341E" w:rsidR="0001109A" w:rsidRPr="007044A9" w:rsidRDefault="00F04809">
      <w:pPr>
        <w:spacing w:after="0"/>
        <w:ind w:left="0" w:firstLine="0"/>
        <w:jc w:val="left"/>
        <w:rPr>
          <w:b/>
        </w:rPr>
      </w:pPr>
      <w:r w:rsidRPr="007044A9">
        <w:rPr>
          <w:b/>
        </w:rPr>
        <w:t xml:space="preserve"> </w:t>
      </w:r>
    </w:p>
    <w:p w14:paraId="0EC01085" w14:textId="794666DA" w:rsidR="009C335D" w:rsidRPr="007044A9" w:rsidRDefault="009C335D">
      <w:pPr>
        <w:spacing w:after="0"/>
        <w:ind w:left="0" w:firstLine="0"/>
        <w:jc w:val="left"/>
      </w:pPr>
    </w:p>
    <w:p w14:paraId="1CE4A8CE" w14:textId="49034073" w:rsidR="009C335D" w:rsidRPr="007044A9" w:rsidRDefault="009C335D">
      <w:pPr>
        <w:spacing w:after="0"/>
        <w:ind w:left="0" w:firstLine="0"/>
        <w:jc w:val="left"/>
      </w:pPr>
    </w:p>
    <w:p w14:paraId="1CCC541F" w14:textId="65C3E2A8" w:rsidR="00E94261" w:rsidRPr="007044A9" w:rsidRDefault="00E94261">
      <w:pPr>
        <w:spacing w:after="0"/>
        <w:ind w:left="0" w:firstLine="0"/>
        <w:jc w:val="left"/>
      </w:pPr>
    </w:p>
    <w:p w14:paraId="26DB261E" w14:textId="77777777" w:rsidR="00E94261" w:rsidRPr="007044A9" w:rsidRDefault="00E94261">
      <w:pPr>
        <w:spacing w:after="0"/>
        <w:ind w:left="0" w:firstLine="0"/>
        <w:jc w:val="left"/>
      </w:pPr>
    </w:p>
    <w:p w14:paraId="5E10E062" w14:textId="77777777" w:rsidR="0001109A" w:rsidRPr="007044A9" w:rsidRDefault="00F04809">
      <w:pPr>
        <w:spacing w:after="0"/>
        <w:ind w:left="0" w:firstLine="0"/>
        <w:jc w:val="left"/>
      </w:pPr>
      <w:r w:rsidRPr="007044A9">
        <w:rPr>
          <w:b/>
        </w:rPr>
        <w:lastRenderedPageBreak/>
        <w:t xml:space="preserve"> </w:t>
      </w:r>
    </w:p>
    <w:p w14:paraId="487CE53F" w14:textId="77777777" w:rsidR="0001109A" w:rsidRPr="007044A9" w:rsidRDefault="00F04809">
      <w:pPr>
        <w:spacing w:after="0"/>
        <w:ind w:right="107"/>
        <w:jc w:val="right"/>
        <w:rPr>
          <w:sz w:val="28"/>
          <w:szCs w:val="28"/>
        </w:rPr>
      </w:pPr>
      <w:r w:rsidRPr="007044A9">
        <w:rPr>
          <w:b/>
          <w:sz w:val="28"/>
          <w:szCs w:val="28"/>
        </w:rPr>
        <w:t xml:space="preserve">Tools &amp; Technology </w:t>
      </w:r>
    </w:p>
    <w:p w14:paraId="7A736CF6" w14:textId="77777777" w:rsidR="0001109A" w:rsidRPr="007044A9" w:rsidRDefault="00F04809">
      <w:pPr>
        <w:spacing w:after="9"/>
        <w:ind w:left="-29" w:firstLine="0"/>
        <w:jc w:val="left"/>
      </w:pPr>
      <w:r w:rsidRPr="007044A9">
        <w:rPr>
          <w:rFonts w:eastAsia="Calibri"/>
          <w:noProof/>
          <w:sz w:val="22"/>
        </w:rPr>
        <mc:AlternateContent>
          <mc:Choice Requires="wpg">
            <w:drawing>
              <wp:inline distT="0" distB="0" distL="0" distR="0" wp14:anchorId="4F34060E" wp14:editId="19D9323C">
                <wp:extent cx="5541010" cy="6096"/>
                <wp:effectExtent l="0" t="0" r="0" b="0"/>
                <wp:docPr id="41183" name="Group 4118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21" name="Shape 46421"/>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A129ED4" id="Group 41183"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">
                <v:shape id="Shape 46421"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" path="m,l5541010,r,9144l,9144,,e" fillcolor="black" stroked="f" strokeweight="0">
                  <v:stroke miterlimit="83231f" joinstyle="miter"/>
                  <v:path arrowok="t" textboxrect="0,0,5541010,9144"/>
                </v:shape>
                <w10:anchorlock/>
              </v:group>
            </w:pict>
          </mc:Fallback>
        </mc:AlternateContent>
      </w:r>
    </w:p>
    <w:p w14:paraId="392819B8" w14:textId="77777777" w:rsidR="0001109A" w:rsidRPr="007044A9" w:rsidRDefault="00F04809">
      <w:pPr>
        <w:spacing w:after="50"/>
        <w:ind w:left="0" w:firstLine="0"/>
        <w:jc w:val="left"/>
      </w:pPr>
      <w:r w:rsidRPr="007044A9">
        <w:rPr>
          <w:b/>
        </w:rPr>
        <w:t xml:space="preserve"> </w:t>
      </w:r>
    </w:p>
    <w:p w14:paraId="526F8787" w14:textId="77777777" w:rsidR="0001109A" w:rsidRPr="007044A9" w:rsidRDefault="00F04809">
      <w:pPr>
        <w:pStyle w:val="Heading2"/>
        <w:ind w:left="-5"/>
      </w:pPr>
      <w:bookmarkStart w:id="41" w:name="_4.1_Introduction"/>
      <w:bookmarkEnd w:id="41"/>
      <w:r w:rsidRPr="007044A9">
        <w:t xml:space="preserve">4.1 Introduction  </w:t>
      </w:r>
    </w:p>
    <w:p w14:paraId="05F3A153" w14:textId="77777777" w:rsidR="008D7C61" w:rsidRPr="007044A9" w:rsidRDefault="001A6D5D" w:rsidP="00A26A9B">
      <w:pPr>
        <w:spacing w:after="23" w:line="276" w:lineRule="auto"/>
        <w:ind w:left="-5" w:right="113"/>
      </w:pPr>
      <w:r w:rsidRPr="007044A9">
        <w:t>The tools and technology such things that are used to develop the project. Various web tools are used for development. Any types of project for development need a tool that is provide an environment to develop the project.</w:t>
      </w:r>
      <w:r w:rsidR="00F04809" w:rsidRPr="007044A9">
        <w:tab/>
      </w:r>
    </w:p>
    <w:p w14:paraId="2824D5C0" w14:textId="18A8272D" w:rsidR="0001109A" w:rsidRPr="007044A9" w:rsidRDefault="00F04809" w:rsidP="00A26A9B">
      <w:pPr>
        <w:spacing w:after="23" w:line="276" w:lineRule="auto"/>
        <w:ind w:left="-5" w:right="113"/>
      </w:pPr>
      <w:r w:rsidRPr="007044A9">
        <w:t xml:space="preserve"> </w:t>
      </w:r>
    </w:p>
    <w:p w14:paraId="44EC365A" w14:textId="2CF508EA" w:rsidR="001A6D5D" w:rsidRPr="007044A9" w:rsidRDefault="00F35131" w:rsidP="00FE47D3">
      <w:pPr>
        <w:pStyle w:val="Heading2"/>
      </w:pPr>
      <w:bookmarkStart w:id="42" w:name="_4.2_Tools_&amp;"/>
      <w:bookmarkEnd w:id="42"/>
      <w:r w:rsidRPr="007044A9">
        <w:t xml:space="preserve">4.2 </w:t>
      </w:r>
      <w:r w:rsidR="00EA6822" w:rsidRPr="007044A9">
        <w:t xml:space="preserve">Tools &amp; </w:t>
      </w:r>
      <w:r w:rsidR="001A6D5D" w:rsidRPr="007044A9">
        <w:t>Technology</w:t>
      </w:r>
    </w:p>
    <w:p w14:paraId="34EDEAB8" w14:textId="77777777" w:rsidR="001A6D5D" w:rsidRPr="007044A9" w:rsidRDefault="001A6D5D" w:rsidP="001A6D5D">
      <w:pPr>
        <w:rPr>
          <w:sz w:val="28"/>
          <w:szCs w:val="28"/>
        </w:rPr>
      </w:pPr>
      <w:r w:rsidRPr="007044A9">
        <w:rPr>
          <w:sz w:val="28"/>
          <w:szCs w:val="28"/>
        </w:rPr>
        <w:t>There are some used tools for this system.</w:t>
      </w:r>
    </w:p>
    <w:p w14:paraId="0EBBFFB8" w14:textId="45EF6A97" w:rsidR="001A6D5D" w:rsidRPr="007044A9" w:rsidRDefault="001A6D5D" w:rsidP="00494BB5">
      <w:pPr>
        <w:pStyle w:val="ListParagraph"/>
        <w:numPr>
          <w:ilvl w:val="0"/>
          <w:numId w:val="6"/>
        </w:numPr>
        <w:spacing w:after="160"/>
        <w:jc w:val="left"/>
      </w:pPr>
      <w:proofErr w:type="spellStart"/>
      <w:r w:rsidRPr="007044A9">
        <w:t>Netbeans</w:t>
      </w:r>
      <w:proofErr w:type="spellEnd"/>
      <w:r w:rsidR="00DE3C9E" w:rsidRPr="007044A9">
        <w:t xml:space="preserve"> 8.2</w:t>
      </w:r>
    </w:p>
    <w:p w14:paraId="5D4DDC35" w14:textId="77777777" w:rsidR="001A6D5D" w:rsidRPr="007044A9" w:rsidRDefault="001A6D5D" w:rsidP="00494BB5">
      <w:pPr>
        <w:pStyle w:val="ListParagraph"/>
        <w:numPr>
          <w:ilvl w:val="0"/>
          <w:numId w:val="6"/>
        </w:numPr>
        <w:spacing w:after="160"/>
        <w:jc w:val="left"/>
      </w:pPr>
      <w:r w:rsidRPr="007044A9">
        <w:t>HTML 5</w:t>
      </w:r>
    </w:p>
    <w:p w14:paraId="0F05B719" w14:textId="77777777" w:rsidR="001A6D5D" w:rsidRPr="007044A9" w:rsidRDefault="001A6D5D" w:rsidP="00494BB5">
      <w:pPr>
        <w:pStyle w:val="ListParagraph"/>
        <w:numPr>
          <w:ilvl w:val="0"/>
          <w:numId w:val="6"/>
        </w:numPr>
        <w:spacing w:after="160"/>
        <w:jc w:val="left"/>
      </w:pPr>
      <w:r w:rsidRPr="007044A9">
        <w:t>JavaScript</w:t>
      </w:r>
    </w:p>
    <w:p w14:paraId="6C6606B7" w14:textId="77777777" w:rsidR="001A6D5D" w:rsidRPr="007044A9" w:rsidRDefault="001A6D5D" w:rsidP="00494BB5">
      <w:pPr>
        <w:pStyle w:val="ListParagraph"/>
        <w:numPr>
          <w:ilvl w:val="0"/>
          <w:numId w:val="6"/>
        </w:numPr>
        <w:spacing w:after="160"/>
        <w:jc w:val="left"/>
      </w:pPr>
      <w:r w:rsidRPr="007044A9">
        <w:t>CSS 3</w:t>
      </w:r>
    </w:p>
    <w:p w14:paraId="5FA9714A" w14:textId="77777777" w:rsidR="001A6D5D" w:rsidRPr="007044A9" w:rsidRDefault="001A6D5D" w:rsidP="00494BB5">
      <w:pPr>
        <w:pStyle w:val="ListParagraph"/>
        <w:numPr>
          <w:ilvl w:val="0"/>
          <w:numId w:val="6"/>
        </w:numPr>
        <w:spacing w:after="160"/>
        <w:jc w:val="left"/>
      </w:pPr>
      <w:r w:rsidRPr="007044A9">
        <w:t xml:space="preserve">MySQL database </w:t>
      </w:r>
    </w:p>
    <w:p w14:paraId="3CE89A61" w14:textId="77777777" w:rsidR="001A6D5D" w:rsidRPr="007044A9" w:rsidRDefault="001A6D5D" w:rsidP="00494BB5">
      <w:pPr>
        <w:pStyle w:val="ListParagraph"/>
        <w:numPr>
          <w:ilvl w:val="0"/>
          <w:numId w:val="6"/>
        </w:numPr>
        <w:spacing w:after="160"/>
        <w:jc w:val="left"/>
      </w:pPr>
      <w:r w:rsidRPr="007044A9">
        <w:t>Tomcat server</w:t>
      </w:r>
    </w:p>
    <w:p w14:paraId="541D2FD1" w14:textId="665F5DB6" w:rsidR="00324FE8" w:rsidRPr="007044A9" w:rsidRDefault="001A6D5D" w:rsidP="00494BB5">
      <w:pPr>
        <w:pStyle w:val="ListParagraph"/>
        <w:numPr>
          <w:ilvl w:val="0"/>
          <w:numId w:val="6"/>
        </w:numPr>
        <w:spacing w:after="160"/>
        <w:jc w:val="left"/>
      </w:pPr>
      <w:r w:rsidRPr="007044A9">
        <w:t>JSP</w:t>
      </w:r>
    </w:p>
    <w:p w14:paraId="739B0820" w14:textId="02ADA52E" w:rsidR="008844D9" w:rsidRPr="007044A9" w:rsidRDefault="008844D9" w:rsidP="00494BB5">
      <w:pPr>
        <w:pStyle w:val="ListParagraph"/>
        <w:numPr>
          <w:ilvl w:val="0"/>
          <w:numId w:val="6"/>
        </w:numPr>
        <w:spacing w:after="160"/>
        <w:jc w:val="left"/>
      </w:pPr>
      <w:r w:rsidRPr="007044A9">
        <w:t>Java</w:t>
      </w:r>
    </w:p>
    <w:p w14:paraId="5AA69852" w14:textId="1287662E" w:rsidR="00A94CF4" w:rsidRPr="007044A9" w:rsidRDefault="00A94CF4" w:rsidP="00494BB5">
      <w:pPr>
        <w:pStyle w:val="ListParagraph"/>
        <w:numPr>
          <w:ilvl w:val="0"/>
          <w:numId w:val="6"/>
        </w:numPr>
        <w:spacing w:after="160"/>
        <w:jc w:val="left"/>
      </w:pPr>
      <w:r w:rsidRPr="007044A9">
        <w:t>JSON</w:t>
      </w:r>
    </w:p>
    <w:p w14:paraId="6F679EC4" w14:textId="4BD5DAF4" w:rsidR="00733CA7" w:rsidRPr="007044A9" w:rsidRDefault="00733CA7" w:rsidP="00494BB5">
      <w:pPr>
        <w:pStyle w:val="ListParagraph"/>
        <w:numPr>
          <w:ilvl w:val="0"/>
          <w:numId w:val="6"/>
        </w:numPr>
        <w:spacing w:after="160"/>
        <w:jc w:val="left"/>
      </w:pPr>
      <w:r w:rsidRPr="007044A9">
        <w:t>AJAX</w:t>
      </w:r>
    </w:p>
    <w:p w14:paraId="6AB3A5D7" w14:textId="77777777" w:rsidR="00C92161" w:rsidRPr="007044A9" w:rsidRDefault="00C92161" w:rsidP="00E94261">
      <w:pPr>
        <w:spacing w:after="187"/>
        <w:ind w:left="0" w:firstLine="0"/>
        <w:jc w:val="left"/>
      </w:pPr>
    </w:p>
    <w:p w14:paraId="08EE0F89" w14:textId="77777777" w:rsidR="00C92161" w:rsidRPr="007044A9" w:rsidRDefault="00F35131">
      <w:pPr>
        <w:pStyle w:val="Heading2"/>
        <w:spacing w:after="112"/>
        <w:ind w:left="-5"/>
      </w:pPr>
      <w:bookmarkStart w:id="43" w:name="_4.3_Overview_of"/>
      <w:bookmarkEnd w:id="43"/>
      <w:r w:rsidRPr="007044A9">
        <w:t>4.3</w:t>
      </w:r>
      <w:r w:rsidR="00F04809" w:rsidRPr="007044A9">
        <w:t xml:space="preserve"> Overview of Technical used</w:t>
      </w:r>
    </w:p>
    <w:p w14:paraId="60B932DE" w14:textId="4E0EB0B4" w:rsidR="00DA52B7" w:rsidRPr="007044A9" w:rsidRDefault="00C92161" w:rsidP="00CB4FE7">
      <w:pPr>
        <w:spacing w:line="276" w:lineRule="auto"/>
      </w:pPr>
      <w:r w:rsidRPr="007044A9">
        <w:t xml:space="preserve"> What is WEB?</w:t>
      </w:r>
      <w:r w:rsidR="00CB4FE7" w:rsidRPr="007044A9">
        <w:t xml:space="preserve"> </w:t>
      </w:r>
      <w:r w:rsidRPr="007044A9">
        <w:rPr>
          <w:color w:val="000000" w:themeColor="text1"/>
          <w:szCs w:val="24"/>
          <w:shd w:val="clear" w:color="auto" w:fill="FFFFFF"/>
        </w:rPr>
        <w:t xml:space="preserve">The web is a hypermedia-based structure which provides a source of browsing information over the internet in a non-sequential format by the use of hyperlinks which redirects users to more resources and information. </w:t>
      </w:r>
    </w:p>
    <w:p w14:paraId="1C39A4B6" w14:textId="77777777" w:rsidR="00C92161" w:rsidRPr="007044A9" w:rsidRDefault="00C92161">
      <w:pPr>
        <w:spacing w:after="0"/>
        <w:ind w:left="0" w:firstLine="0"/>
        <w:jc w:val="left"/>
      </w:pPr>
    </w:p>
    <w:p w14:paraId="6A709F20" w14:textId="77777777" w:rsidR="0001109A" w:rsidRPr="007044A9" w:rsidRDefault="00F04809">
      <w:pPr>
        <w:pStyle w:val="Heading3"/>
        <w:spacing w:after="93"/>
        <w:ind w:left="-5"/>
      </w:pPr>
      <w:r w:rsidRPr="007044A9">
        <w:rPr>
          <w:sz w:val="28"/>
        </w:rPr>
        <w:t xml:space="preserve">HTML </w:t>
      </w:r>
    </w:p>
    <w:p w14:paraId="05746C16" w14:textId="78B23A31" w:rsidR="00C92161" w:rsidRPr="00B83312" w:rsidRDefault="00F04809" w:rsidP="00A26A9B">
      <w:pPr>
        <w:spacing w:line="276" w:lineRule="auto"/>
        <w:ind w:left="-5" w:right="113"/>
        <w:rPr>
          <w:b/>
          <w:bCs/>
        </w:rPr>
      </w:pPr>
      <w:r w:rsidRPr="007044A9">
        <w:rPr>
          <w:sz w:val="20"/>
          <w:szCs w:val="20"/>
        </w:rPr>
        <w:t>HTML</w:t>
      </w:r>
      <w:r w:rsidRPr="007044A9">
        <w:t xml:space="preserve">, which stands for </w:t>
      </w:r>
      <w:r w:rsidRPr="007044A9">
        <w:rPr>
          <w:iCs/>
          <w:sz w:val="20"/>
          <w:szCs w:val="20"/>
        </w:rPr>
        <w:t>Hyper Text Markup Language</w:t>
      </w:r>
      <w:r w:rsidRPr="007044A9">
        <w:rPr>
          <w:i/>
        </w:rPr>
        <w:t>,</w:t>
      </w:r>
      <w:r w:rsidRPr="007044A9">
        <w:t xml:space="preserve"> is the predominant markup language for web pages. It provides a means to create structured documents by denoting structural semantics for text such as headings, paragraphs, lists etc. as well as for links, quotes, and other items, it allows images and objects to be embedded and can be used t</w:t>
      </w:r>
      <w:r w:rsidR="00EC4240" w:rsidRPr="007044A9">
        <w:t>o create interactive forms</w:t>
      </w:r>
      <w:r w:rsidR="00EC4240" w:rsidRPr="00B83312">
        <w:t>.</w:t>
      </w:r>
      <w:r w:rsidR="00B15D3F" w:rsidRPr="00B83312">
        <w:rPr>
          <w:i/>
          <w:iCs/>
          <w:sz w:val="20"/>
          <w:szCs w:val="20"/>
        </w:rPr>
        <w:t>[4][2]</w:t>
      </w:r>
    </w:p>
    <w:p w14:paraId="04C8711D" w14:textId="77777777" w:rsidR="008D7C61" w:rsidRPr="007044A9" w:rsidRDefault="008D7C61" w:rsidP="00A26A9B">
      <w:pPr>
        <w:spacing w:line="276" w:lineRule="auto"/>
        <w:ind w:left="-5" w:right="113"/>
      </w:pPr>
    </w:p>
    <w:p w14:paraId="5E632B82" w14:textId="7DA0D659" w:rsidR="00C92161" w:rsidRPr="007044A9" w:rsidRDefault="00FE47D3" w:rsidP="00A71742">
      <w:pPr>
        <w:pStyle w:val="Heading3"/>
      </w:pPr>
      <w:r w:rsidRPr="007044A9">
        <w:t>CCS</w:t>
      </w:r>
    </w:p>
    <w:p w14:paraId="19FC69C2" w14:textId="6E809490" w:rsidR="00705DF3" w:rsidRPr="007044A9" w:rsidRDefault="00C92161" w:rsidP="00A26A9B">
      <w:pPr>
        <w:spacing w:after="0" w:line="276" w:lineRule="auto"/>
        <w:ind w:left="0" w:firstLine="0"/>
      </w:pPr>
      <w:r w:rsidRPr="007044A9">
        <w:t xml:space="preserve">CCS is abbreviated as Cascading Style Sheet and is used for describing how HTML elements need to be displayed when they are represented in a web page format or other media. It also </w:t>
      </w:r>
      <w:r w:rsidRPr="007044A9">
        <w:lastRenderedPageBreak/>
        <w:t>helps in saving a lot of work because controlling the layout of multiple web pages can be done all at a time</w:t>
      </w:r>
      <w:r w:rsidRPr="00B83312">
        <w:rPr>
          <w:i/>
          <w:iCs/>
          <w:sz w:val="20"/>
          <w:szCs w:val="20"/>
        </w:rPr>
        <w:t>.</w:t>
      </w:r>
      <w:r w:rsidR="00246A5B" w:rsidRPr="00B83312">
        <w:rPr>
          <w:i/>
          <w:iCs/>
          <w:sz w:val="20"/>
          <w:szCs w:val="20"/>
        </w:rPr>
        <w:t>[2]</w:t>
      </w:r>
      <w:r w:rsidR="00DF5BE4" w:rsidRPr="00B83312">
        <w:rPr>
          <w:i/>
          <w:iCs/>
          <w:sz w:val="20"/>
          <w:szCs w:val="20"/>
        </w:rPr>
        <w:t>[5]</w:t>
      </w:r>
    </w:p>
    <w:p w14:paraId="55D046FB" w14:textId="77777777" w:rsidR="008D7C61" w:rsidRPr="007044A9" w:rsidRDefault="008D7C61" w:rsidP="00A26A9B">
      <w:pPr>
        <w:spacing w:after="0" w:line="276" w:lineRule="auto"/>
        <w:ind w:left="0" w:firstLine="0"/>
      </w:pPr>
    </w:p>
    <w:p w14:paraId="0371F213" w14:textId="40CCB878" w:rsidR="0001109A" w:rsidRPr="007044A9" w:rsidRDefault="00F04809">
      <w:pPr>
        <w:pStyle w:val="Heading3"/>
        <w:spacing w:after="120"/>
        <w:ind w:left="-5"/>
      </w:pPr>
      <w:r w:rsidRPr="007044A9">
        <w:rPr>
          <w:sz w:val="28"/>
        </w:rPr>
        <w:t xml:space="preserve">JavaScript </w:t>
      </w:r>
    </w:p>
    <w:p w14:paraId="7D087B0E" w14:textId="14092C80" w:rsidR="00BD676D" w:rsidRPr="00B83312" w:rsidRDefault="00B56F90" w:rsidP="00A26A9B">
      <w:pPr>
        <w:spacing w:after="21" w:line="276" w:lineRule="auto"/>
        <w:ind w:left="-5" w:right="113"/>
        <w:rPr>
          <w:i/>
          <w:iCs/>
          <w:sz w:val="20"/>
          <w:szCs w:val="20"/>
        </w:rPr>
      </w:pPr>
      <w:r w:rsidRPr="007044A9">
        <w:t xml:space="preserve">JavaScript is an object-based scripting language, which is very popular and used to create dynamic and interactive web pages. JavaScript is an interpreted language that is usually used with HTML, and programs written in JavaScript are called scripts which are lightweight. </w:t>
      </w:r>
      <w:r w:rsidR="007E0EF1" w:rsidRPr="00B83312">
        <w:rPr>
          <w:i/>
          <w:iCs/>
          <w:sz w:val="20"/>
          <w:szCs w:val="20"/>
        </w:rPr>
        <w:t>[6]</w:t>
      </w:r>
    </w:p>
    <w:p w14:paraId="4965C8AA" w14:textId="77777777" w:rsidR="00BD676D" w:rsidRPr="007044A9" w:rsidRDefault="00BD676D">
      <w:pPr>
        <w:spacing w:after="0"/>
        <w:ind w:left="0" w:firstLine="0"/>
        <w:jc w:val="left"/>
      </w:pPr>
    </w:p>
    <w:p w14:paraId="60D006FC" w14:textId="77777777" w:rsidR="0001109A" w:rsidRPr="007044A9" w:rsidRDefault="00F04809" w:rsidP="00F321F9">
      <w:pPr>
        <w:pStyle w:val="Heading3"/>
        <w:spacing w:after="120"/>
        <w:ind w:left="-5"/>
      </w:pPr>
      <w:r w:rsidRPr="007044A9">
        <w:rPr>
          <w:sz w:val="28"/>
        </w:rPr>
        <w:t xml:space="preserve">MySQL </w:t>
      </w:r>
    </w:p>
    <w:p w14:paraId="6FA00762" w14:textId="4F9A0261" w:rsidR="000405F6" w:rsidRPr="007044A9" w:rsidRDefault="00B56F90" w:rsidP="00A26A9B">
      <w:pPr>
        <w:spacing w:line="276" w:lineRule="auto"/>
        <w:rPr>
          <w:rFonts w:eastAsiaTheme="majorEastAsia"/>
          <w:color w:val="000000" w:themeColor="text1"/>
          <w:szCs w:val="30"/>
        </w:rPr>
      </w:pPr>
      <w:r w:rsidRPr="007044A9">
        <w:rPr>
          <w:shd w:val="clear" w:color="auto" w:fill="FFFFFF"/>
        </w:rPr>
        <w:t xml:space="preserve">MySQL is an open-source, fast reliable, and flexible relational database management system, typically used with PHP. </w:t>
      </w:r>
      <w:r w:rsidRPr="007044A9">
        <w:t>MySQL is a database system used for developing web-based software applications.</w:t>
      </w:r>
      <w:r w:rsidRPr="007044A9">
        <w:rPr>
          <w:rFonts w:eastAsiaTheme="majorEastAsia"/>
          <w:color w:val="000000" w:themeColor="text1"/>
          <w:szCs w:val="30"/>
        </w:rPr>
        <w:t xml:space="preserve"> </w:t>
      </w:r>
      <w:r w:rsidR="002B4F69" w:rsidRPr="00B83312">
        <w:rPr>
          <w:rFonts w:eastAsiaTheme="majorEastAsia"/>
          <w:i/>
          <w:iCs/>
          <w:color w:val="000000" w:themeColor="text1"/>
          <w:sz w:val="20"/>
          <w:szCs w:val="20"/>
        </w:rPr>
        <w:t>[3]</w:t>
      </w:r>
      <w:r w:rsidR="00D401B3" w:rsidRPr="00B83312">
        <w:rPr>
          <w:rFonts w:eastAsiaTheme="majorEastAsia"/>
          <w:i/>
          <w:iCs/>
          <w:color w:val="000000" w:themeColor="text1"/>
          <w:sz w:val="20"/>
          <w:szCs w:val="20"/>
        </w:rPr>
        <w:t>[7]</w:t>
      </w:r>
      <w:r w:rsidR="002B4F69" w:rsidRPr="00B83312">
        <w:rPr>
          <w:rFonts w:eastAsiaTheme="majorEastAsia"/>
          <w:i/>
          <w:iCs/>
          <w:color w:val="000000" w:themeColor="text1"/>
          <w:sz w:val="20"/>
          <w:szCs w:val="20"/>
        </w:rPr>
        <w:t>[8]</w:t>
      </w:r>
    </w:p>
    <w:p w14:paraId="29D12253" w14:textId="77777777" w:rsidR="008D7C61" w:rsidRPr="007044A9" w:rsidRDefault="008D7C61" w:rsidP="00A26A9B">
      <w:pPr>
        <w:spacing w:line="276" w:lineRule="auto"/>
      </w:pPr>
    </w:p>
    <w:p w14:paraId="7E700522" w14:textId="77777777" w:rsidR="00E14B13" w:rsidRPr="007044A9" w:rsidRDefault="00705DF3" w:rsidP="00E14B13">
      <w:pPr>
        <w:pStyle w:val="Heading3"/>
        <w:spacing w:line="276" w:lineRule="auto"/>
      </w:pPr>
      <w:r w:rsidRPr="007044A9">
        <w:t>Tomcat server</w:t>
      </w:r>
    </w:p>
    <w:p w14:paraId="0F3C0E3E" w14:textId="542083E0" w:rsidR="00705DF3" w:rsidRPr="007044A9" w:rsidRDefault="00705DF3" w:rsidP="00E14B13">
      <w:r w:rsidRPr="007044A9">
        <w:t>The Apache Tomcat software is an open source implementation of the Java Servlet, Java Server Pages, Java Expression Language and Java Web Socket technologies.</w:t>
      </w:r>
    </w:p>
    <w:p w14:paraId="7EB5A05B" w14:textId="4CCD855E" w:rsidR="00A71742" w:rsidRPr="007044A9" w:rsidRDefault="00705DF3" w:rsidP="00E14B13">
      <w:pPr>
        <w:spacing w:before="100" w:beforeAutospacing="1" w:after="120" w:line="276" w:lineRule="auto"/>
      </w:pPr>
      <w:r w:rsidRPr="007044A9">
        <w:t>Apache Tomcat is usually used as a Servlet Container even though Tomcat has a fully functional HTTP Server to serve static content. In most of production, Tomcat is used in conjunction with Apache HTTP Server where Apache HTTP Server attends static content like html, images etc., and forwards the requests for dynamic content to Tomcat. This is because Apache HTTP Server supports more advanced options than that of Tomcat.</w:t>
      </w:r>
      <w:r w:rsidR="006C3169">
        <w:t xml:space="preserve"> </w:t>
      </w:r>
      <w:r w:rsidR="006C3169" w:rsidRPr="00B83312">
        <w:rPr>
          <w:i/>
          <w:iCs/>
          <w:sz w:val="20"/>
          <w:szCs w:val="20"/>
        </w:rPr>
        <w:t>[</w:t>
      </w:r>
      <w:r w:rsidR="00C634D7" w:rsidRPr="00B83312">
        <w:rPr>
          <w:i/>
          <w:iCs/>
          <w:sz w:val="20"/>
          <w:szCs w:val="20"/>
        </w:rPr>
        <w:t>9</w:t>
      </w:r>
      <w:r w:rsidR="006C3169" w:rsidRPr="00B83312">
        <w:rPr>
          <w:i/>
          <w:iCs/>
          <w:sz w:val="20"/>
          <w:szCs w:val="20"/>
        </w:rPr>
        <w:t>]</w:t>
      </w:r>
    </w:p>
    <w:p w14:paraId="59E595F8" w14:textId="77777777" w:rsidR="008D7C61" w:rsidRPr="007044A9" w:rsidRDefault="008D7C61" w:rsidP="00E14B13">
      <w:pPr>
        <w:spacing w:before="100" w:beforeAutospacing="1" w:after="120" w:line="276" w:lineRule="auto"/>
      </w:pPr>
    </w:p>
    <w:p w14:paraId="6D20503B" w14:textId="07F78C5E" w:rsidR="000405F6" w:rsidRPr="007044A9" w:rsidRDefault="000405F6" w:rsidP="00FE47D3">
      <w:pPr>
        <w:pStyle w:val="Heading3"/>
        <w:ind w:left="0" w:firstLine="0"/>
      </w:pPr>
      <w:r w:rsidRPr="007044A9">
        <w:t>JSP</w:t>
      </w:r>
    </w:p>
    <w:p w14:paraId="0BB2DAAD" w14:textId="23469B6C" w:rsidR="000405F6" w:rsidRPr="007044A9" w:rsidRDefault="000405F6" w:rsidP="00FE47D3">
      <w:pPr>
        <w:spacing w:after="151" w:line="276" w:lineRule="auto"/>
        <w:ind w:left="0" w:firstLine="0"/>
        <w:jc w:val="left"/>
      </w:pPr>
      <w:r w:rsidRPr="007044A9">
        <w:t>JSP stands for </w:t>
      </w:r>
      <w:r w:rsidRPr="007044A9">
        <w:rPr>
          <w:bCs/>
        </w:rPr>
        <w:t>Java Server Pages</w:t>
      </w:r>
      <w:r w:rsidRPr="007044A9">
        <w:t xml:space="preserve">. It is a </w:t>
      </w:r>
      <w:proofErr w:type="gramStart"/>
      <w:r w:rsidRPr="007044A9">
        <w:t>server side</w:t>
      </w:r>
      <w:proofErr w:type="gramEnd"/>
      <w:r w:rsidRPr="007044A9">
        <w:t xml:space="preserve"> technology. JSP used for creating web application. It is used to create dynamic web content.</w:t>
      </w:r>
      <w:r w:rsidR="00147AAE" w:rsidRPr="00B83312">
        <w:rPr>
          <w:i/>
          <w:iCs/>
          <w:sz w:val="20"/>
          <w:szCs w:val="20"/>
        </w:rPr>
        <w:t>[9]</w:t>
      </w:r>
      <w:r w:rsidR="00C634D7" w:rsidRPr="00B83312">
        <w:rPr>
          <w:i/>
          <w:iCs/>
          <w:sz w:val="20"/>
          <w:szCs w:val="20"/>
        </w:rPr>
        <w:t>[10]</w:t>
      </w:r>
    </w:p>
    <w:p w14:paraId="677BE068" w14:textId="77777777" w:rsidR="000405F6" w:rsidRPr="007044A9" w:rsidRDefault="000405F6" w:rsidP="00FE47D3">
      <w:pPr>
        <w:spacing w:after="151" w:line="240" w:lineRule="auto"/>
        <w:ind w:left="0" w:firstLine="0"/>
        <w:jc w:val="left"/>
      </w:pPr>
      <w:r w:rsidRPr="007044A9">
        <w:t>The Lifecycle of a JSP Page</w:t>
      </w:r>
    </w:p>
    <w:p w14:paraId="165CF384" w14:textId="77777777" w:rsidR="000405F6" w:rsidRPr="007044A9" w:rsidRDefault="000405F6" w:rsidP="00FE47D3">
      <w:pPr>
        <w:pStyle w:val="ListParagraph"/>
        <w:numPr>
          <w:ilvl w:val="0"/>
          <w:numId w:val="9"/>
        </w:numPr>
        <w:spacing w:after="151" w:line="240" w:lineRule="auto"/>
        <w:jc w:val="left"/>
      </w:pPr>
      <w:r w:rsidRPr="007044A9">
        <w:t>Translation of JSP Page</w:t>
      </w:r>
    </w:p>
    <w:p w14:paraId="06F6BA7E" w14:textId="77777777" w:rsidR="000405F6" w:rsidRPr="007044A9" w:rsidRDefault="000405F6" w:rsidP="00FE47D3">
      <w:pPr>
        <w:numPr>
          <w:ilvl w:val="0"/>
          <w:numId w:val="9"/>
        </w:numPr>
        <w:spacing w:after="151" w:line="240" w:lineRule="auto"/>
        <w:jc w:val="left"/>
      </w:pPr>
      <w:r w:rsidRPr="007044A9">
        <w:t>Compilation of JSP Page</w:t>
      </w:r>
    </w:p>
    <w:p w14:paraId="425D1557" w14:textId="77777777" w:rsidR="000405F6" w:rsidRPr="007044A9" w:rsidRDefault="000405F6" w:rsidP="00FE47D3">
      <w:pPr>
        <w:numPr>
          <w:ilvl w:val="0"/>
          <w:numId w:val="9"/>
        </w:numPr>
        <w:spacing w:after="151" w:line="240" w:lineRule="auto"/>
        <w:jc w:val="left"/>
      </w:pPr>
      <w:proofErr w:type="spellStart"/>
      <w:r w:rsidRPr="007044A9">
        <w:t>Classloading</w:t>
      </w:r>
      <w:proofErr w:type="spellEnd"/>
      <w:r w:rsidRPr="007044A9">
        <w:t xml:space="preserve"> (the </w:t>
      </w:r>
      <w:proofErr w:type="spellStart"/>
      <w:r w:rsidRPr="007044A9">
        <w:t>classloader</w:t>
      </w:r>
      <w:proofErr w:type="spellEnd"/>
      <w:r w:rsidRPr="007044A9">
        <w:t xml:space="preserve"> loads class file)</w:t>
      </w:r>
    </w:p>
    <w:p w14:paraId="080892D6" w14:textId="77777777" w:rsidR="000405F6" w:rsidRPr="007044A9" w:rsidRDefault="000405F6" w:rsidP="00FE47D3">
      <w:pPr>
        <w:numPr>
          <w:ilvl w:val="0"/>
          <w:numId w:val="9"/>
        </w:numPr>
        <w:spacing w:after="151" w:line="240" w:lineRule="auto"/>
        <w:jc w:val="left"/>
      </w:pPr>
      <w:r w:rsidRPr="007044A9">
        <w:t>Instantiation (Object of the Generated Servlet is created).</w:t>
      </w:r>
    </w:p>
    <w:p w14:paraId="4BF5C241" w14:textId="77777777" w:rsidR="000405F6" w:rsidRPr="007044A9" w:rsidRDefault="000405F6" w:rsidP="00FE47D3">
      <w:pPr>
        <w:numPr>
          <w:ilvl w:val="0"/>
          <w:numId w:val="9"/>
        </w:numPr>
        <w:spacing w:after="151" w:line="240" w:lineRule="auto"/>
        <w:jc w:val="left"/>
      </w:pPr>
      <w:r w:rsidRPr="007044A9">
        <w:t xml:space="preserve">Initialization </w:t>
      </w:r>
      <w:proofErr w:type="gramStart"/>
      <w:r w:rsidRPr="007044A9">
        <w:t>( the</w:t>
      </w:r>
      <w:proofErr w:type="gramEnd"/>
      <w:r w:rsidRPr="007044A9">
        <w:t xml:space="preserve"> container invokes </w:t>
      </w:r>
      <w:proofErr w:type="spellStart"/>
      <w:r w:rsidRPr="007044A9">
        <w:t>jspInit</w:t>
      </w:r>
      <w:proofErr w:type="spellEnd"/>
      <w:r w:rsidRPr="007044A9">
        <w:t>() method).</w:t>
      </w:r>
    </w:p>
    <w:p w14:paraId="2E2A1F64" w14:textId="77777777" w:rsidR="000405F6" w:rsidRPr="007044A9" w:rsidRDefault="000405F6" w:rsidP="00FE47D3">
      <w:pPr>
        <w:numPr>
          <w:ilvl w:val="0"/>
          <w:numId w:val="9"/>
        </w:numPr>
        <w:spacing w:after="151" w:line="240" w:lineRule="auto"/>
        <w:jc w:val="left"/>
      </w:pPr>
      <w:r w:rsidRPr="007044A9">
        <w:t xml:space="preserve">Request processing </w:t>
      </w:r>
      <w:proofErr w:type="gramStart"/>
      <w:r w:rsidRPr="007044A9">
        <w:t>( the</w:t>
      </w:r>
      <w:proofErr w:type="gramEnd"/>
      <w:r w:rsidRPr="007044A9">
        <w:t xml:space="preserve"> container invokes _</w:t>
      </w:r>
      <w:proofErr w:type="spellStart"/>
      <w:r w:rsidRPr="007044A9">
        <w:t>jspService</w:t>
      </w:r>
      <w:proofErr w:type="spellEnd"/>
      <w:r w:rsidRPr="007044A9">
        <w:t>() method).</w:t>
      </w:r>
    </w:p>
    <w:p w14:paraId="17F76999" w14:textId="5D911A83" w:rsidR="007B110A" w:rsidRPr="007044A9" w:rsidRDefault="000405F6" w:rsidP="00DE4E6E">
      <w:pPr>
        <w:numPr>
          <w:ilvl w:val="0"/>
          <w:numId w:val="9"/>
        </w:numPr>
        <w:spacing w:after="151" w:line="240" w:lineRule="auto"/>
        <w:jc w:val="left"/>
      </w:pPr>
      <w:r w:rsidRPr="007044A9">
        <w:t xml:space="preserve">Destroy </w:t>
      </w:r>
      <w:proofErr w:type="gramStart"/>
      <w:r w:rsidRPr="007044A9">
        <w:t>( the</w:t>
      </w:r>
      <w:proofErr w:type="gramEnd"/>
      <w:r w:rsidRPr="007044A9">
        <w:t xml:space="preserve"> container invokes </w:t>
      </w:r>
      <w:proofErr w:type="spellStart"/>
      <w:r w:rsidRPr="007044A9">
        <w:t>jspDestroy</w:t>
      </w:r>
      <w:proofErr w:type="spellEnd"/>
      <w:r w:rsidRPr="007044A9">
        <w:t>() method</w:t>
      </w:r>
    </w:p>
    <w:p w14:paraId="565DCF66" w14:textId="77777777" w:rsidR="0001109A" w:rsidRPr="007044A9" w:rsidRDefault="00F04809" w:rsidP="00D37026">
      <w:pPr>
        <w:pStyle w:val="Heading1"/>
        <w:jc w:val="both"/>
        <w:rPr>
          <w:sz w:val="40"/>
          <w:szCs w:val="40"/>
        </w:rPr>
      </w:pPr>
      <w:r w:rsidRPr="007044A9">
        <w:rPr>
          <w:sz w:val="40"/>
          <w:szCs w:val="40"/>
        </w:rPr>
        <w:lastRenderedPageBreak/>
        <w:t>CHAPTER</w:t>
      </w:r>
      <w:r w:rsidR="008B181A" w:rsidRPr="007044A9">
        <w:rPr>
          <w:sz w:val="40"/>
          <w:szCs w:val="40"/>
        </w:rPr>
        <w:t xml:space="preserve"> FIVE</w:t>
      </w:r>
    </w:p>
    <w:p w14:paraId="67EA4EEC" w14:textId="77777777" w:rsidR="0001109A" w:rsidRPr="007044A9" w:rsidRDefault="00F04809" w:rsidP="00D37026">
      <w:pPr>
        <w:pStyle w:val="NoSpacing"/>
        <w:rPr>
          <w:b/>
          <w:sz w:val="56"/>
          <w:szCs w:val="56"/>
        </w:rPr>
      </w:pPr>
      <w:r w:rsidRPr="007044A9">
        <w:rPr>
          <w:b/>
          <w:sz w:val="56"/>
          <w:szCs w:val="56"/>
        </w:rPr>
        <w:t xml:space="preserve">TESTING </w:t>
      </w:r>
    </w:p>
    <w:p w14:paraId="22E2AFE5" w14:textId="77777777" w:rsidR="0001109A" w:rsidRPr="007044A9" w:rsidRDefault="00F04809">
      <w:pPr>
        <w:spacing w:after="305"/>
        <w:ind w:left="-29" w:firstLine="0"/>
        <w:jc w:val="left"/>
      </w:pPr>
      <w:r w:rsidRPr="007044A9">
        <w:rPr>
          <w:rFonts w:eastAsia="Calibri"/>
          <w:noProof/>
          <w:sz w:val="22"/>
        </w:rPr>
        <mc:AlternateContent>
          <mc:Choice Requires="wpg">
            <w:drawing>
              <wp:inline distT="0" distB="0" distL="0" distR="0" wp14:anchorId="208E0D16" wp14:editId="0498CCC7">
                <wp:extent cx="5541010" cy="6096"/>
                <wp:effectExtent l="0" t="0" r="0" b="0"/>
                <wp:docPr id="41489" name="Group 41489"/>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23" name="Shape 46423"/>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A5B1039" id="Group 41489"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FuMggYECAABZ&#10;BgAADgAAAAAAAAAAAAAAAAAuAgAAZHJzL2Uyb0RvYy54bWxQSwECLQAUAAYACAAAACEA/JW4k9oA&#10;AAADAQAADwAAAAAAAAAAAAAAAADbBAAAZHJzL2Rvd25yZXYueG1sUEsFBgAAAAAEAAQA8wAAAOIF&#10;AAAAAA==&#10;">
                <v:shape id="Shape 46423"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6D8296D7" w14:textId="77777777" w:rsidR="0001109A" w:rsidRPr="007044A9" w:rsidRDefault="00F04809">
      <w:pPr>
        <w:spacing w:after="211"/>
        <w:ind w:left="0" w:right="48" w:firstLine="0"/>
        <w:jc w:val="right"/>
      </w:pPr>
      <w:r w:rsidRPr="007044A9">
        <w:rPr>
          <w:rFonts w:eastAsia="Calibri"/>
          <w:i/>
          <w:color w:val="1F4E79"/>
          <w:sz w:val="32"/>
        </w:rPr>
        <w:t xml:space="preserve"> </w:t>
      </w:r>
    </w:p>
    <w:p w14:paraId="45E1AE37" w14:textId="77777777" w:rsidR="0001109A" w:rsidRPr="007044A9" w:rsidRDefault="00F04809">
      <w:pPr>
        <w:spacing w:after="210"/>
        <w:ind w:left="0" w:right="48" w:firstLine="0"/>
        <w:jc w:val="right"/>
      </w:pPr>
      <w:r w:rsidRPr="007044A9">
        <w:rPr>
          <w:rFonts w:eastAsia="Calibri"/>
          <w:i/>
          <w:color w:val="1F4E79"/>
          <w:sz w:val="32"/>
        </w:rPr>
        <w:t xml:space="preserve"> </w:t>
      </w:r>
    </w:p>
    <w:p w14:paraId="7DE55469" w14:textId="77777777" w:rsidR="0001109A" w:rsidRPr="007044A9" w:rsidRDefault="00F04809">
      <w:pPr>
        <w:spacing w:after="2" w:line="387" w:lineRule="auto"/>
        <w:ind w:left="8668" w:right="48" w:firstLine="0"/>
      </w:pPr>
      <w:r w:rsidRPr="007044A9">
        <w:rPr>
          <w:rFonts w:eastAsia="Calibri"/>
          <w:i/>
          <w:color w:val="1F4E79"/>
          <w:sz w:val="32"/>
        </w:rPr>
        <w:t xml:space="preserve">  </w:t>
      </w:r>
    </w:p>
    <w:p w14:paraId="61E43794" w14:textId="77777777" w:rsidR="0001109A" w:rsidRPr="007044A9" w:rsidRDefault="00F04809">
      <w:pPr>
        <w:spacing w:after="210"/>
        <w:ind w:left="0" w:right="48" w:firstLine="0"/>
        <w:jc w:val="right"/>
      </w:pPr>
      <w:r w:rsidRPr="007044A9">
        <w:rPr>
          <w:rFonts w:eastAsia="Calibri"/>
          <w:i/>
          <w:color w:val="1F4E79"/>
          <w:sz w:val="32"/>
        </w:rPr>
        <w:t xml:space="preserve"> </w:t>
      </w:r>
    </w:p>
    <w:p w14:paraId="0B35174A" w14:textId="77777777" w:rsidR="0001109A" w:rsidRPr="007044A9" w:rsidRDefault="00F04809">
      <w:pPr>
        <w:spacing w:after="210"/>
        <w:ind w:left="0" w:right="48" w:firstLine="0"/>
        <w:jc w:val="right"/>
      </w:pPr>
      <w:r w:rsidRPr="007044A9">
        <w:rPr>
          <w:rFonts w:eastAsia="Calibri"/>
          <w:i/>
          <w:color w:val="1F4E79"/>
          <w:sz w:val="32"/>
        </w:rPr>
        <w:t xml:space="preserve"> </w:t>
      </w:r>
    </w:p>
    <w:p w14:paraId="0ECB224A" w14:textId="77777777" w:rsidR="0001109A" w:rsidRPr="007044A9" w:rsidRDefault="00F04809">
      <w:pPr>
        <w:spacing w:after="211"/>
        <w:ind w:left="0" w:right="48" w:firstLine="0"/>
        <w:jc w:val="right"/>
      </w:pPr>
      <w:r w:rsidRPr="007044A9">
        <w:rPr>
          <w:rFonts w:eastAsia="Calibri"/>
          <w:i/>
          <w:color w:val="1F4E79"/>
          <w:sz w:val="32"/>
        </w:rPr>
        <w:t xml:space="preserve"> </w:t>
      </w:r>
    </w:p>
    <w:p w14:paraId="21EF3166" w14:textId="77777777" w:rsidR="0001109A" w:rsidRPr="007044A9" w:rsidRDefault="00F04809">
      <w:pPr>
        <w:spacing w:after="2" w:line="387" w:lineRule="auto"/>
        <w:ind w:left="8668" w:right="48" w:firstLine="0"/>
      </w:pPr>
      <w:r w:rsidRPr="007044A9">
        <w:rPr>
          <w:rFonts w:eastAsia="Calibri"/>
          <w:i/>
          <w:color w:val="1F4E79"/>
          <w:sz w:val="32"/>
        </w:rPr>
        <w:t xml:space="preserve">  </w:t>
      </w:r>
    </w:p>
    <w:p w14:paraId="7046D897" w14:textId="77777777" w:rsidR="0001109A" w:rsidRPr="007044A9" w:rsidRDefault="00F04809">
      <w:pPr>
        <w:spacing w:after="0"/>
        <w:ind w:left="0" w:right="48" w:firstLine="0"/>
        <w:jc w:val="right"/>
      </w:pPr>
      <w:r w:rsidRPr="007044A9">
        <w:rPr>
          <w:rFonts w:eastAsia="Calibri"/>
          <w:i/>
          <w:color w:val="1F4E79"/>
          <w:sz w:val="32"/>
        </w:rPr>
        <w:t xml:space="preserve"> </w:t>
      </w:r>
    </w:p>
    <w:p w14:paraId="68EFFE15" w14:textId="77777777" w:rsidR="00A7234E" w:rsidRPr="007044A9" w:rsidRDefault="00A7234E">
      <w:pPr>
        <w:spacing w:after="160"/>
        <w:ind w:left="0" w:firstLine="0"/>
        <w:jc w:val="left"/>
        <w:rPr>
          <w:b/>
          <w:sz w:val="48"/>
        </w:rPr>
      </w:pPr>
      <w:r w:rsidRPr="007044A9">
        <w:rPr>
          <w:b/>
          <w:sz w:val="48"/>
        </w:rPr>
        <w:br w:type="page"/>
      </w:r>
    </w:p>
    <w:p w14:paraId="59F354C1" w14:textId="77777777" w:rsidR="0001109A" w:rsidRPr="007044A9" w:rsidRDefault="00F04809">
      <w:pPr>
        <w:spacing w:after="0"/>
        <w:ind w:right="107"/>
        <w:jc w:val="right"/>
        <w:rPr>
          <w:sz w:val="28"/>
          <w:szCs w:val="28"/>
        </w:rPr>
      </w:pPr>
      <w:r w:rsidRPr="007044A9">
        <w:rPr>
          <w:b/>
          <w:sz w:val="28"/>
          <w:szCs w:val="28"/>
        </w:rPr>
        <w:lastRenderedPageBreak/>
        <w:t xml:space="preserve">Testing </w:t>
      </w:r>
    </w:p>
    <w:p w14:paraId="670743E2" w14:textId="77777777" w:rsidR="0001109A" w:rsidRPr="007044A9" w:rsidRDefault="00F04809">
      <w:pPr>
        <w:spacing w:after="10"/>
        <w:ind w:left="-29" w:firstLine="0"/>
        <w:jc w:val="left"/>
      </w:pPr>
      <w:r w:rsidRPr="007044A9">
        <w:rPr>
          <w:rFonts w:eastAsia="Calibri"/>
          <w:noProof/>
          <w:sz w:val="22"/>
        </w:rPr>
        <mc:AlternateContent>
          <mc:Choice Requires="wpg">
            <w:drawing>
              <wp:inline distT="0" distB="0" distL="0" distR="0" wp14:anchorId="74F4A237" wp14:editId="68001376">
                <wp:extent cx="5541010" cy="6096"/>
                <wp:effectExtent l="0" t="0" r="0" b="0"/>
                <wp:docPr id="42683" name="Group 4268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25" name="Shape 46425"/>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C274895" id="Group 42683"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IgcgUIECAABZ&#10;BgAADgAAAAAAAAAAAAAAAAAuAgAAZHJzL2Uyb0RvYy54bWxQSwECLQAUAAYACAAAACEA/JW4k9oA&#10;AAADAQAADwAAAAAAAAAAAAAAAADbBAAAZHJzL2Rvd25yZXYueG1sUEsFBgAAAAAEAAQA8wAAAOIF&#10;AAAAAA==&#10;">
                <v:shape id="Shape 46425"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" path="m,l5541010,r,9144l,9144,,e" fillcolor="black" stroked="f" strokeweight="0">
                  <v:stroke miterlimit="83231f" joinstyle="miter"/>
                  <v:path arrowok="t" textboxrect="0,0,5541010,9144"/>
                </v:shape>
                <w10:anchorlock/>
              </v:group>
            </w:pict>
          </mc:Fallback>
        </mc:AlternateContent>
      </w:r>
    </w:p>
    <w:p w14:paraId="1CC411CA" w14:textId="77777777" w:rsidR="0001109A" w:rsidRPr="007044A9" w:rsidRDefault="00F04809">
      <w:pPr>
        <w:spacing w:after="197"/>
        <w:ind w:left="0" w:firstLine="0"/>
        <w:jc w:val="left"/>
      </w:pPr>
      <w:r w:rsidRPr="007044A9">
        <w:rPr>
          <w:b/>
          <w:sz w:val="22"/>
        </w:rPr>
        <w:t xml:space="preserve"> </w:t>
      </w:r>
    </w:p>
    <w:p w14:paraId="640EECF1" w14:textId="0A166738" w:rsidR="0001109A" w:rsidRPr="007044A9" w:rsidRDefault="00F04809" w:rsidP="00D5510B">
      <w:pPr>
        <w:pStyle w:val="Heading2"/>
        <w:spacing w:after="119" w:line="360" w:lineRule="auto"/>
        <w:ind w:left="-5"/>
      </w:pPr>
      <w:bookmarkStart w:id="44" w:name="_5.1_Introduction"/>
      <w:bookmarkEnd w:id="44"/>
      <w:r w:rsidRPr="007044A9">
        <w:t xml:space="preserve">5.1 Introduction </w:t>
      </w:r>
    </w:p>
    <w:p w14:paraId="11D2B491" w14:textId="4A74A487" w:rsidR="0001109A" w:rsidRPr="007044A9" w:rsidRDefault="00F97B56" w:rsidP="00C46A7E">
      <w:pPr>
        <w:spacing w:after="25" w:line="276" w:lineRule="auto"/>
        <w:ind w:left="0" w:firstLine="0"/>
      </w:pPr>
      <w:r w:rsidRPr="007044A9">
        <w:t>Software testing is a process of running with intent of finding errors in software. Software testing assures the quality of software and represents final review of other phases of software like specification, design, code generation etc.</w:t>
      </w:r>
    </w:p>
    <w:p w14:paraId="77D8BA56" w14:textId="77777777" w:rsidR="00502706" w:rsidRPr="007044A9" w:rsidRDefault="00502706" w:rsidP="00F97B56">
      <w:pPr>
        <w:spacing w:after="25" w:line="360" w:lineRule="auto"/>
        <w:ind w:left="0" w:firstLine="0"/>
      </w:pPr>
    </w:p>
    <w:p w14:paraId="5B65D3A6" w14:textId="77777777" w:rsidR="0001109A" w:rsidRPr="007044A9" w:rsidRDefault="00F04809" w:rsidP="00D5510B">
      <w:pPr>
        <w:pStyle w:val="Heading2"/>
        <w:spacing w:line="360" w:lineRule="auto"/>
        <w:ind w:left="-5"/>
      </w:pPr>
      <w:bookmarkStart w:id="45" w:name="_5.2_Unit_test"/>
      <w:bookmarkEnd w:id="45"/>
      <w:r w:rsidRPr="007044A9">
        <w:t xml:space="preserve">5.2 Unit test </w:t>
      </w:r>
    </w:p>
    <w:p w14:paraId="3660A414" w14:textId="77777777" w:rsidR="000F67CF" w:rsidRPr="007044A9" w:rsidRDefault="000F67CF" w:rsidP="0072185A">
      <w:pPr>
        <w:spacing w:after="27" w:line="276" w:lineRule="auto"/>
        <w:ind w:left="0" w:firstLine="0"/>
        <w:rPr>
          <w:rFonts w:eastAsia="Cambria"/>
          <w:sz w:val="26"/>
        </w:rPr>
      </w:pPr>
      <w:r w:rsidRPr="007044A9">
        <w:rPr>
          <w:rFonts w:eastAsia="Cambria"/>
          <w:sz w:val="26"/>
        </w:rPr>
        <w:t>I have tested each view/module of the application individually. As the modules were built up testing was carried out simultaneously, tracking out each and every kind of input and checking the corresponding output until module is working correctly.</w:t>
      </w:r>
    </w:p>
    <w:p w14:paraId="70869E4E" w14:textId="77777777" w:rsidR="0001109A" w:rsidRPr="007044A9" w:rsidRDefault="00F04809">
      <w:pPr>
        <w:spacing w:after="50"/>
        <w:ind w:left="0" w:firstLine="0"/>
        <w:jc w:val="left"/>
      </w:pPr>
      <w:r w:rsidRPr="007044A9">
        <w:t xml:space="preserve"> </w:t>
      </w:r>
    </w:p>
    <w:p w14:paraId="03E8850C" w14:textId="17FE4648" w:rsidR="000F67CF" w:rsidRPr="007044A9" w:rsidRDefault="00F04809" w:rsidP="00C24040">
      <w:pPr>
        <w:pStyle w:val="Heading2"/>
        <w:spacing w:line="360" w:lineRule="auto"/>
      </w:pPr>
      <w:bookmarkStart w:id="46" w:name="_5.3_Integration_test"/>
      <w:bookmarkEnd w:id="46"/>
      <w:r w:rsidRPr="007044A9">
        <w:t xml:space="preserve">5.3 Integration test </w:t>
      </w:r>
    </w:p>
    <w:p w14:paraId="0B6BA62B" w14:textId="61ECEC55" w:rsidR="000F67CF" w:rsidRPr="007044A9" w:rsidRDefault="000F67CF" w:rsidP="0072185A">
      <w:pPr>
        <w:spacing w:after="27" w:line="276" w:lineRule="auto"/>
        <w:ind w:left="0" w:firstLine="0"/>
      </w:pPr>
      <w:r w:rsidRPr="007044A9">
        <w:t>In my project I have done integration testing</w:t>
      </w:r>
      <w:r w:rsidR="005257A0" w:rsidRPr="007044A9">
        <w:t>. I</w:t>
      </w:r>
      <w:r w:rsidRPr="007044A9">
        <w:t>n this project I have started construction and testing with atomic modules. After unit testing the modules are integrated one by one and then tested the system for problems arising from component interaction.</w:t>
      </w:r>
    </w:p>
    <w:p w14:paraId="4F9A4374" w14:textId="77777777" w:rsidR="005257A0" w:rsidRPr="007044A9" w:rsidRDefault="005257A0" w:rsidP="00502706"/>
    <w:p w14:paraId="24FBDB1C" w14:textId="576B6F50" w:rsidR="0001109A" w:rsidRPr="007044A9" w:rsidRDefault="00F04809" w:rsidP="00D5510B">
      <w:pPr>
        <w:pStyle w:val="Heading2"/>
        <w:spacing w:line="360" w:lineRule="auto"/>
        <w:ind w:left="-5"/>
        <w:rPr>
          <w:iCs/>
        </w:rPr>
      </w:pPr>
      <w:bookmarkStart w:id="47" w:name="_5.4_Validation_Testing"/>
      <w:bookmarkEnd w:id="47"/>
      <w:r w:rsidRPr="007044A9">
        <w:t>5.4 Validatio</w:t>
      </w:r>
      <w:r w:rsidR="003940CC" w:rsidRPr="007044A9">
        <w:t xml:space="preserve">n </w:t>
      </w:r>
      <w:r w:rsidR="003940CC" w:rsidRPr="007044A9">
        <w:rPr>
          <w:rFonts w:eastAsia="Cambria"/>
          <w:iCs/>
          <w:szCs w:val="32"/>
        </w:rPr>
        <w:t>Testing</w:t>
      </w:r>
    </w:p>
    <w:p w14:paraId="0A752369" w14:textId="77777777" w:rsidR="00815940" w:rsidRPr="007044A9" w:rsidRDefault="00815940" w:rsidP="0072185A">
      <w:pPr>
        <w:spacing w:after="0" w:line="276" w:lineRule="auto"/>
        <w:ind w:left="-5" w:right="113"/>
      </w:pPr>
      <w:r w:rsidRPr="007044A9">
        <w:t xml:space="preserve">It provides final assurances that software meets all functional, behavioral &amp; performance requirement. Black box testing techniques are used. </w:t>
      </w:r>
    </w:p>
    <w:p w14:paraId="5742741A" w14:textId="422093D9" w:rsidR="00815940" w:rsidRPr="007044A9" w:rsidRDefault="00815940" w:rsidP="0072185A">
      <w:pPr>
        <w:spacing w:after="0" w:line="276" w:lineRule="auto"/>
        <w:ind w:left="-5" w:right="113"/>
      </w:pPr>
      <w:r w:rsidRPr="007044A9">
        <w:t xml:space="preserve">There are three main components </w:t>
      </w:r>
    </w:p>
    <w:p w14:paraId="76D4CEF6" w14:textId="77777777" w:rsidR="0072185A" w:rsidRPr="007044A9" w:rsidRDefault="0072185A" w:rsidP="0072185A">
      <w:pPr>
        <w:spacing w:after="0" w:line="276" w:lineRule="auto"/>
        <w:ind w:left="-5" w:right="113"/>
      </w:pPr>
    </w:p>
    <w:p w14:paraId="21D56F86" w14:textId="725B6974" w:rsidR="00815940" w:rsidRPr="007044A9" w:rsidRDefault="00815940" w:rsidP="0072185A">
      <w:pPr>
        <w:pStyle w:val="ListParagraph"/>
        <w:numPr>
          <w:ilvl w:val="0"/>
          <w:numId w:val="18"/>
        </w:numPr>
        <w:spacing w:after="0" w:line="276" w:lineRule="auto"/>
        <w:ind w:right="113"/>
      </w:pPr>
      <w:r w:rsidRPr="007044A9">
        <w:t>Validation test criteria</w:t>
      </w:r>
      <w:r w:rsidR="003B3641" w:rsidRPr="007044A9">
        <w:t>.</w:t>
      </w:r>
      <w:r w:rsidRPr="007044A9">
        <w:t xml:space="preserve"> </w:t>
      </w:r>
    </w:p>
    <w:p w14:paraId="4D8DC184" w14:textId="18C4FC02" w:rsidR="00815940" w:rsidRPr="007044A9" w:rsidRDefault="00815940" w:rsidP="0072185A">
      <w:pPr>
        <w:pStyle w:val="ListParagraph"/>
        <w:numPr>
          <w:ilvl w:val="0"/>
          <w:numId w:val="18"/>
        </w:numPr>
        <w:spacing w:after="0" w:line="276" w:lineRule="auto"/>
        <w:ind w:right="113"/>
      </w:pPr>
      <w:r w:rsidRPr="007044A9">
        <w:t>Configuration review (to ensure the completeness of s/w configuration.) - Alpha &amp; Beta testing</w:t>
      </w:r>
    </w:p>
    <w:p w14:paraId="3C7EF572" w14:textId="29414E33" w:rsidR="00451ACF" w:rsidRPr="007044A9" w:rsidRDefault="00815940" w:rsidP="0072185A">
      <w:pPr>
        <w:pStyle w:val="ListParagraph"/>
        <w:numPr>
          <w:ilvl w:val="0"/>
          <w:numId w:val="25"/>
        </w:numPr>
        <w:spacing w:after="0" w:line="276" w:lineRule="auto"/>
        <w:ind w:right="113"/>
      </w:pPr>
      <w:r w:rsidRPr="007044A9">
        <w:t>Alpha testing is done at developer’s site i.e. at home &amp; Beta testing once it is deployed. Since I have not deployed my application, I could not do the Beta testing.</w:t>
      </w:r>
      <w:r w:rsidR="00F04809" w:rsidRPr="007044A9">
        <w:rPr>
          <w:rFonts w:eastAsia="Cambria"/>
          <w:sz w:val="26"/>
        </w:rPr>
        <w:tab/>
        <w:t xml:space="preserve"> </w:t>
      </w:r>
    </w:p>
    <w:p w14:paraId="193B221F" w14:textId="3EEC7A16" w:rsidR="00A7234E" w:rsidRPr="007044A9" w:rsidRDefault="00A7234E" w:rsidP="007A309A">
      <w:pPr>
        <w:spacing w:after="0"/>
        <w:ind w:left="0" w:firstLine="0"/>
        <w:jc w:val="left"/>
      </w:pPr>
    </w:p>
    <w:p w14:paraId="111478BC" w14:textId="06C27617" w:rsidR="0069458C" w:rsidRPr="007044A9" w:rsidRDefault="0069458C" w:rsidP="007A309A">
      <w:pPr>
        <w:spacing w:after="0"/>
        <w:ind w:left="0" w:firstLine="0"/>
        <w:jc w:val="left"/>
      </w:pPr>
    </w:p>
    <w:p w14:paraId="6D39167C" w14:textId="0CA8C588" w:rsidR="0086483C" w:rsidRPr="007044A9" w:rsidRDefault="0086483C" w:rsidP="007A309A">
      <w:pPr>
        <w:spacing w:after="0"/>
        <w:ind w:left="0" w:firstLine="0"/>
        <w:jc w:val="left"/>
      </w:pPr>
    </w:p>
    <w:p w14:paraId="3CE04A4D" w14:textId="77777777" w:rsidR="0086483C" w:rsidRPr="007044A9" w:rsidRDefault="0086483C">
      <w:pPr>
        <w:spacing w:after="160"/>
        <w:ind w:left="0" w:firstLine="0"/>
        <w:jc w:val="left"/>
      </w:pPr>
    </w:p>
    <w:p w14:paraId="2A8FED12" w14:textId="77777777" w:rsidR="0086483C" w:rsidRPr="007044A9" w:rsidRDefault="0086483C">
      <w:pPr>
        <w:spacing w:after="160"/>
        <w:ind w:left="0" w:firstLine="0"/>
        <w:jc w:val="left"/>
      </w:pPr>
    </w:p>
    <w:p w14:paraId="3A157BFB" w14:textId="77777777" w:rsidR="0086483C" w:rsidRPr="007044A9" w:rsidRDefault="0086483C">
      <w:pPr>
        <w:spacing w:after="160"/>
        <w:ind w:left="0" w:firstLine="0"/>
        <w:jc w:val="left"/>
      </w:pPr>
    </w:p>
    <w:p w14:paraId="3FA72CA2" w14:textId="77777777" w:rsidR="0086483C" w:rsidRPr="007044A9" w:rsidRDefault="0086483C" w:rsidP="0086483C">
      <w:pPr>
        <w:pStyle w:val="Heading1"/>
        <w:jc w:val="both"/>
        <w:rPr>
          <w:sz w:val="40"/>
          <w:szCs w:val="40"/>
        </w:rPr>
      </w:pPr>
      <w:r w:rsidRPr="007044A9">
        <w:rPr>
          <w:sz w:val="40"/>
          <w:szCs w:val="40"/>
        </w:rPr>
        <w:lastRenderedPageBreak/>
        <w:t>CHAPTER SIX</w:t>
      </w:r>
    </w:p>
    <w:p w14:paraId="0B6818A6" w14:textId="7E59FD98" w:rsidR="0086483C" w:rsidRPr="007044A9" w:rsidRDefault="0086483C" w:rsidP="0086483C">
      <w:pPr>
        <w:spacing w:after="0"/>
        <w:ind w:left="0" w:right="107" w:firstLine="0"/>
        <w:rPr>
          <w:sz w:val="56"/>
          <w:szCs w:val="56"/>
        </w:rPr>
      </w:pPr>
      <w:r w:rsidRPr="007044A9">
        <w:rPr>
          <w:b/>
          <w:sz w:val="56"/>
          <w:szCs w:val="56"/>
        </w:rPr>
        <w:t>Interface Design</w:t>
      </w:r>
      <w:r w:rsidRPr="007044A9">
        <w:rPr>
          <w:rFonts w:eastAsia="Cambria"/>
          <w:sz w:val="56"/>
          <w:szCs w:val="56"/>
        </w:rPr>
        <w:t xml:space="preserve"> </w:t>
      </w:r>
    </w:p>
    <w:p w14:paraId="33864AF5" w14:textId="77777777" w:rsidR="0086483C" w:rsidRPr="007044A9" w:rsidRDefault="0086483C" w:rsidP="0086483C">
      <w:pPr>
        <w:spacing w:after="48"/>
        <w:ind w:left="-29" w:firstLine="0"/>
        <w:jc w:val="left"/>
      </w:pPr>
      <w:r w:rsidRPr="007044A9">
        <w:rPr>
          <w:rFonts w:eastAsia="Calibri"/>
          <w:noProof/>
          <w:sz w:val="22"/>
        </w:rPr>
        <mc:AlternateContent>
          <mc:Choice Requires="wpg">
            <w:drawing>
              <wp:inline distT="0" distB="0" distL="0" distR="0" wp14:anchorId="37AAAEA9" wp14:editId="29FB4D6E">
                <wp:extent cx="5541010" cy="6096"/>
                <wp:effectExtent l="0" t="0" r="0" b="0"/>
                <wp:docPr id="44037" name="Group 44037"/>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4038" name="Shape 46427"/>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6A2CF03" id="Group 44037"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">
                <v:shape id="Shape 46427"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" path="m,l5541010,r,9144l,9144,,e" fillcolor="black" stroked="f" strokeweight="0">
                  <v:stroke miterlimit="83231f" joinstyle="miter"/>
                  <v:path arrowok="t" textboxrect="0,0,5541010,9144"/>
                </v:shape>
                <w10:anchorlock/>
              </v:group>
            </w:pict>
          </mc:Fallback>
        </mc:AlternateContent>
      </w:r>
    </w:p>
    <w:p w14:paraId="41F66AC0" w14:textId="77777777" w:rsidR="0086483C" w:rsidRPr="007044A9" w:rsidRDefault="0086483C" w:rsidP="0086483C">
      <w:pPr>
        <w:spacing w:after="0"/>
        <w:ind w:left="0" w:firstLine="0"/>
        <w:jc w:val="left"/>
      </w:pPr>
      <w:r w:rsidRPr="007044A9">
        <w:rPr>
          <w:rFonts w:eastAsia="Cambria"/>
          <w:sz w:val="26"/>
        </w:rPr>
        <w:t xml:space="preserve"> </w:t>
      </w:r>
    </w:p>
    <w:p w14:paraId="256A281C" w14:textId="77777777" w:rsidR="0086483C" w:rsidRPr="007044A9" w:rsidRDefault="0086483C" w:rsidP="0086483C">
      <w:pPr>
        <w:spacing w:after="0"/>
        <w:ind w:left="0" w:firstLine="0"/>
        <w:jc w:val="left"/>
      </w:pPr>
      <w:r w:rsidRPr="007044A9">
        <w:rPr>
          <w:rFonts w:eastAsia="Cambria"/>
          <w:sz w:val="26"/>
        </w:rPr>
        <w:t xml:space="preserve"> </w:t>
      </w:r>
    </w:p>
    <w:p w14:paraId="74918446" w14:textId="00C04286" w:rsidR="0086483C" w:rsidRPr="007044A9" w:rsidRDefault="0086483C" w:rsidP="0086483C">
      <w:pPr>
        <w:spacing w:after="0"/>
        <w:ind w:left="0" w:firstLine="0"/>
        <w:jc w:val="left"/>
        <w:rPr>
          <w:rFonts w:eastAsia="Cambria"/>
          <w:sz w:val="26"/>
        </w:rPr>
      </w:pPr>
      <w:r w:rsidRPr="007044A9">
        <w:rPr>
          <w:rFonts w:eastAsia="Cambria"/>
          <w:sz w:val="26"/>
        </w:rPr>
        <w:t xml:space="preserve"> </w:t>
      </w:r>
    </w:p>
    <w:p w14:paraId="6AC4BB56" w14:textId="1853B5FA" w:rsidR="0086483C" w:rsidRPr="007044A9" w:rsidRDefault="0086483C" w:rsidP="0086483C">
      <w:pPr>
        <w:spacing w:after="0"/>
        <w:ind w:left="0" w:firstLine="0"/>
        <w:jc w:val="left"/>
        <w:rPr>
          <w:rFonts w:eastAsia="Cambria"/>
          <w:sz w:val="26"/>
        </w:rPr>
      </w:pPr>
    </w:p>
    <w:p w14:paraId="5E78EDB1" w14:textId="60439024" w:rsidR="0086483C" w:rsidRPr="007044A9" w:rsidRDefault="0086483C" w:rsidP="0086483C">
      <w:pPr>
        <w:spacing w:after="0"/>
        <w:ind w:left="0" w:firstLine="0"/>
        <w:jc w:val="left"/>
        <w:rPr>
          <w:rFonts w:eastAsia="Cambria"/>
          <w:sz w:val="26"/>
        </w:rPr>
      </w:pPr>
    </w:p>
    <w:p w14:paraId="1AFDA40D" w14:textId="0F8B3A94" w:rsidR="0086483C" w:rsidRPr="007044A9" w:rsidRDefault="0086483C" w:rsidP="0086483C">
      <w:pPr>
        <w:spacing w:after="0"/>
        <w:ind w:left="0" w:firstLine="0"/>
        <w:jc w:val="left"/>
        <w:rPr>
          <w:rFonts w:eastAsia="Cambria"/>
          <w:sz w:val="26"/>
        </w:rPr>
      </w:pPr>
    </w:p>
    <w:p w14:paraId="6B52E78D" w14:textId="6689F75E" w:rsidR="0086483C" w:rsidRPr="007044A9" w:rsidRDefault="0086483C" w:rsidP="0086483C">
      <w:pPr>
        <w:spacing w:after="0"/>
        <w:ind w:left="0" w:firstLine="0"/>
        <w:jc w:val="left"/>
        <w:rPr>
          <w:rFonts w:eastAsia="Cambria"/>
          <w:sz w:val="26"/>
        </w:rPr>
      </w:pPr>
    </w:p>
    <w:p w14:paraId="55E3C7C2" w14:textId="1E734BEC" w:rsidR="0086483C" w:rsidRPr="007044A9" w:rsidRDefault="0086483C" w:rsidP="0086483C">
      <w:pPr>
        <w:spacing w:after="0"/>
        <w:ind w:left="0" w:firstLine="0"/>
        <w:jc w:val="left"/>
        <w:rPr>
          <w:rFonts w:eastAsia="Cambria"/>
          <w:sz w:val="26"/>
        </w:rPr>
      </w:pPr>
    </w:p>
    <w:p w14:paraId="48346C88" w14:textId="1E348868" w:rsidR="0086483C" w:rsidRPr="007044A9" w:rsidRDefault="0086483C" w:rsidP="0086483C">
      <w:pPr>
        <w:spacing w:after="0"/>
        <w:ind w:left="0" w:firstLine="0"/>
        <w:jc w:val="left"/>
        <w:rPr>
          <w:rFonts w:eastAsia="Cambria"/>
          <w:sz w:val="26"/>
        </w:rPr>
      </w:pPr>
    </w:p>
    <w:p w14:paraId="6061BFF1" w14:textId="210D694E" w:rsidR="0086483C" w:rsidRPr="007044A9" w:rsidRDefault="0086483C" w:rsidP="0086483C">
      <w:pPr>
        <w:spacing w:after="0"/>
        <w:ind w:left="0" w:firstLine="0"/>
        <w:jc w:val="left"/>
        <w:rPr>
          <w:rFonts w:eastAsia="Cambria"/>
          <w:sz w:val="26"/>
        </w:rPr>
      </w:pPr>
    </w:p>
    <w:p w14:paraId="1A8D8644" w14:textId="4264A9A2" w:rsidR="0086483C" w:rsidRPr="007044A9" w:rsidRDefault="0086483C" w:rsidP="0086483C">
      <w:pPr>
        <w:spacing w:after="0"/>
        <w:ind w:left="0" w:firstLine="0"/>
        <w:jc w:val="left"/>
        <w:rPr>
          <w:rFonts w:eastAsia="Cambria"/>
          <w:sz w:val="26"/>
        </w:rPr>
      </w:pPr>
    </w:p>
    <w:p w14:paraId="2ACC77E8" w14:textId="0120C0C6" w:rsidR="0086483C" w:rsidRPr="007044A9" w:rsidRDefault="0086483C" w:rsidP="0086483C">
      <w:pPr>
        <w:spacing w:after="0"/>
        <w:ind w:left="0" w:firstLine="0"/>
        <w:jc w:val="left"/>
        <w:rPr>
          <w:rFonts w:eastAsia="Cambria"/>
          <w:sz w:val="26"/>
        </w:rPr>
      </w:pPr>
    </w:p>
    <w:p w14:paraId="609015F6" w14:textId="12A77AC1" w:rsidR="0086483C" w:rsidRPr="007044A9" w:rsidRDefault="0086483C" w:rsidP="0086483C">
      <w:pPr>
        <w:spacing w:after="0"/>
        <w:ind w:left="0" w:firstLine="0"/>
        <w:jc w:val="left"/>
        <w:rPr>
          <w:rFonts w:eastAsia="Cambria"/>
          <w:sz w:val="26"/>
        </w:rPr>
      </w:pPr>
    </w:p>
    <w:p w14:paraId="3E1CEAC5" w14:textId="76676B4B" w:rsidR="0086483C" w:rsidRPr="007044A9" w:rsidRDefault="0086483C" w:rsidP="0086483C">
      <w:pPr>
        <w:spacing w:after="0"/>
        <w:ind w:left="0" w:firstLine="0"/>
        <w:jc w:val="left"/>
        <w:rPr>
          <w:rFonts w:eastAsia="Cambria"/>
          <w:sz w:val="26"/>
        </w:rPr>
      </w:pPr>
    </w:p>
    <w:p w14:paraId="788C1361" w14:textId="30D06940" w:rsidR="0086483C" w:rsidRPr="007044A9" w:rsidRDefault="0086483C" w:rsidP="0086483C">
      <w:pPr>
        <w:spacing w:after="0"/>
        <w:ind w:left="0" w:firstLine="0"/>
        <w:jc w:val="left"/>
        <w:rPr>
          <w:rFonts w:eastAsia="Cambria"/>
          <w:sz w:val="26"/>
        </w:rPr>
      </w:pPr>
    </w:p>
    <w:p w14:paraId="46627D36" w14:textId="4B6A6CF7" w:rsidR="0086483C" w:rsidRPr="007044A9" w:rsidRDefault="0086483C" w:rsidP="0086483C">
      <w:pPr>
        <w:spacing w:after="0"/>
        <w:ind w:left="0" w:firstLine="0"/>
        <w:jc w:val="left"/>
        <w:rPr>
          <w:rFonts w:eastAsia="Cambria"/>
          <w:sz w:val="26"/>
        </w:rPr>
      </w:pPr>
    </w:p>
    <w:p w14:paraId="4CE30C3B" w14:textId="3D591EBB" w:rsidR="0086483C" w:rsidRPr="007044A9" w:rsidRDefault="0086483C" w:rsidP="0086483C">
      <w:pPr>
        <w:spacing w:after="0"/>
        <w:ind w:left="0" w:firstLine="0"/>
        <w:jc w:val="left"/>
        <w:rPr>
          <w:rFonts w:eastAsia="Cambria"/>
          <w:sz w:val="26"/>
        </w:rPr>
      </w:pPr>
    </w:p>
    <w:p w14:paraId="1EFCC9F9" w14:textId="62DD075C" w:rsidR="0086483C" w:rsidRPr="007044A9" w:rsidRDefault="0086483C" w:rsidP="0086483C">
      <w:pPr>
        <w:spacing w:after="0"/>
        <w:ind w:left="0" w:firstLine="0"/>
        <w:jc w:val="left"/>
        <w:rPr>
          <w:rFonts w:eastAsia="Cambria"/>
          <w:sz w:val="26"/>
        </w:rPr>
      </w:pPr>
    </w:p>
    <w:p w14:paraId="54702D36" w14:textId="6E8353D2" w:rsidR="0086483C" w:rsidRPr="007044A9" w:rsidRDefault="0086483C" w:rsidP="0086483C">
      <w:pPr>
        <w:spacing w:after="0"/>
        <w:ind w:left="0" w:firstLine="0"/>
        <w:jc w:val="left"/>
        <w:rPr>
          <w:rFonts w:eastAsia="Cambria"/>
          <w:sz w:val="26"/>
        </w:rPr>
      </w:pPr>
    </w:p>
    <w:p w14:paraId="3F338C03" w14:textId="378F1825" w:rsidR="0086483C" w:rsidRPr="007044A9" w:rsidRDefault="0086483C" w:rsidP="0086483C">
      <w:pPr>
        <w:spacing w:after="0"/>
        <w:ind w:left="0" w:firstLine="0"/>
        <w:jc w:val="left"/>
        <w:rPr>
          <w:rFonts w:eastAsia="Cambria"/>
          <w:sz w:val="26"/>
        </w:rPr>
      </w:pPr>
    </w:p>
    <w:p w14:paraId="079E211B" w14:textId="5868BE3B" w:rsidR="0086483C" w:rsidRPr="007044A9" w:rsidRDefault="0086483C" w:rsidP="0086483C">
      <w:pPr>
        <w:spacing w:after="0"/>
        <w:ind w:left="0" w:firstLine="0"/>
        <w:jc w:val="left"/>
        <w:rPr>
          <w:rFonts w:eastAsia="Cambria"/>
          <w:sz w:val="26"/>
        </w:rPr>
      </w:pPr>
    </w:p>
    <w:p w14:paraId="4556CAD4" w14:textId="2DB00859" w:rsidR="0086483C" w:rsidRPr="007044A9" w:rsidRDefault="0086483C" w:rsidP="0086483C">
      <w:pPr>
        <w:spacing w:after="0"/>
        <w:ind w:left="0" w:firstLine="0"/>
        <w:jc w:val="left"/>
        <w:rPr>
          <w:rFonts w:eastAsia="Cambria"/>
          <w:sz w:val="26"/>
        </w:rPr>
      </w:pPr>
    </w:p>
    <w:p w14:paraId="553D164C" w14:textId="238D44E4" w:rsidR="0086483C" w:rsidRPr="007044A9" w:rsidRDefault="0086483C" w:rsidP="0086483C">
      <w:pPr>
        <w:spacing w:after="0"/>
        <w:ind w:left="0" w:firstLine="0"/>
        <w:jc w:val="left"/>
        <w:rPr>
          <w:rFonts w:eastAsia="Cambria"/>
          <w:sz w:val="26"/>
        </w:rPr>
      </w:pPr>
    </w:p>
    <w:p w14:paraId="7D98AC27" w14:textId="65113F63" w:rsidR="0086483C" w:rsidRPr="007044A9" w:rsidRDefault="0086483C" w:rsidP="0086483C">
      <w:pPr>
        <w:spacing w:after="0"/>
        <w:ind w:left="0" w:firstLine="0"/>
        <w:jc w:val="left"/>
        <w:rPr>
          <w:rFonts w:eastAsia="Cambria"/>
          <w:sz w:val="26"/>
        </w:rPr>
      </w:pPr>
    </w:p>
    <w:p w14:paraId="61B9B678" w14:textId="2C99FCF3" w:rsidR="0086483C" w:rsidRPr="007044A9" w:rsidRDefault="0086483C" w:rsidP="0086483C">
      <w:pPr>
        <w:spacing w:after="0"/>
        <w:ind w:left="0" w:firstLine="0"/>
        <w:jc w:val="left"/>
        <w:rPr>
          <w:rFonts w:eastAsia="Cambria"/>
          <w:sz w:val="26"/>
        </w:rPr>
      </w:pPr>
    </w:p>
    <w:p w14:paraId="2A89CA93" w14:textId="032D2A25" w:rsidR="0086483C" w:rsidRPr="007044A9" w:rsidRDefault="0086483C" w:rsidP="0086483C">
      <w:pPr>
        <w:spacing w:after="0"/>
        <w:ind w:left="0" w:firstLine="0"/>
        <w:jc w:val="left"/>
        <w:rPr>
          <w:rFonts w:eastAsia="Cambria"/>
          <w:sz w:val="26"/>
        </w:rPr>
      </w:pPr>
    </w:p>
    <w:p w14:paraId="76B67E84" w14:textId="52208D2F" w:rsidR="0086483C" w:rsidRPr="007044A9" w:rsidRDefault="0086483C" w:rsidP="0086483C">
      <w:pPr>
        <w:spacing w:after="0"/>
        <w:ind w:left="0" w:firstLine="0"/>
        <w:jc w:val="left"/>
        <w:rPr>
          <w:rFonts w:eastAsia="Cambria"/>
          <w:sz w:val="26"/>
        </w:rPr>
      </w:pPr>
    </w:p>
    <w:p w14:paraId="45D51EF6" w14:textId="1C11A9DF" w:rsidR="0086483C" w:rsidRPr="007044A9" w:rsidRDefault="0086483C" w:rsidP="0086483C">
      <w:pPr>
        <w:spacing w:after="0"/>
        <w:ind w:left="0" w:firstLine="0"/>
        <w:jc w:val="left"/>
        <w:rPr>
          <w:rFonts w:eastAsia="Cambria"/>
          <w:sz w:val="26"/>
        </w:rPr>
      </w:pPr>
    </w:p>
    <w:p w14:paraId="6CAE9611" w14:textId="00C00403" w:rsidR="0086483C" w:rsidRPr="007044A9" w:rsidRDefault="0086483C" w:rsidP="0086483C">
      <w:pPr>
        <w:spacing w:after="0"/>
        <w:ind w:left="0" w:firstLine="0"/>
        <w:jc w:val="left"/>
        <w:rPr>
          <w:rFonts w:eastAsia="Cambria"/>
          <w:sz w:val="26"/>
        </w:rPr>
      </w:pPr>
    </w:p>
    <w:p w14:paraId="6166A80D" w14:textId="3A49E712" w:rsidR="0086483C" w:rsidRPr="007044A9" w:rsidRDefault="0086483C" w:rsidP="0086483C">
      <w:pPr>
        <w:spacing w:after="0"/>
        <w:ind w:left="0" w:firstLine="0"/>
        <w:jc w:val="left"/>
        <w:rPr>
          <w:rFonts w:eastAsia="Cambria"/>
          <w:sz w:val="26"/>
        </w:rPr>
      </w:pPr>
    </w:p>
    <w:p w14:paraId="40327581" w14:textId="6AD2B924" w:rsidR="0086483C" w:rsidRPr="007044A9" w:rsidRDefault="0086483C" w:rsidP="0086483C">
      <w:pPr>
        <w:spacing w:after="0"/>
        <w:ind w:left="0" w:firstLine="0"/>
        <w:jc w:val="left"/>
        <w:rPr>
          <w:rFonts w:eastAsia="Cambria"/>
          <w:sz w:val="26"/>
        </w:rPr>
      </w:pPr>
    </w:p>
    <w:p w14:paraId="31158DC5" w14:textId="22EC836D" w:rsidR="0086483C" w:rsidRPr="007044A9" w:rsidRDefault="0086483C" w:rsidP="0086483C">
      <w:pPr>
        <w:spacing w:after="0"/>
        <w:ind w:left="0" w:firstLine="0"/>
        <w:jc w:val="left"/>
        <w:rPr>
          <w:rFonts w:eastAsia="Cambria"/>
          <w:sz w:val="26"/>
        </w:rPr>
      </w:pPr>
    </w:p>
    <w:p w14:paraId="667AC3AA" w14:textId="0EB12D26" w:rsidR="0086483C" w:rsidRPr="007044A9" w:rsidRDefault="0086483C" w:rsidP="0086483C">
      <w:pPr>
        <w:spacing w:after="0"/>
        <w:ind w:left="0" w:firstLine="0"/>
        <w:jc w:val="left"/>
        <w:rPr>
          <w:rFonts w:eastAsia="Cambria"/>
          <w:sz w:val="26"/>
        </w:rPr>
      </w:pPr>
    </w:p>
    <w:p w14:paraId="3E1DBCDB" w14:textId="15E3044A" w:rsidR="0086483C" w:rsidRPr="007044A9" w:rsidRDefault="0086483C" w:rsidP="0086483C">
      <w:pPr>
        <w:spacing w:after="0"/>
        <w:ind w:left="0" w:firstLine="0"/>
        <w:jc w:val="left"/>
        <w:rPr>
          <w:rFonts w:eastAsia="Cambria"/>
          <w:sz w:val="26"/>
        </w:rPr>
      </w:pPr>
    </w:p>
    <w:p w14:paraId="41283F7C" w14:textId="40183F27" w:rsidR="0086483C" w:rsidRPr="007044A9" w:rsidRDefault="0086483C" w:rsidP="0086483C">
      <w:pPr>
        <w:spacing w:after="0"/>
        <w:ind w:left="0" w:firstLine="0"/>
        <w:jc w:val="left"/>
        <w:rPr>
          <w:rFonts w:eastAsia="Cambria"/>
          <w:sz w:val="26"/>
        </w:rPr>
      </w:pPr>
    </w:p>
    <w:p w14:paraId="7D3BA377" w14:textId="069D4420" w:rsidR="0086483C" w:rsidRPr="007044A9" w:rsidRDefault="0086483C" w:rsidP="0086483C">
      <w:pPr>
        <w:spacing w:after="0"/>
        <w:ind w:left="0" w:firstLine="0"/>
        <w:jc w:val="left"/>
        <w:rPr>
          <w:rFonts w:eastAsia="Cambria"/>
          <w:sz w:val="26"/>
        </w:rPr>
      </w:pPr>
    </w:p>
    <w:p w14:paraId="5A4B2AEF" w14:textId="77777777" w:rsidR="00EB5E3D" w:rsidRPr="007044A9" w:rsidRDefault="00EB5E3D" w:rsidP="0086483C">
      <w:pPr>
        <w:spacing w:after="0"/>
        <w:ind w:left="0" w:firstLine="0"/>
        <w:jc w:val="left"/>
        <w:rPr>
          <w:rFonts w:eastAsia="Cambria"/>
          <w:sz w:val="26"/>
        </w:rPr>
      </w:pPr>
    </w:p>
    <w:p w14:paraId="00103ED7" w14:textId="549FC15F" w:rsidR="009957B7" w:rsidRPr="007044A9" w:rsidRDefault="009957B7" w:rsidP="009957B7">
      <w:pPr>
        <w:spacing w:after="0"/>
        <w:ind w:right="107"/>
        <w:jc w:val="right"/>
        <w:rPr>
          <w:sz w:val="28"/>
          <w:szCs w:val="28"/>
        </w:rPr>
      </w:pPr>
      <w:r w:rsidRPr="007044A9">
        <w:rPr>
          <w:b/>
          <w:sz w:val="28"/>
          <w:szCs w:val="28"/>
        </w:rPr>
        <w:lastRenderedPageBreak/>
        <w:t xml:space="preserve">Interface Design </w:t>
      </w:r>
    </w:p>
    <w:p w14:paraId="0A477EFF" w14:textId="77777777" w:rsidR="009957B7" w:rsidRPr="007044A9" w:rsidRDefault="009957B7" w:rsidP="009957B7">
      <w:pPr>
        <w:spacing w:after="10"/>
        <w:ind w:left="-29" w:firstLine="0"/>
        <w:jc w:val="left"/>
      </w:pPr>
      <w:r w:rsidRPr="007044A9">
        <w:rPr>
          <w:rFonts w:eastAsia="Calibri"/>
          <w:noProof/>
          <w:sz w:val="22"/>
        </w:rPr>
        <mc:AlternateContent>
          <mc:Choice Requires="wpg">
            <w:drawing>
              <wp:inline distT="0" distB="0" distL="0" distR="0" wp14:anchorId="692ED3F2" wp14:editId="4485D04B">
                <wp:extent cx="5541010" cy="6096"/>
                <wp:effectExtent l="0" t="0" r="0" b="0"/>
                <wp:docPr id="44073" name="Group 4407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4074" name="Shape 46425"/>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CB4F907" id="Group 44073"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">
                <v:shape id="Shape 46425"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0D8C63EC" w14:textId="71152616" w:rsidR="0086483C" w:rsidRPr="007044A9" w:rsidRDefault="0086483C" w:rsidP="009957B7">
      <w:pPr>
        <w:spacing w:after="197"/>
        <w:ind w:left="0" w:firstLine="0"/>
        <w:jc w:val="left"/>
      </w:pPr>
    </w:p>
    <w:p w14:paraId="28ED9DF9" w14:textId="2E594388" w:rsidR="0086483C" w:rsidRPr="007044A9" w:rsidRDefault="00400E6C" w:rsidP="00400E6C">
      <w:pPr>
        <w:pStyle w:val="Heading2"/>
      </w:pPr>
      <w:bookmarkStart w:id="48" w:name="_6.1_Introduction"/>
      <w:bookmarkEnd w:id="48"/>
      <w:r w:rsidRPr="007044A9">
        <w:t>6</w:t>
      </w:r>
      <w:r w:rsidR="0086483C" w:rsidRPr="007044A9">
        <w:t>.</w:t>
      </w:r>
      <w:r w:rsidRPr="007044A9">
        <w:t>1</w:t>
      </w:r>
      <w:r w:rsidR="0086483C" w:rsidRPr="007044A9">
        <w:t xml:space="preserve"> </w:t>
      </w:r>
      <w:r w:rsidR="00691857" w:rsidRPr="007044A9">
        <w:t>Introduction</w:t>
      </w:r>
      <w:r w:rsidR="0086483C" w:rsidRPr="007044A9">
        <w:t xml:space="preserve"> </w:t>
      </w:r>
    </w:p>
    <w:p w14:paraId="0C9D670B" w14:textId="65CCCB02" w:rsidR="00DB0B55" w:rsidRPr="007044A9" w:rsidRDefault="0086483C" w:rsidP="00400E6C">
      <w:pPr>
        <w:spacing w:after="0"/>
        <w:ind w:left="0" w:firstLine="0"/>
        <w:rPr>
          <w:rFonts w:eastAsia="Cambria"/>
          <w:szCs w:val="24"/>
        </w:rPr>
      </w:pPr>
      <w:r w:rsidRPr="007044A9">
        <w:rPr>
          <w:szCs w:val="24"/>
        </w:rPr>
        <w:t xml:space="preserve">This is one of the main </w:t>
      </w:r>
      <w:proofErr w:type="gramStart"/>
      <w:r w:rsidRPr="007044A9">
        <w:rPr>
          <w:szCs w:val="24"/>
        </w:rPr>
        <w:t>task</w:t>
      </w:r>
      <w:proofErr w:type="gramEnd"/>
      <w:r w:rsidRPr="007044A9">
        <w:rPr>
          <w:szCs w:val="24"/>
        </w:rPr>
        <w:t xml:space="preserve"> of the developer to design a graphical user interface that user attracts to and can use easily, in one word it should be user friendly. </w:t>
      </w:r>
      <w:proofErr w:type="gramStart"/>
      <w:r w:rsidRPr="007044A9">
        <w:rPr>
          <w:szCs w:val="24"/>
        </w:rPr>
        <w:t>So</w:t>
      </w:r>
      <w:proofErr w:type="gramEnd"/>
      <w:r w:rsidRPr="007044A9">
        <w:rPr>
          <w:szCs w:val="24"/>
        </w:rPr>
        <w:t xml:space="preserve"> for this we should have better understanding of customers likes and dislikes and the features that are in trend and mesmerize</w:t>
      </w:r>
      <w:r w:rsidR="00400E6C" w:rsidRPr="007044A9">
        <w:rPr>
          <w:szCs w:val="24"/>
        </w:rPr>
        <w:t xml:space="preserve"> </w:t>
      </w:r>
      <w:r w:rsidRPr="007044A9">
        <w:rPr>
          <w:szCs w:val="24"/>
        </w:rPr>
        <w:t>the public easily, initially we need to locate the targeting people that what kind of application do they need. After g</w:t>
      </w:r>
      <w:r w:rsidR="00400E6C" w:rsidRPr="007044A9">
        <w:rPr>
          <w:szCs w:val="24"/>
        </w:rPr>
        <w:t>iv</w:t>
      </w:r>
      <w:r w:rsidRPr="007044A9">
        <w:rPr>
          <w:szCs w:val="24"/>
        </w:rPr>
        <w:t xml:space="preserve">ing all this information we should start to design the application. After checking </w:t>
      </w:r>
      <w:r w:rsidR="00400E6C" w:rsidRPr="007044A9">
        <w:rPr>
          <w:szCs w:val="24"/>
        </w:rPr>
        <w:t>Photo Stock</w:t>
      </w:r>
      <w:r w:rsidRPr="007044A9">
        <w:rPr>
          <w:szCs w:val="24"/>
        </w:rPr>
        <w:t xml:space="preserve"> Management System</w:t>
      </w:r>
      <w:r w:rsidR="00400E6C" w:rsidRPr="007044A9">
        <w:rPr>
          <w:rFonts w:eastAsia="Cambria"/>
          <w:szCs w:val="24"/>
        </w:rPr>
        <w:t>.</w:t>
      </w:r>
      <w:r w:rsidR="00DB0B55" w:rsidRPr="007044A9">
        <w:rPr>
          <w:rFonts w:eastAsia="Cambria"/>
          <w:szCs w:val="24"/>
        </w:rPr>
        <w:t xml:space="preserve"> </w:t>
      </w:r>
    </w:p>
    <w:p w14:paraId="080F11E8" w14:textId="77777777" w:rsidR="00DB0B55" w:rsidRPr="007044A9" w:rsidRDefault="00DB0B55" w:rsidP="00400E6C">
      <w:pPr>
        <w:spacing w:after="0"/>
        <w:ind w:left="0" w:firstLine="0"/>
        <w:rPr>
          <w:rFonts w:eastAsia="Cambria"/>
          <w:szCs w:val="24"/>
        </w:rPr>
      </w:pPr>
    </w:p>
    <w:p w14:paraId="179A3A8F" w14:textId="41FEEE8F" w:rsidR="00DB0B55" w:rsidRPr="007044A9" w:rsidRDefault="00DB0B55" w:rsidP="00400E6C">
      <w:pPr>
        <w:spacing w:after="0"/>
        <w:ind w:left="0" w:firstLine="0"/>
        <w:rPr>
          <w:rFonts w:eastAsia="Cambria"/>
          <w:szCs w:val="24"/>
        </w:rPr>
      </w:pPr>
      <w:r w:rsidRPr="007044A9">
        <w:rPr>
          <w:rFonts w:eastAsia="Cambria"/>
          <w:szCs w:val="24"/>
        </w:rPr>
        <w:t>This interface divided into two part</w:t>
      </w:r>
      <w:r w:rsidR="00FC6B22" w:rsidRPr="007044A9">
        <w:rPr>
          <w:rFonts w:eastAsia="Cambria"/>
          <w:szCs w:val="24"/>
        </w:rPr>
        <w:t>.</w:t>
      </w:r>
    </w:p>
    <w:p w14:paraId="5DE21D30" w14:textId="6CBC03F0" w:rsidR="0086483C" w:rsidRPr="007044A9" w:rsidRDefault="00DB0B55" w:rsidP="00DB0B55">
      <w:pPr>
        <w:pStyle w:val="ListParagraph"/>
        <w:numPr>
          <w:ilvl w:val="0"/>
          <w:numId w:val="27"/>
        </w:numPr>
        <w:spacing w:after="0"/>
        <w:rPr>
          <w:rFonts w:eastAsia="Cambria"/>
          <w:szCs w:val="24"/>
        </w:rPr>
      </w:pPr>
      <w:proofErr w:type="gramStart"/>
      <w:r w:rsidRPr="007044A9">
        <w:rPr>
          <w:rFonts w:eastAsia="Cambria"/>
          <w:szCs w:val="24"/>
        </w:rPr>
        <w:t>Client Side</w:t>
      </w:r>
      <w:proofErr w:type="gramEnd"/>
      <w:r w:rsidRPr="007044A9">
        <w:rPr>
          <w:rFonts w:eastAsia="Cambria"/>
          <w:szCs w:val="24"/>
        </w:rPr>
        <w:t xml:space="preserve"> interface</w:t>
      </w:r>
    </w:p>
    <w:p w14:paraId="1C80444E" w14:textId="28E4C9FA" w:rsidR="00DB0B55" w:rsidRPr="007044A9" w:rsidRDefault="00DB0B55" w:rsidP="00DB0B55">
      <w:pPr>
        <w:pStyle w:val="ListParagraph"/>
        <w:numPr>
          <w:ilvl w:val="0"/>
          <w:numId w:val="27"/>
        </w:numPr>
        <w:spacing w:after="0"/>
        <w:rPr>
          <w:rFonts w:eastAsia="Cambria"/>
          <w:szCs w:val="24"/>
        </w:rPr>
      </w:pPr>
      <w:r w:rsidRPr="007044A9">
        <w:rPr>
          <w:rFonts w:eastAsia="Cambria"/>
          <w:szCs w:val="24"/>
        </w:rPr>
        <w:t>Admin Side interface</w:t>
      </w:r>
    </w:p>
    <w:p w14:paraId="2990CB25" w14:textId="32CE064F" w:rsidR="00DB0B55" w:rsidRPr="007044A9" w:rsidRDefault="00DB0B55" w:rsidP="00400E6C">
      <w:pPr>
        <w:spacing w:after="0"/>
        <w:ind w:left="0" w:firstLine="0"/>
        <w:rPr>
          <w:rFonts w:eastAsia="Cambria"/>
          <w:szCs w:val="24"/>
        </w:rPr>
      </w:pPr>
    </w:p>
    <w:p w14:paraId="24D4E38F" w14:textId="1AC3F929" w:rsidR="00DB0B55" w:rsidRPr="007044A9" w:rsidRDefault="00FC6B22" w:rsidP="00FC6B22">
      <w:pPr>
        <w:pStyle w:val="Heading2"/>
        <w:rPr>
          <w:rFonts w:eastAsia="Cambria"/>
        </w:rPr>
      </w:pPr>
      <w:bookmarkStart w:id="49" w:name="_6.2_Client_Side"/>
      <w:bookmarkEnd w:id="49"/>
      <w:r w:rsidRPr="007044A9">
        <w:rPr>
          <w:rFonts w:eastAsia="Cambria"/>
        </w:rPr>
        <w:t xml:space="preserve">6.2 </w:t>
      </w:r>
      <w:proofErr w:type="gramStart"/>
      <w:r w:rsidRPr="007044A9">
        <w:rPr>
          <w:rFonts w:eastAsia="Cambria"/>
        </w:rPr>
        <w:t>Client Side</w:t>
      </w:r>
      <w:proofErr w:type="gramEnd"/>
      <w:r w:rsidRPr="007044A9">
        <w:rPr>
          <w:rFonts w:eastAsia="Cambria"/>
        </w:rPr>
        <w:t xml:space="preserve"> Interface</w:t>
      </w:r>
    </w:p>
    <w:p w14:paraId="6B3A6831" w14:textId="5352D3E2" w:rsidR="00FC6B22" w:rsidRPr="007044A9" w:rsidRDefault="00FC6B22" w:rsidP="00FC6B22">
      <w:pPr>
        <w:rPr>
          <w:rFonts w:eastAsia="Cambria"/>
        </w:rPr>
      </w:pPr>
      <w:r w:rsidRPr="007044A9">
        <w:rPr>
          <w:rFonts w:eastAsia="Cambria"/>
        </w:rPr>
        <w:t>This user interface design for visitor or client or customer.</w:t>
      </w:r>
    </w:p>
    <w:p w14:paraId="2B975E45" w14:textId="77777777" w:rsidR="00FC6B22" w:rsidRPr="007044A9" w:rsidRDefault="00FC6B22" w:rsidP="00FC6B22">
      <w:pPr>
        <w:rPr>
          <w:rFonts w:eastAsia="Cambria"/>
        </w:rPr>
      </w:pPr>
    </w:p>
    <w:p w14:paraId="2CD8844B" w14:textId="1CD3BCA2" w:rsidR="00FC6B22" w:rsidRPr="007044A9" w:rsidRDefault="00FC6B22" w:rsidP="00FC6B22">
      <w:pPr>
        <w:pStyle w:val="Heading4"/>
        <w:rPr>
          <w:rFonts w:eastAsia="Cambria"/>
        </w:rPr>
      </w:pPr>
      <w:r w:rsidRPr="007044A9">
        <w:rPr>
          <w:rFonts w:eastAsia="Cambria"/>
        </w:rPr>
        <w:t>6.2.1 Home page</w:t>
      </w:r>
    </w:p>
    <w:p w14:paraId="01F85218" w14:textId="77777777" w:rsidR="0091403D" w:rsidRPr="007044A9" w:rsidRDefault="0091403D" w:rsidP="0091403D">
      <w:pPr>
        <w:rPr>
          <w:rFonts w:eastAsia="Cambria"/>
        </w:rPr>
      </w:pPr>
    </w:p>
    <w:p w14:paraId="4686AD14" w14:textId="6F31333A" w:rsidR="0086483C" w:rsidRPr="007044A9" w:rsidRDefault="007367D4" w:rsidP="0086483C">
      <w:pPr>
        <w:spacing w:after="0"/>
        <w:ind w:left="0" w:firstLine="0"/>
        <w:jc w:val="left"/>
      </w:pPr>
      <w:r>
        <w:rPr>
          <w:noProof/>
        </w:rPr>
        <w:drawing>
          <wp:inline distT="0" distB="0" distL="0" distR="0" wp14:anchorId="4D872218" wp14:editId="5BCAD41B">
            <wp:extent cx="5580380" cy="3407434"/>
            <wp:effectExtent l="0" t="0" r="1270" b="2540"/>
            <wp:docPr id="44075" name="Picture 4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5" name="h.png"/>
                    <pic:cNvPicPr/>
                  </pic:nvPicPr>
                  <pic:blipFill>
                    <a:blip r:embed="rId90">
                      <a:extLst>
                        <a:ext uri="{28A0092B-C50C-407E-A947-70E740481C1C}">
                          <a14:useLocalDpi xmlns:a14="http://schemas.microsoft.com/office/drawing/2010/main" val="0"/>
                        </a:ext>
                      </a:extLst>
                    </a:blip>
                    <a:stretch>
                      <a:fillRect/>
                    </a:stretch>
                  </pic:blipFill>
                  <pic:spPr>
                    <a:xfrm>
                      <a:off x="0" y="0"/>
                      <a:ext cx="5586415" cy="3411119"/>
                    </a:xfrm>
                    <a:prstGeom prst="rect">
                      <a:avLst/>
                    </a:prstGeom>
                  </pic:spPr>
                </pic:pic>
              </a:graphicData>
            </a:graphic>
          </wp:inline>
        </w:drawing>
      </w:r>
    </w:p>
    <w:p w14:paraId="41AEA9B4" w14:textId="51CB1D76" w:rsidR="0086483C" w:rsidRPr="007044A9" w:rsidRDefault="0086483C" w:rsidP="0086483C">
      <w:pPr>
        <w:ind w:left="0" w:firstLine="0"/>
      </w:pPr>
      <w:r w:rsidRPr="007044A9">
        <w:br w:type="page"/>
      </w:r>
    </w:p>
    <w:p w14:paraId="78362329" w14:textId="283448DC" w:rsidR="005C26EA" w:rsidRPr="007044A9" w:rsidRDefault="005C26EA" w:rsidP="005C26EA">
      <w:pPr>
        <w:pStyle w:val="Heading4"/>
      </w:pPr>
      <w:r w:rsidRPr="007044A9">
        <w:lastRenderedPageBreak/>
        <w:t>6.2.2 Login Page</w:t>
      </w:r>
    </w:p>
    <w:p w14:paraId="78DBEBAC" w14:textId="77777777" w:rsidR="006255C0" w:rsidRPr="007044A9" w:rsidRDefault="006255C0" w:rsidP="006255C0"/>
    <w:p w14:paraId="35F5939A" w14:textId="7190DFEB" w:rsidR="005C26EA" w:rsidRPr="007044A9" w:rsidRDefault="00BF22EB" w:rsidP="005C26EA">
      <w:r>
        <w:rPr>
          <w:noProof/>
        </w:rPr>
        <w:drawing>
          <wp:inline distT="0" distB="0" distL="0" distR="0" wp14:anchorId="5DEB1CE7" wp14:editId="0C2304C8">
            <wp:extent cx="5580380" cy="3071004"/>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91">
                      <a:extLst>
                        <a:ext uri="{28A0092B-C50C-407E-A947-70E740481C1C}">
                          <a14:useLocalDpi xmlns:a14="http://schemas.microsoft.com/office/drawing/2010/main" val="0"/>
                        </a:ext>
                      </a:extLst>
                    </a:blip>
                    <a:stretch>
                      <a:fillRect/>
                    </a:stretch>
                  </pic:blipFill>
                  <pic:spPr>
                    <a:xfrm>
                      <a:off x="0" y="0"/>
                      <a:ext cx="5592403" cy="3077620"/>
                    </a:xfrm>
                    <a:prstGeom prst="rect">
                      <a:avLst/>
                    </a:prstGeom>
                  </pic:spPr>
                </pic:pic>
              </a:graphicData>
            </a:graphic>
          </wp:inline>
        </w:drawing>
      </w:r>
    </w:p>
    <w:p w14:paraId="6CFD7FE6" w14:textId="54208D92" w:rsidR="005C26EA" w:rsidRPr="007044A9" w:rsidRDefault="005C26EA" w:rsidP="0086483C">
      <w:pPr>
        <w:ind w:left="0" w:firstLine="0"/>
      </w:pPr>
    </w:p>
    <w:p w14:paraId="7FE3ECFB" w14:textId="77777777" w:rsidR="005C26EA" w:rsidRPr="007044A9" w:rsidRDefault="005C26EA" w:rsidP="0086483C">
      <w:pPr>
        <w:ind w:left="0" w:firstLine="0"/>
      </w:pPr>
    </w:p>
    <w:p w14:paraId="05630557" w14:textId="25DA0F64" w:rsidR="005C26EA" w:rsidRPr="007044A9" w:rsidRDefault="005C26EA" w:rsidP="005C26EA">
      <w:pPr>
        <w:pStyle w:val="Heading4"/>
      </w:pPr>
      <w:r w:rsidRPr="007044A9">
        <w:t xml:space="preserve">6.2.3 </w:t>
      </w:r>
      <w:proofErr w:type="spellStart"/>
      <w:r w:rsidRPr="007044A9">
        <w:t>SignUp</w:t>
      </w:r>
      <w:proofErr w:type="spellEnd"/>
      <w:r w:rsidRPr="007044A9">
        <w:t xml:space="preserve"> Page</w:t>
      </w:r>
    </w:p>
    <w:p w14:paraId="398D2A26" w14:textId="77777777" w:rsidR="005C26EA" w:rsidRPr="007044A9" w:rsidRDefault="005C26EA" w:rsidP="005C26EA"/>
    <w:p w14:paraId="2184C03B" w14:textId="529E4BFF" w:rsidR="005C26EA" w:rsidRPr="007044A9" w:rsidRDefault="005C26EA" w:rsidP="005C26EA">
      <w:r w:rsidRPr="007044A9">
        <w:rPr>
          <w:noProof/>
        </w:rPr>
        <w:drawing>
          <wp:inline distT="0" distB="0" distL="0" distR="0" wp14:anchorId="1DD64CC8" wp14:editId="10CE269D">
            <wp:extent cx="5579532" cy="3045124"/>
            <wp:effectExtent l="0" t="0" r="2540" b="3175"/>
            <wp:docPr id="44045" name="Picture 4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5" name="signup.png"/>
                    <pic:cNvPicPr/>
                  </pic:nvPicPr>
                  <pic:blipFill>
                    <a:blip r:embed="rId92">
                      <a:extLst>
                        <a:ext uri="{28A0092B-C50C-407E-A947-70E740481C1C}">
                          <a14:useLocalDpi xmlns:a14="http://schemas.microsoft.com/office/drawing/2010/main" val="0"/>
                        </a:ext>
                      </a:extLst>
                    </a:blip>
                    <a:stretch>
                      <a:fillRect/>
                    </a:stretch>
                  </pic:blipFill>
                  <pic:spPr>
                    <a:xfrm>
                      <a:off x="0" y="0"/>
                      <a:ext cx="5592854" cy="3052395"/>
                    </a:xfrm>
                    <a:prstGeom prst="rect">
                      <a:avLst/>
                    </a:prstGeom>
                  </pic:spPr>
                </pic:pic>
              </a:graphicData>
            </a:graphic>
          </wp:inline>
        </w:drawing>
      </w:r>
    </w:p>
    <w:p w14:paraId="2D7DE609" w14:textId="77777777" w:rsidR="005C26EA" w:rsidRPr="007044A9" w:rsidRDefault="005C26EA" w:rsidP="005C26EA"/>
    <w:p w14:paraId="4B01D296" w14:textId="1FF8B410" w:rsidR="005C26EA" w:rsidRPr="007044A9" w:rsidRDefault="005C26EA" w:rsidP="0086483C">
      <w:pPr>
        <w:ind w:left="0" w:firstLine="0"/>
      </w:pPr>
    </w:p>
    <w:p w14:paraId="23208F0C" w14:textId="27ED17D4" w:rsidR="005C26EA" w:rsidRPr="007044A9" w:rsidRDefault="005C26EA" w:rsidP="005C26EA">
      <w:pPr>
        <w:pStyle w:val="Heading4"/>
      </w:pPr>
      <w:r w:rsidRPr="007044A9">
        <w:lastRenderedPageBreak/>
        <w:t xml:space="preserve">6.2.4 </w:t>
      </w:r>
      <w:bookmarkStart w:id="50" w:name="_GoBack"/>
      <w:bookmarkEnd w:id="50"/>
      <w:r w:rsidRPr="007044A9">
        <w:t>Gallery</w:t>
      </w:r>
    </w:p>
    <w:p w14:paraId="4DB7DAAF" w14:textId="77777777" w:rsidR="006255C0" w:rsidRPr="007044A9" w:rsidRDefault="006255C0" w:rsidP="006255C0"/>
    <w:p w14:paraId="5CBD288A" w14:textId="4BDB3BA2" w:rsidR="005C26EA" w:rsidRPr="007044A9" w:rsidRDefault="009A43C2" w:rsidP="005C26EA">
      <w:r>
        <w:rPr>
          <w:noProof/>
        </w:rPr>
        <w:drawing>
          <wp:inline distT="0" distB="0" distL="0" distR="0" wp14:anchorId="348B8248" wp14:editId="1E087561">
            <wp:extent cx="5580380" cy="3329796"/>
            <wp:effectExtent l="0" t="0" r="1270" b="4445"/>
            <wp:docPr id="44076" name="Picture 44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6" name="g.png"/>
                    <pic:cNvPicPr/>
                  </pic:nvPicPr>
                  <pic:blipFill>
                    <a:blip r:embed="rId93">
                      <a:extLst>
                        <a:ext uri="{28A0092B-C50C-407E-A947-70E740481C1C}">
                          <a14:useLocalDpi xmlns:a14="http://schemas.microsoft.com/office/drawing/2010/main" val="0"/>
                        </a:ext>
                      </a:extLst>
                    </a:blip>
                    <a:stretch>
                      <a:fillRect/>
                    </a:stretch>
                  </pic:blipFill>
                  <pic:spPr>
                    <a:xfrm>
                      <a:off x="0" y="0"/>
                      <a:ext cx="5590041" cy="3335561"/>
                    </a:xfrm>
                    <a:prstGeom prst="rect">
                      <a:avLst/>
                    </a:prstGeom>
                  </pic:spPr>
                </pic:pic>
              </a:graphicData>
            </a:graphic>
          </wp:inline>
        </w:drawing>
      </w:r>
    </w:p>
    <w:p w14:paraId="049614CE" w14:textId="653F8272" w:rsidR="0072185A" w:rsidRPr="007044A9" w:rsidRDefault="0072185A" w:rsidP="007A309A">
      <w:pPr>
        <w:spacing w:after="0"/>
        <w:ind w:left="0" w:firstLine="0"/>
        <w:jc w:val="left"/>
      </w:pPr>
    </w:p>
    <w:p w14:paraId="507C2DF9" w14:textId="77777777" w:rsidR="005C26EA" w:rsidRPr="007044A9" w:rsidRDefault="005C26EA" w:rsidP="007A309A">
      <w:pPr>
        <w:spacing w:after="0"/>
        <w:ind w:left="0" w:firstLine="0"/>
        <w:jc w:val="left"/>
      </w:pPr>
    </w:p>
    <w:p w14:paraId="436D17BE" w14:textId="214D4E08" w:rsidR="005C26EA" w:rsidRPr="007044A9" w:rsidRDefault="005C26EA" w:rsidP="005C26EA">
      <w:pPr>
        <w:pStyle w:val="Heading4"/>
      </w:pPr>
      <w:r w:rsidRPr="007044A9">
        <w:t>6.2.5 Wish List</w:t>
      </w:r>
    </w:p>
    <w:p w14:paraId="2DB7564F" w14:textId="77777777" w:rsidR="006255C0" w:rsidRPr="007044A9" w:rsidRDefault="006255C0" w:rsidP="006255C0"/>
    <w:p w14:paraId="261B59C3" w14:textId="49B1B82E" w:rsidR="005C26EA" w:rsidRPr="007044A9" w:rsidRDefault="005C26EA" w:rsidP="005C26EA">
      <w:r w:rsidRPr="007044A9">
        <w:rPr>
          <w:noProof/>
        </w:rPr>
        <w:drawing>
          <wp:inline distT="0" distB="0" distL="0" distR="0" wp14:anchorId="41F38EFB" wp14:editId="748676CE">
            <wp:extent cx="5580380" cy="3174520"/>
            <wp:effectExtent l="0" t="0" r="1270" b="6985"/>
            <wp:docPr id="44049" name="Picture 4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9" name="wishlist.png"/>
                    <pic:cNvPicPr/>
                  </pic:nvPicPr>
                  <pic:blipFill>
                    <a:blip r:embed="rId94">
                      <a:extLst>
                        <a:ext uri="{28A0092B-C50C-407E-A947-70E740481C1C}">
                          <a14:useLocalDpi xmlns:a14="http://schemas.microsoft.com/office/drawing/2010/main" val="0"/>
                        </a:ext>
                      </a:extLst>
                    </a:blip>
                    <a:stretch>
                      <a:fillRect/>
                    </a:stretch>
                  </pic:blipFill>
                  <pic:spPr>
                    <a:xfrm>
                      <a:off x="0" y="0"/>
                      <a:ext cx="5598824" cy="3185013"/>
                    </a:xfrm>
                    <a:prstGeom prst="rect">
                      <a:avLst/>
                    </a:prstGeom>
                  </pic:spPr>
                </pic:pic>
              </a:graphicData>
            </a:graphic>
          </wp:inline>
        </w:drawing>
      </w:r>
    </w:p>
    <w:p w14:paraId="6E582952" w14:textId="47362CE5" w:rsidR="005C26EA" w:rsidRPr="007044A9" w:rsidRDefault="005C26EA" w:rsidP="007A309A">
      <w:pPr>
        <w:spacing w:after="0"/>
        <w:ind w:left="0" w:firstLine="0"/>
        <w:jc w:val="left"/>
      </w:pPr>
    </w:p>
    <w:p w14:paraId="04651BA5" w14:textId="6D76E086" w:rsidR="005C26EA" w:rsidRPr="007044A9" w:rsidRDefault="005C26EA" w:rsidP="005C26EA">
      <w:pPr>
        <w:pStyle w:val="Heading4"/>
      </w:pPr>
      <w:r w:rsidRPr="007044A9">
        <w:lastRenderedPageBreak/>
        <w:t xml:space="preserve">6.2.6 Add </w:t>
      </w:r>
      <w:proofErr w:type="gramStart"/>
      <w:r w:rsidRPr="007044A9">
        <w:t>To</w:t>
      </w:r>
      <w:proofErr w:type="gramEnd"/>
      <w:r w:rsidRPr="007044A9">
        <w:t xml:space="preserve"> Cart</w:t>
      </w:r>
    </w:p>
    <w:p w14:paraId="04906DFE" w14:textId="77777777" w:rsidR="006255C0" w:rsidRPr="007044A9" w:rsidRDefault="006255C0" w:rsidP="006255C0"/>
    <w:p w14:paraId="46F4EE22" w14:textId="36A0F070" w:rsidR="005C26EA" w:rsidRPr="007044A9" w:rsidRDefault="005C26EA" w:rsidP="005C26EA">
      <w:r w:rsidRPr="007044A9">
        <w:rPr>
          <w:noProof/>
        </w:rPr>
        <w:drawing>
          <wp:inline distT="0" distB="0" distL="0" distR="0" wp14:anchorId="5734D778" wp14:editId="2CAD9752">
            <wp:extent cx="5580380" cy="2976113"/>
            <wp:effectExtent l="0" t="0" r="1270" b="0"/>
            <wp:docPr id="44050" name="Picture 4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0" name="cart.png"/>
                    <pic:cNvPicPr/>
                  </pic:nvPicPr>
                  <pic:blipFill>
                    <a:blip r:embed="rId95">
                      <a:extLst>
                        <a:ext uri="{28A0092B-C50C-407E-A947-70E740481C1C}">
                          <a14:useLocalDpi xmlns:a14="http://schemas.microsoft.com/office/drawing/2010/main" val="0"/>
                        </a:ext>
                      </a:extLst>
                    </a:blip>
                    <a:stretch>
                      <a:fillRect/>
                    </a:stretch>
                  </pic:blipFill>
                  <pic:spPr>
                    <a:xfrm>
                      <a:off x="0" y="0"/>
                      <a:ext cx="5587505" cy="2979913"/>
                    </a:xfrm>
                    <a:prstGeom prst="rect">
                      <a:avLst/>
                    </a:prstGeom>
                  </pic:spPr>
                </pic:pic>
              </a:graphicData>
            </a:graphic>
          </wp:inline>
        </w:drawing>
      </w:r>
    </w:p>
    <w:p w14:paraId="253258F3" w14:textId="33D85FBF" w:rsidR="005C26EA" w:rsidRPr="007044A9" w:rsidRDefault="005C26EA" w:rsidP="007A309A">
      <w:pPr>
        <w:spacing w:after="0"/>
        <w:ind w:left="0" w:firstLine="0"/>
        <w:jc w:val="left"/>
      </w:pPr>
    </w:p>
    <w:p w14:paraId="0EDDFE41" w14:textId="77777777" w:rsidR="006255C0" w:rsidRPr="007044A9" w:rsidRDefault="006255C0" w:rsidP="007A309A">
      <w:pPr>
        <w:spacing w:after="0"/>
        <w:ind w:left="0" w:firstLine="0"/>
        <w:jc w:val="left"/>
      </w:pPr>
    </w:p>
    <w:p w14:paraId="13B81E3E" w14:textId="61B2843F" w:rsidR="005C26EA" w:rsidRPr="007044A9" w:rsidRDefault="005C26EA" w:rsidP="005C26EA">
      <w:pPr>
        <w:pStyle w:val="Heading4"/>
      </w:pPr>
      <w:r w:rsidRPr="007044A9">
        <w:t>6.2.7 Payment</w:t>
      </w:r>
    </w:p>
    <w:p w14:paraId="18884B9E" w14:textId="77777777" w:rsidR="005C26EA" w:rsidRPr="007044A9" w:rsidRDefault="005C26EA" w:rsidP="005C26EA"/>
    <w:p w14:paraId="3025395E" w14:textId="43066C9C" w:rsidR="005C26EA" w:rsidRPr="007044A9" w:rsidRDefault="005C26EA" w:rsidP="005C26EA">
      <w:r w:rsidRPr="007044A9">
        <w:rPr>
          <w:noProof/>
        </w:rPr>
        <w:drawing>
          <wp:inline distT="0" distB="0" distL="0" distR="0" wp14:anchorId="68816400" wp14:editId="371953D9">
            <wp:extent cx="5580380" cy="2829464"/>
            <wp:effectExtent l="0" t="0" r="1270" b="9525"/>
            <wp:docPr id="44051" name="Picture 4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1" name="payment.png"/>
                    <pic:cNvPicPr/>
                  </pic:nvPicPr>
                  <pic:blipFill>
                    <a:blip r:embed="rId96">
                      <a:extLst>
                        <a:ext uri="{28A0092B-C50C-407E-A947-70E740481C1C}">
                          <a14:useLocalDpi xmlns:a14="http://schemas.microsoft.com/office/drawing/2010/main" val="0"/>
                        </a:ext>
                      </a:extLst>
                    </a:blip>
                    <a:stretch>
                      <a:fillRect/>
                    </a:stretch>
                  </pic:blipFill>
                  <pic:spPr>
                    <a:xfrm>
                      <a:off x="0" y="0"/>
                      <a:ext cx="5586164" cy="2832397"/>
                    </a:xfrm>
                    <a:prstGeom prst="rect">
                      <a:avLst/>
                    </a:prstGeom>
                  </pic:spPr>
                </pic:pic>
              </a:graphicData>
            </a:graphic>
          </wp:inline>
        </w:drawing>
      </w:r>
    </w:p>
    <w:p w14:paraId="01AA4338" w14:textId="3FC9A100" w:rsidR="005C26EA" w:rsidRPr="007044A9" w:rsidRDefault="005C26EA" w:rsidP="007A309A">
      <w:pPr>
        <w:spacing w:after="0"/>
        <w:ind w:left="0" w:firstLine="0"/>
        <w:jc w:val="left"/>
      </w:pPr>
    </w:p>
    <w:p w14:paraId="3532441C" w14:textId="38D53638" w:rsidR="005C26EA" w:rsidRPr="007044A9" w:rsidRDefault="005C26EA" w:rsidP="007A309A">
      <w:pPr>
        <w:spacing w:after="0"/>
        <w:ind w:left="0" w:firstLine="0"/>
        <w:jc w:val="left"/>
      </w:pPr>
    </w:p>
    <w:p w14:paraId="668DCDDF" w14:textId="13731B2D" w:rsidR="005C26EA" w:rsidRDefault="005C26EA" w:rsidP="007A309A">
      <w:pPr>
        <w:spacing w:after="0"/>
        <w:ind w:left="0" w:firstLine="0"/>
        <w:jc w:val="left"/>
      </w:pPr>
    </w:p>
    <w:p w14:paraId="41E63BBA" w14:textId="77777777" w:rsidR="00487984" w:rsidRPr="007044A9" w:rsidRDefault="00487984" w:rsidP="007A309A">
      <w:pPr>
        <w:spacing w:after="0"/>
        <w:ind w:left="0" w:firstLine="0"/>
        <w:jc w:val="left"/>
      </w:pPr>
    </w:p>
    <w:p w14:paraId="03BB8CA2" w14:textId="7FBE38E2" w:rsidR="005C26EA" w:rsidRPr="007044A9" w:rsidRDefault="005C26EA" w:rsidP="005C26EA">
      <w:pPr>
        <w:pStyle w:val="Heading4"/>
      </w:pPr>
      <w:r w:rsidRPr="007044A9">
        <w:lastRenderedPageBreak/>
        <w:t>6.2.8 Order</w:t>
      </w:r>
    </w:p>
    <w:p w14:paraId="58099376" w14:textId="77777777" w:rsidR="006255C0" w:rsidRPr="007044A9" w:rsidRDefault="006255C0" w:rsidP="006255C0"/>
    <w:p w14:paraId="0D8B14CE" w14:textId="3024AEFE" w:rsidR="005C26EA" w:rsidRPr="007044A9" w:rsidRDefault="005C26EA" w:rsidP="005C26EA">
      <w:r w:rsidRPr="007044A9">
        <w:rPr>
          <w:noProof/>
        </w:rPr>
        <w:drawing>
          <wp:inline distT="0" distB="0" distL="0" distR="0" wp14:anchorId="0A5A048B" wp14:editId="5390507E">
            <wp:extent cx="5580380" cy="3122762"/>
            <wp:effectExtent l="0" t="0" r="1270" b="1905"/>
            <wp:docPr id="44058" name="Picture 4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8" name="order.png"/>
                    <pic:cNvPicPr/>
                  </pic:nvPicPr>
                  <pic:blipFill>
                    <a:blip r:embed="rId97">
                      <a:extLst>
                        <a:ext uri="{28A0092B-C50C-407E-A947-70E740481C1C}">
                          <a14:useLocalDpi xmlns:a14="http://schemas.microsoft.com/office/drawing/2010/main" val="0"/>
                        </a:ext>
                      </a:extLst>
                    </a:blip>
                    <a:stretch>
                      <a:fillRect/>
                    </a:stretch>
                  </pic:blipFill>
                  <pic:spPr>
                    <a:xfrm>
                      <a:off x="0" y="0"/>
                      <a:ext cx="5596389" cy="3131720"/>
                    </a:xfrm>
                    <a:prstGeom prst="rect">
                      <a:avLst/>
                    </a:prstGeom>
                  </pic:spPr>
                </pic:pic>
              </a:graphicData>
            </a:graphic>
          </wp:inline>
        </w:drawing>
      </w:r>
    </w:p>
    <w:p w14:paraId="111D0E05" w14:textId="55A627C0" w:rsidR="005C26EA" w:rsidRPr="007044A9" w:rsidRDefault="005C26EA" w:rsidP="007A309A">
      <w:pPr>
        <w:spacing w:after="0"/>
        <w:ind w:left="0" w:firstLine="0"/>
        <w:jc w:val="left"/>
      </w:pPr>
    </w:p>
    <w:p w14:paraId="624FCA96" w14:textId="77777777" w:rsidR="00936A9D" w:rsidRPr="007044A9" w:rsidRDefault="00936A9D" w:rsidP="007A309A">
      <w:pPr>
        <w:spacing w:after="0"/>
        <w:ind w:left="0" w:firstLine="0"/>
        <w:jc w:val="left"/>
      </w:pPr>
    </w:p>
    <w:p w14:paraId="2CD67BAA" w14:textId="37C1CFA2" w:rsidR="005C26EA" w:rsidRPr="007044A9" w:rsidRDefault="00B43162" w:rsidP="005C26EA">
      <w:pPr>
        <w:pStyle w:val="Heading4"/>
      </w:pPr>
      <w:r w:rsidRPr="007044A9">
        <w:t xml:space="preserve">6.2.9 </w:t>
      </w:r>
      <w:r w:rsidR="005C26EA" w:rsidRPr="007044A9">
        <w:t>P</w:t>
      </w:r>
      <w:r w:rsidRPr="007044A9">
        <w:t>roduct</w:t>
      </w:r>
    </w:p>
    <w:p w14:paraId="21473EDD" w14:textId="454362ED" w:rsidR="00B43162" w:rsidRPr="007044A9" w:rsidRDefault="00B43162" w:rsidP="00B43162"/>
    <w:p w14:paraId="4536F23E" w14:textId="3231F89F" w:rsidR="00B43162" w:rsidRPr="007044A9" w:rsidRDefault="00B43162" w:rsidP="00B43162">
      <w:r w:rsidRPr="007044A9">
        <w:rPr>
          <w:noProof/>
        </w:rPr>
        <w:drawing>
          <wp:inline distT="0" distB="0" distL="0" distR="0" wp14:anchorId="421BC3E1" wp14:editId="30755C89">
            <wp:extent cx="5580380" cy="3234906"/>
            <wp:effectExtent l="0" t="0" r="1270" b="3810"/>
            <wp:docPr id="44062" name="Picture 4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2" name="product.png"/>
                    <pic:cNvPicPr/>
                  </pic:nvPicPr>
                  <pic:blipFill>
                    <a:blip r:embed="rId98">
                      <a:extLst>
                        <a:ext uri="{28A0092B-C50C-407E-A947-70E740481C1C}">
                          <a14:useLocalDpi xmlns:a14="http://schemas.microsoft.com/office/drawing/2010/main" val="0"/>
                        </a:ext>
                      </a:extLst>
                    </a:blip>
                    <a:stretch>
                      <a:fillRect/>
                    </a:stretch>
                  </pic:blipFill>
                  <pic:spPr>
                    <a:xfrm>
                      <a:off x="0" y="0"/>
                      <a:ext cx="5589016" cy="3239912"/>
                    </a:xfrm>
                    <a:prstGeom prst="rect">
                      <a:avLst/>
                    </a:prstGeom>
                  </pic:spPr>
                </pic:pic>
              </a:graphicData>
            </a:graphic>
          </wp:inline>
        </w:drawing>
      </w:r>
    </w:p>
    <w:p w14:paraId="77C319D7" w14:textId="54221B84" w:rsidR="005C26EA" w:rsidRPr="007044A9" w:rsidRDefault="005C26EA" w:rsidP="007A309A">
      <w:pPr>
        <w:spacing w:after="0"/>
        <w:ind w:left="0" w:firstLine="0"/>
        <w:jc w:val="left"/>
      </w:pPr>
    </w:p>
    <w:p w14:paraId="7423FC6E" w14:textId="77777777" w:rsidR="009D5552" w:rsidRPr="007044A9" w:rsidRDefault="009D5552" w:rsidP="007A309A">
      <w:pPr>
        <w:spacing w:after="0"/>
        <w:ind w:left="0" w:firstLine="0"/>
        <w:jc w:val="left"/>
      </w:pPr>
    </w:p>
    <w:p w14:paraId="1C3EB8B9" w14:textId="7710524E" w:rsidR="00B43162" w:rsidRPr="007044A9" w:rsidRDefault="00B43162" w:rsidP="00B43162">
      <w:pPr>
        <w:pStyle w:val="Heading4"/>
      </w:pPr>
      <w:r w:rsidRPr="007044A9">
        <w:lastRenderedPageBreak/>
        <w:t>6.2.10 Rating and Review</w:t>
      </w:r>
    </w:p>
    <w:p w14:paraId="48327E3F" w14:textId="77777777" w:rsidR="009D5552" w:rsidRPr="007044A9" w:rsidRDefault="009D5552" w:rsidP="009D5552"/>
    <w:p w14:paraId="17580D8F" w14:textId="13E74DF3" w:rsidR="00B43162" w:rsidRPr="007044A9" w:rsidRDefault="00B43162" w:rsidP="00B43162">
      <w:r w:rsidRPr="007044A9">
        <w:rPr>
          <w:noProof/>
        </w:rPr>
        <w:drawing>
          <wp:inline distT="0" distB="0" distL="0" distR="0" wp14:anchorId="2BA616D4" wp14:editId="339C79A4">
            <wp:extent cx="5580380" cy="3372928"/>
            <wp:effectExtent l="0" t="0" r="1270" b="0"/>
            <wp:docPr id="44063" name="Picture 4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3" name="rating_review.png"/>
                    <pic:cNvPicPr/>
                  </pic:nvPicPr>
                  <pic:blipFill>
                    <a:blip r:embed="rId99">
                      <a:extLst>
                        <a:ext uri="{28A0092B-C50C-407E-A947-70E740481C1C}">
                          <a14:useLocalDpi xmlns:a14="http://schemas.microsoft.com/office/drawing/2010/main" val="0"/>
                        </a:ext>
                      </a:extLst>
                    </a:blip>
                    <a:stretch>
                      <a:fillRect/>
                    </a:stretch>
                  </pic:blipFill>
                  <pic:spPr>
                    <a:xfrm>
                      <a:off x="0" y="0"/>
                      <a:ext cx="5589891" cy="3378677"/>
                    </a:xfrm>
                    <a:prstGeom prst="rect">
                      <a:avLst/>
                    </a:prstGeom>
                  </pic:spPr>
                </pic:pic>
              </a:graphicData>
            </a:graphic>
          </wp:inline>
        </w:drawing>
      </w:r>
    </w:p>
    <w:p w14:paraId="3C68D1A0" w14:textId="14F35A1A" w:rsidR="00B43162" w:rsidRPr="007044A9" w:rsidRDefault="00B43162" w:rsidP="007A309A">
      <w:pPr>
        <w:spacing w:after="0"/>
        <w:ind w:left="0" w:firstLine="0"/>
        <w:jc w:val="left"/>
      </w:pPr>
    </w:p>
    <w:p w14:paraId="56D462E6" w14:textId="77777777" w:rsidR="00B43162" w:rsidRPr="007044A9" w:rsidRDefault="00B43162" w:rsidP="007A309A">
      <w:pPr>
        <w:spacing w:after="0"/>
        <w:ind w:left="0" w:firstLine="0"/>
        <w:jc w:val="left"/>
      </w:pPr>
    </w:p>
    <w:p w14:paraId="05F6B33E" w14:textId="015DD406" w:rsidR="005C26EA" w:rsidRPr="007044A9" w:rsidRDefault="005C26EA" w:rsidP="005C26EA">
      <w:pPr>
        <w:pStyle w:val="Heading4"/>
      </w:pPr>
      <w:r w:rsidRPr="007044A9">
        <w:t>6.2.</w:t>
      </w:r>
      <w:r w:rsidR="00096443" w:rsidRPr="007044A9">
        <w:t>11</w:t>
      </w:r>
      <w:r w:rsidRPr="007044A9">
        <w:t xml:space="preserve"> Contact</w:t>
      </w:r>
    </w:p>
    <w:p w14:paraId="079B9784" w14:textId="77777777" w:rsidR="009D5552" w:rsidRPr="007044A9" w:rsidRDefault="009D5552" w:rsidP="009D5552"/>
    <w:p w14:paraId="7360B71E" w14:textId="0F705348" w:rsidR="005C26EA" w:rsidRPr="007044A9" w:rsidRDefault="005C26EA" w:rsidP="005C26EA">
      <w:r w:rsidRPr="007044A9">
        <w:rPr>
          <w:noProof/>
        </w:rPr>
        <w:drawing>
          <wp:inline distT="0" distB="0" distL="0" distR="0" wp14:anchorId="6337B9AF" wp14:editId="5873EE36">
            <wp:extent cx="5580380" cy="3217653"/>
            <wp:effectExtent l="0" t="0" r="1270" b="1905"/>
            <wp:docPr id="44060" name="Picture 4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0" name="contact.png"/>
                    <pic:cNvPicPr/>
                  </pic:nvPicPr>
                  <pic:blipFill>
                    <a:blip r:embed="rId100">
                      <a:extLst>
                        <a:ext uri="{28A0092B-C50C-407E-A947-70E740481C1C}">
                          <a14:useLocalDpi xmlns:a14="http://schemas.microsoft.com/office/drawing/2010/main" val="0"/>
                        </a:ext>
                      </a:extLst>
                    </a:blip>
                    <a:stretch>
                      <a:fillRect/>
                    </a:stretch>
                  </pic:blipFill>
                  <pic:spPr>
                    <a:xfrm>
                      <a:off x="0" y="0"/>
                      <a:ext cx="5587834" cy="3221951"/>
                    </a:xfrm>
                    <a:prstGeom prst="rect">
                      <a:avLst/>
                    </a:prstGeom>
                  </pic:spPr>
                </pic:pic>
              </a:graphicData>
            </a:graphic>
          </wp:inline>
        </w:drawing>
      </w:r>
    </w:p>
    <w:p w14:paraId="3620BF1D" w14:textId="21507947" w:rsidR="000151F7" w:rsidRPr="007044A9" w:rsidRDefault="000151F7" w:rsidP="007A309A">
      <w:pPr>
        <w:spacing w:after="0"/>
        <w:ind w:left="0" w:firstLine="0"/>
        <w:jc w:val="left"/>
      </w:pPr>
    </w:p>
    <w:p w14:paraId="2749660C" w14:textId="7CFB6790" w:rsidR="000151F7" w:rsidRPr="007044A9" w:rsidRDefault="000151F7" w:rsidP="000151F7">
      <w:pPr>
        <w:pStyle w:val="Heading2"/>
      </w:pPr>
      <w:bookmarkStart w:id="51" w:name="_6.3_Admin_Side"/>
      <w:bookmarkEnd w:id="51"/>
      <w:r w:rsidRPr="007044A9">
        <w:lastRenderedPageBreak/>
        <w:t>6.3 Admin Side Interface</w:t>
      </w:r>
    </w:p>
    <w:p w14:paraId="58620F69" w14:textId="1174DEEC" w:rsidR="000151F7" w:rsidRPr="007044A9" w:rsidRDefault="000151F7" w:rsidP="000151F7">
      <w:r w:rsidRPr="007044A9">
        <w:t>This interface only design for admin.</w:t>
      </w:r>
    </w:p>
    <w:p w14:paraId="4B98BD34" w14:textId="3D9F59F2" w:rsidR="000151F7" w:rsidRPr="007044A9" w:rsidRDefault="000151F7" w:rsidP="006255C0">
      <w:pPr>
        <w:ind w:left="0" w:firstLine="0"/>
      </w:pPr>
    </w:p>
    <w:p w14:paraId="254A5B87" w14:textId="554E2EFB" w:rsidR="000151F7" w:rsidRPr="007044A9" w:rsidRDefault="000151F7" w:rsidP="000151F7">
      <w:pPr>
        <w:pStyle w:val="Heading4"/>
      </w:pPr>
      <w:r w:rsidRPr="007044A9">
        <w:t>6.3.1 Admin Login</w:t>
      </w:r>
    </w:p>
    <w:p w14:paraId="336D2562" w14:textId="77777777" w:rsidR="000151F7" w:rsidRPr="007044A9" w:rsidRDefault="000151F7" w:rsidP="000151F7"/>
    <w:p w14:paraId="3692EBB7" w14:textId="7D3FDE0A" w:rsidR="000151F7" w:rsidRPr="007044A9" w:rsidRDefault="000151F7" w:rsidP="000151F7">
      <w:r w:rsidRPr="007044A9">
        <w:rPr>
          <w:noProof/>
        </w:rPr>
        <w:drawing>
          <wp:inline distT="0" distB="0" distL="0" distR="0" wp14:anchorId="695C68E9" wp14:editId="1DD025FD">
            <wp:extent cx="5580380" cy="3174521"/>
            <wp:effectExtent l="0" t="0" r="1270" b="6985"/>
            <wp:docPr id="44064" name="Picture 4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4" name="admin_login.png"/>
                    <pic:cNvPicPr/>
                  </pic:nvPicPr>
                  <pic:blipFill>
                    <a:blip r:embed="rId101">
                      <a:extLst>
                        <a:ext uri="{28A0092B-C50C-407E-A947-70E740481C1C}">
                          <a14:useLocalDpi xmlns:a14="http://schemas.microsoft.com/office/drawing/2010/main" val="0"/>
                        </a:ext>
                      </a:extLst>
                    </a:blip>
                    <a:stretch>
                      <a:fillRect/>
                    </a:stretch>
                  </pic:blipFill>
                  <pic:spPr>
                    <a:xfrm>
                      <a:off x="0" y="0"/>
                      <a:ext cx="5584219" cy="3176705"/>
                    </a:xfrm>
                    <a:prstGeom prst="rect">
                      <a:avLst/>
                    </a:prstGeom>
                  </pic:spPr>
                </pic:pic>
              </a:graphicData>
            </a:graphic>
          </wp:inline>
        </w:drawing>
      </w:r>
    </w:p>
    <w:p w14:paraId="163623BD" w14:textId="0B370E48" w:rsidR="000151F7" w:rsidRPr="007044A9" w:rsidRDefault="000151F7" w:rsidP="000151F7"/>
    <w:p w14:paraId="63E94CEF" w14:textId="5B414703" w:rsidR="000151F7" w:rsidRPr="007044A9" w:rsidRDefault="000151F7" w:rsidP="006255C0">
      <w:pPr>
        <w:pStyle w:val="Heading4"/>
      </w:pPr>
      <w:r w:rsidRPr="007044A9">
        <w:t>6.3.2 Dashboard</w:t>
      </w:r>
    </w:p>
    <w:p w14:paraId="724E1D2C" w14:textId="77777777" w:rsidR="006255C0" w:rsidRPr="007044A9" w:rsidRDefault="006255C0" w:rsidP="006255C0"/>
    <w:p w14:paraId="0C898F3C" w14:textId="5B2245FA" w:rsidR="000151F7" w:rsidRPr="007044A9" w:rsidRDefault="00F17686" w:rsidP="000151F7">
      <w:r>
        <w:rPr>
          <w:noProof/>
        </w:rPr>
        <w:drawing>
          <wp:inline distT="0" distB="0" distL="0" distR="0" wp14:anchorId="4CE3616F" wp14:editId="71EC0422">
            <wp:extent cx="5580380" cy="2932981"/>
            <wp:effectExtent l="0" t="0" r="127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shbord.png"/>
                    <pic:cNvPicPr/>
                  </pic:nvPicPr>
                  <pic:blipFill>
                    <a:blip r:embed="rId102">
                      <a:extLst>
                        <a:ext uri="{28A0092B-C50C-407E-A947-70E740481C1C}">
                          <a14:useLocalDpi xmlns:a14="http://schemas.microsoft.com/office/drawing/2010/main" val="0"/>
                        </a:ext>
                      </a:extLst>
                    </a:blip>
                    <a:stretch>
                      <a:fillRect/>
                    </a:stretch>
                  </pic:blipFill>
                  <pic:spPr>
                    <a:xfrm>
                      <a:off x="0" y="0"/>
                      <a:ext cx="5589296" cy="2937667"/>
                    </a:xfrm>
                    <a:prstGeom prst="rect">
                      <a:avLst/>
                    </a:prstGeom>
                  </pic:spPr>
                </pic:pic>
              </a:graphicData>
            </a:graphic>
          </wp:inline>
        </w:drawing>
      </w:r>
    </w:p>
    <w:p w14:paraId="1A2A647B" w14:textId="67121D3A" w:rsidR="000151F7" w:rsidRPr="007044A9" w:rsidRDefault="000151F7" w:rsidP="000151F7">
      <w:pPr>
        <w:pStyle w:val="Heading4"/>
      </w:pPr>
      <w:r w:rsidRPr="007044A9">
        <w:lastRenderedPageBreak/>
        <w:t>6.3.3 Chart Analysis Page</w:t>
      </w:r>
    </w:p>
    <w:p w14:paraId="33BA4DF0" w14:textId="77777777" w:rsidR="000151F7" w:rsidRPr="007044A9" w:rsidRDefault="000151F7" w:rsidP="000151F7"/>
    <w:p w14:paraId="14022533" w14:textId="6C9A856E" w:rsidR="000151F7" w:rsidRPr="007044A9" w:rsidRDefault="00F17686" w:rsidP="000151F7">
      <w:r>
        <w:rPr>
          <w:noProof/>
        </w:rPr>
        <w:drawing>
          <wp:inline distT="0" distB="0" distL="0" distR="0" wp14:anchorId="7EFDB5A2" wp14:editId="474B62B9">
            <wp:extent cx="5580380" cy="3096884"/>
            <wp:effectExtent l="0" t="0" r="1270" b="8890"/>
            <wp:docPr id="44036" name="Picture 4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chart.png"/>
                    <pic:cNvPicPr/>
                  </pic:nvPicPr>
                  <pic:blipFill>
                    <a:blip r:embed="rId103">
                      <a:extLst>
                        <a:ext uri="{28A0092B-C50C-407E-A947-70E740481C1C}">
                          <a14:useLocalDpi xmlns:a14="http://schemas.microsoft.com/office/drawing/2010/main" val="0"/>
                        </a:ext>
                      </a:extLst>
                    </a:blip>
                    <a:stretch>
                      <a:fillRect/>
                    </a:stretch>
                  </pic:blipFill>
                  <pic:spPr>
                    <a:xfrm>
                      <a:off x="0" y="0"/>
                      <a:ext cx="5592342" cy="3103522"/>
                    </a:xfrm>
                    <a:prstGeom prst="rect">
                      <a:avLst/>
                    </a:prstGeom>
                  </pic:spPr>
                </pic:pic>
              </a:graphicData>
            </a:graphic>
          </wp:inline>
        </w:drawing>
      </w:r>
    </w:p>
    <w:p w14:paraId="07DB4F72" w14:textId="6E0C98CE" w:rsidR="000151F7" w:rsidRPr="007044A9" w:rsidRDefault="000151F7" w:rsidP="000151F7"/>
    <w:p w14:paraId="744F1370" w14:textId="04C8B9EF" w:rsidR="000151F7" w:rsidRDefault="000151F7" w:rsidP="000151F7">
      <w:pPr>
        <w:pStyle w:val="Heading4"/>
      </w:pPr>
      <w:r w:rsidRPr="007044A9">
        <w:t>6.3.4 Area Chart</w:t>
      </w:r>
    </w:p>
    <w:p w14:paraId="2391BB1A" w14:textId="77777777" w:rsidR="00416C17" w:rsidRPr="00416C17" w:rsidRDefault="00416C17" w:rsidP="00416C17"/>
    <w:p w14:paraId="7586E887" w14:textId="0CC16B67" w:rsidR="000151F7" w:rsidRPr="007044A9" w:rsidRDefault="00F17686" w:rsidP="000151F7">
      <w:r>
        <w:rPr>
          <w:noProof/>
        </w:rPr>
        <w:drawing>
          <wp:inline distT="0" distB="0" distL="0" distR="0" wp14:anchorId="734212AD" wp14:editId="2D18AFCB">
            <wp:extent cx="5580380" cy="3226279"/>
            <wp:effectExtent l="0" t="0" r="1270" b="0"/>
            <wp:docPr id="44039" name="Picture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9" name="area.png"/>
                    <pic:cNvPicPr/>
                  </pic:nvPicPr>
                  <pic:blipFill>
                    <a:blip r:embed="rId104">
                      <a:extLst>
                        <a:ext uri="{28A0092B-C50C-407E-A947-70E740481C1C}">
                          <a14:useLocalDpi xmlns:a14="http://schemas.microsoft.com/office/drawing/2010/main" val="0"/>
                        </a:ext>
                      </a:extLst>
                    </a:blip>
                    <a:stretch>
                      <a:fillRect/>
                    </a:stretch>
                  </pic:blipFill>
                  <pic:spPr>
                    <a:xfrm>
                      <a:off x="0" y="0"/>
                      <a:ext cx="5586346" cy="3229729"/>
                    </a:xfrm>
                    <a:prstGeom prst="rect">
                      <a:avLst/>
                    </a:prstGeom>
                  </pic:spPr>
                </pic:pic>
              </a:graphicData>
            </a:graphic>
          </wp:inline>
        </w:drawing>
      </w:r>
    </w:p>
    <w:p w14:paraId="6446501E" w14:textId="2BB1418A" w:rsidR="000151F7" w:rsidRPr="007044A9" w:rsidRDefault="000151F7" w:rsidP="000151F7"/>
    <w:p w14:paraId="4A2C1B4E" w14:textId="192066D1" w:rsidR="000151F7" w:rsidRPr="007044A9" w:rsidRDefault="000151F7" w:rsidP="000151F7"/>
    <w:p w14:paraId="0DD22663" w14:textId="77777777" w:rsidR="000151F7" w:rsidRPr="007044A9" w:rsidRDefault="000151F7" w:rsidP="0049128E">
      <w:pPr>
        <w:ind w:left="0" w:firstLine="0"/>
      </w:pPr>
    </w:p>
    <w:p w14:paraId="673C1FE4" w14:textId="73A981E4" w:rsidR="000151F7" w:rsidRPr="007044A9" w:rsidRDefault="000151F7" w:rsidP="000151F7">
      <w:pPr>
        <w:pStyle w:val="Heading4"/>
      </w:pPr>
      <w:r w:rsidRPr="007044A9">
        <w:lastRenderedPageBreak/>
        <w:t>6.3.5 Pie Chart</w:t>
      </w:r>
    </w:p>
    <w:p w14:paraId="48E8F2A3" w14:textId="77777777" w:rsidR="000151F7" w:rsidRPr="007044A9" w:rsidRDefault="000151F7" w:rsidP="000151F7"/>
    <w:p w14:paraId="1A14AEAC" w14:textId="6B98BD92" w:rsidR="000151F7" w:rsidRPr="007044A9" w:rsidRDefault="00F17686" w:rsidP="000151F7">
      <w:r>
        <w:rPr>
          <w:noProof/>
        </w:rPr>
        <w:drawing>
          <wp:inline distT="0" distB="0" distL="0" distR="0" wp14:anchorId="5DAD71C7" wp14:editId="67B2842B">
            <wp:extent cx="5580028" cy="2967486"/>
            <wp:effectExtent l="0" t="0" r="1905" b="4445"/>
            <wp:docPr id="44040" name="Picture 4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0" name="pie.png"/>
                    <pic:cNvPicPr/>
                  </pic:nvPicPr>
                  <pic:blipFill>
                    <a:blip r:embed="rId105">
                      <a:extLst>
                        <a:ext uri="{28A0092B-C50C-407E-A947-70E740481C1C}">
                          <a14:useLocalDpi xmlns:a14="http://schemas.microsoft.com/office/drawing/2010/main" val="0"/>
                        </a:ext>
                      </a:extLst>
                    </a:blip>
                    <a:stretch>
                      <a:fillRect/>
                    </a:stretch>
                  </pic:blipFill>
                  <pic:spPr>
                    <a:xfrm>
                      <a:off x="0" y="0"/>
                      <a:ext cx="5587423" cy="2971419"/>
                    </a:xfrm>
                    <a:prstGeom prst="rect">
                      <a:avLst/>
                    </a:prstGeom>
                  </pic:spPr>
                </pic:pic>
              </a:graphicData>
            </a:graphic>
          </wp:inline>
        </w:drawing>
      </w:r>
    </w:p>
    <w:p w14:paraId="58221875" w14:textId="289911FE" w:rsidR="000151F7" w:rsidRPr="007044A9" w:rsidRDefault="000151F7" w:rsidP="000151F7"/>
    <w:p w14:paraId="135414B8" w14:textId="77777777" w:rsidR="000151F7" w:rsidRPr="007044A9" w:rsidRDefault="000151F7" w:rsidP="000151F7"/>
    <w:p w14:paraId="09688B99" w14:textId="1BAB8959" w:rsidR="000151F7" w:rsidRPr="007044A9" w:rsidRDefault="000151F7" w:rsidP="000151F7">
      <w:pPr>
        <w:pStyle w:val="Heading4"/>
      </w:pPr>
      <w:r w:rsidRPr="007044A9">
        <w:t>6.3.6 Line Chart</w:t>
      </w:r>
    </w:p>
    <w:p w14:paraId="1EC0DF25" w14:textId="77777777" w:rsidR="000151F7" w:rsidRPr="007044A9" w:rsidRDefault="000151F7" w:rsidP="000151F7"/>
    <w:p w14:paraId="6BD2ED9D" w14:textId="1CFD6CF7" w:rsidR="000151F7" w:rsidRPr="007044A9" w:rsidRDefault="00F17686" w:rsidP="000151F7">
      <w:r>
        <w:rPr>
          <w:noProof/>
        </w:rPr>
        <w:drawing>
          <wp:inline distT="0" distB="0" distL="0" distR="0" wp14:anchorId="4149F11C" wp14:editId="1F59AB1F">
            <wp:extent cx="5579356" cy="2932982"/>
            <wp:effectExtent l="0" t="0" r="2540" b="1270"/>
            <wp:docPr id="44044" name="Picture 4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4" name="line.png"/>
                    <pic:cNvPicPr/>
                  </pic:nvPicPr>
                  <pic:blipFill>
                    <a:blip r:embed="rId106">
                      <a:extLst>
                        <a:ext uri="{28A0092B-C50C-407E-A947-70E740481C1C}">
                          <a14:useLocalDpi xmlns:a14="http://schemas.microsoft.com/office/drawing/2010/main" val="0"/>
                        </a:ext>
                      </a:extLst>
                    </a:blip>
                    <a:stretch>
                      <a:fillRect/>
                    </a:stretch>
                  </pic:blipFill>
                  <pic:spPr>
                    <a:xfrm>
                      <a:off x="0" y="0"/>
                      <a:ext cx="5595787" cy="2941620"/>
                    </a:xfrm>
                    <a:prstGeom prst="rect">
                      <a:avLst/>
                    </a:prstGeom>
                  </pic:spPr>
                </pic:pic>
              </a:graphicData>
            </a:graphic>
          </wp:inline>
        </w:drawing>
      </w:r>
    </w:p>
    <w:p w14:paraId="641520A3" w14:textId="1991E9C1" w:rsidR="000151F7" w:rsidRPr="007044A9" w:rsidRDefault="000151F7" w:rsidP="000151F7"/>
    <w:p w14:paraId="0DC1511B" w14:textId="58931A7B" w:rsidR="000151F7" w:rsidRPr="007044A9" w:rsidRDefault="000151F7" w:rsidP="000151F7"/>
    <w:p w14:paraId="1E6BC4B7" w14:textId="276666C4" w:rsidR="00836A90" w:rsidRPr="007044A9" w:rsidRDefault="00836A90" w:rsidP="000151F7"/>
    <w:p w14:paraId="1E812F38" w14:textId="3D9E830A" w:rsidR="00836A90" w:rsidRPr="007044A9" w:rsidRDefault="00836A90" w:rsidP="00836A90">
      <w:pPr>
        <w:pStyle w:val="Heading2"/>
      </w:pPr>
      <w:bookmarkStart w:id="52" w:name="_6.4_Device_Support"/>
      <w:bookmarkEnd w:id="52"/>
      <w:r w:rsidRPr="007044A9">
        <w:lastRenderedPageBreak/>
        <w:t>6.4 Device Support</w:t>
      </w:r>
    </w:p>
    <w:p w14:paraId="0515FD10" w14:textId="227A0560" w:rsidR="00836A90" w:rsidRPr="007044A9" w:rsidRDefault="0040113C" w:rsidP="00836A90">
      <w:r w:rsidRPr="007044A9">
        <w:t>This project support tablet and smart phone.</w:t>
      </w:r>
    </w:p>
    <w:p w14:paraId="3E2D031D" w14:textId="77777777" w:rsidR="0040113C" w:rsidRPr="007044A9" w:rsidRDefault="0040113C" w:rsidP="00836A90"/>
    <w:p w14:paraId="28811465" w14:textId="7F31B764" w:rsidR="00836A90" w:rsidRPr="007044A9" w:rsidRDefault="00836A90" w:rsidP="00836A90">
      <w:pPr>
        <w:pStyle w:val="Heading4"/>
      </w:pPr>
      <w:r w:rsidRPr="007044A9">
        <w:t>6.4.1 Smart Phone</w:t>
      </w:r>
    </w:p>
    <w:p w14:paraId="315567A6" w14:textId="77777777" w:rsidR="00805FD3" w:rsidRPr="007044A9" w:rsidRDefault="00805FD3" w:rsidP="00805FD3"/>
    <w:p w14:paraId="345140C9" w14:textId="004194AA" w:rsidR="00836A90" w:rsidRPr="007044A9" w:rsidRDefault="00836A90" w:rsidP="00836A90">
      <w:r w:rsidRPr="007044A9">
        <w:rPr>
          <w:noProof/>
        </w:rPr>
        <w:drawing>
          <wp:inline distT="0" distB="0" distL="0" distR="0" wp14:anchorId="12C26381" wp14:editId="5A3985E3">
            <wp:extent cx="5580380" cy="2751826"/>
            <wp:effectExtent l="0" t="0" r="1270" b="0"/>
            <wp:docPr id="44071" name="Picture 4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1" name="phone.png"/>
                    <pic:cNvPicPr/>
                  </pic:nvPicPr>
                  <pic:blipFill>
                    <a:blip r:embed="rId107">
                      <a:extLst>
                        <a:ext uri="{28A0092B-C50C-407E-A947-70E740481C1C}">
                          <a14:useLocalDpi xmlns:a14="http://schemas.microsoft.com/office/drawing/2010/main" val="0"/>
                        </a:ext>
                      </a:extLst>
                    </a:blip>
                    <a:stretch>
                      <a:fillRect/>
                    </a:stretch>
                  </pic:blipFill>
                  <pic:spPr>
                    <a:xfrm>
                      <a:off x="0" y="0"/>
                      <a:ext cx="5588176" cy="2755671"/>
                    </a:xfrm>
                    <a:prstGeom prst="rect">
                      <a:avLst/>
                    </a:prstGeom>
                  </pic:spPr>
                </pic:pic>
              </a:graphicData>
            </a:graphic>
          </wp:inline>
        </w:drawing>
      </w:r>
    </w:p>
    <w:p w14:paraId="6EF0F2F4" w14:textId="017EFDE7" w:rsidR="00836A90" w:rsidRPr="007044A9" w:rsidRDefault="00836A90" w:rsidP="00836A90"/>
    <w:p w14:paraId="7FDF3538" w14:textId="77777777" w:rsidR="00805FD3" w:rsidRPr="007044A9" w:rsidRDefault="00805FD3" w:rsidP="00836A90"/>
    <w:p w14:paraId="5F247C11" w14:textId="3693358A" w:rsidR="00836A90" w:rsidRPr="007044A9" w:rsidRDefault="00836A90" w:rsidP="00836A90">
      <w:pPr>
        <w:pStyle w:val="Heading4"/>
      </w:pPr>
      <w:r w:rsidRPr="007044A9">
        <w:t xml:space="preserve">6.4.2 Tablet </w:t>
      </w:r>
    </w:p>
    <w:p w14:paraId="4879AEBF" w14:textId="77777777" w:rsidR="00805FD3" w:rsidRPr="007044A9" w:rsidRDefault="00805FD3" w:rsidP="00805FD3"/>
    <w:p w14:paraId="3637302E" w14:textId="4A035787" w:rsidR="00836A90" w:rsidRPr="007044A9" w:rsidRDefault="00836A90" w:rsidP="00836A90">
      <w:r w:rsidRPr="007044A9">
        <w:rPr>
          <w:noProof/>
        </w:rPr>
        <w:drawing>
          <wp:inline distT="0" distB="0" distL="0" distR="0" wp14:anchorId="7D41BC2B" wp14:editId="1FACA765">
            <wp:extent cx="5580380" cy="3088257"/>
            <wp:effectExtent l="0" t="0" r="1270" b="0"/>
            <wp:docPr id="44072" name="Picture 4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2" name="tab.png"/>
                    <pic:cNvPicPr/>
                  </pic:nvPicPr>
                  <pic:blipFill>
                    <a:blip r:embed="rId108">
                      <a:extLst>
                        <a:ext uri="{28A0092B-C50C-407E-A947-70E740481C1C}">
                          <a14:useLocalDpi xmlns:a14="http://schemas.microsoft.com/office/drawing/2010/main" val="0"/>
                        </a:ext>
                      </a:extLst>
                    </a:blip>
                    <a:stretch>
                      <a:fillRect/>
                    </a:stretch>
                  </pic:blipFill>
                  <pic:spPr>
                    <a:xfrm>
                      <a:off x="0" y="0"/>
                      <a:ext cx="5587992" cy="3092469"/>
                    </a:xfrm>
                    <a:prstGeom prst="rect">
                      <a:avLst/>
                    </a:prstGeom>
                  </pic:spPr>
                </pic:pic>
              </a:graphicData>
            </a:graphic>
          </wp:inline>
        </w:drawing>
      </w:r>
    </w:p>
    <w:p w14:paraId="211A1AB3" w14:textId="77777777" w:rsidR="00805FD3" w:rsidRPr="007044A9" w:rsidRDefault="00805FD3" w:rsidP="00FA422A">
      <w:pPr>
        <w:ind w:left="0" w:firstLine="0"/>
      </w:pPr>
    </w:p>
    <w:p w14:paraId="0C98B776" w14:textId="1C630E40" w:rsidR="0001109A" w:rsidRPr="007044A9" w:rsidRDefault="00F04809" w:rsidP="00377663">
      <w:pPr>
        <w:pStyle w:val="Heading1"/>
        <w:jc w:val="both"/>
        <w:rPr>
          <w:sz w:val="40"/>
          <w:szCs w:val="40"/>
        </w:rPr>
      </w:pPr>
      <w:bookmarkStart w:id="53" w:name="_Hlk60809586"/>
      <w:r w:rsidRPr="007044A9">
        <w:rPr>
          <w:sz w:val="40"/>
          <w:szCs w:val="40"/>
        </w:rPr>
        <w:lastRenderedPageBreak/>
        <w:t>CHAPTER</w:t>
      </w:r>
      <w:r w:rsidR="008B181A" w:rsidRPr="007044A9">
        <w:rPr>
          <w:sz w:val="40"/>
          <w:szCs w:val="40"/>
        </w:rPr>
        <w:t xml:space="preserve"> S</w:t>
      </w:r>
      <w:r w:rsidR="00F24768" w:rsidRPr="007044A9">
        <w:rPr>
          <w:sz w:val="40"/>
          <w:szCs w:val="40"/>
        </w:rPr>
        <w:t>EVEN</w:t>
      </w:r>
    </w:p>
    <w:p w14:paraId="59C2E62F" w14:textId="77777777" w:rsidR="0001109A" w:rsidRPr="007044A9" w:rsidRDefault="00F04809" w:rsidP="000F3EAE">
      <w:pPr>
        <w:spacing w:after="0"/>
        <w:ind w:right="107"/>
        <w:jc w:val="center"/>
        <w:rPr>
          <w:sz w:val="56"/>
          <w:szCs w:val="56"/>
        </w:rPr>
      </w:pPr>
      <w:r w:rsidRPr="007044A9">
        <w:rPr>
          <w:b/>
          <w:sz w:val="56"/>
          <w:szCs w:val="56"/>
        </w:rPr>
        <w:t>CONCLUSION &amp; FUTURE PLAN</w:t>
      </w:r>
      <w:r w:rsidRPr="007044A9">
        <w:rPr>
          <w:rFonts w:eastAsia="Cambria"/>
          <w:sz w:val="56"/>
          <w:szCs w:val="56"/>
        </w:rPr>
        <w:t xml:space="preserve"> </w:t>
      </w:r>
    </w:p>
    <w:p w14:paraId="25057B62" w14:textId="77777777" w:rsidR="0001109A" w:rsidRPr="007044A9" w:rsidRDefault="00F04809">
      <w:pPr>
        <w:spacing w:after="48"/>
        <w:ind w:left="-29" w:firstLine="0"/>
        <w:jc w:val="left"/>
      </w:pPr>
      <w:r w:rsidRPr="007044A9">
        <w:rPr>
          <w:rFonts w:eastAsia="Calibri"/>
          <w:noProof/>
          <w:sz w:val="22"/>
        </w:rPr>
        <mc:AlternateContent>
          <mc:Choice Requires="wpg">
            <w:drawing>
              <wp:inline distT="0" distB="0" distL="0" distR="0" wp14:anchorId="65F77CE4" wp14:editId="627F2DAA">
                <wp:extent cx="5541010" cy="6096"/>
                <wp:effectExtent l="0" t="0" r="0" b="0"/>
                <wp:docPr id="41960" name="Group 41960"/>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27" name="Shape 46427"/>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A21A7EB" id="Group 41960"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">
                <v:shape id="Shape 46427"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5E5B1E10" w14:textId="77777777" w:rsidR="0001109A" w:rsidRPr="007044A9" w:rsidRDefault="00F04809">
      <w:pPr>
        <w:spacing w:after="0"/>
        <w:ind w:left="0" w:firstLine="0"/>
        <w:jc w:val="left"/>
      </w:pPr>
      <w:r w:rsidRPr="007044A9">
        <w:rPr>
          <w:rFonts w:eastAsia="Cambria"/>
          <w:sz w:val="26"/>
        </w:rPr>
        <w:t xml:space="preserve"> </w:t>
      </w:r>
    </w:p>
    <w:p w14:paraId="689D463E" w14:textId="77777777" w:rsidR="0001109A" w:rsidRPr="007044A9" w:rsidRDefault="00F04809">
      <w:pPr>
        <w:spacing w:after="0"/>
        <w:ind w:left="0" w:firstLine="0"/>
        <w:jc w:val="left"/>
      </w:pPr>
      <w:r w:rsidRPr="007044A9">
        <w:rPr>
          <w:rFonts w:eastAsia="Cambria"/>
          <w:sz w:val="26"/>
        </w:rPr>
        <w:t xml:space="preserve"> </w:t>
      </w:r>
    </w:p>
    <w:p w14:paraId="749CB115" w14:textId="77777777" w:rsidR="0001109A" w:rsidRPr="007044A9" w:rsidRDefault="00F04809">
      <w:pPr>
        <w:spacing w:after="0"/>
        <w:ind w:left="0" w:firstLine="0"/>
        <w:jc w:val="left"/>
      </w:pPr>
      <w:r w:rsidRPr="007044A9">
        <w:rPr>
          <w:rFonts w:eastAsia="Cambria"/>
          <w:sz w:val="26"/>
        </w:rPr>
        <w:t xml:space="preserve"> </w:t>
      </w:r>
    </w:p>
    <w:p w14:paraId="3A42566F" w14:textId="77777777" w:rsidR="0001109A" w:rsidRPr="007044A9" w:rsidRDefault="00F04809">
      <w:pPr>
        <w:spacing w:after="0"/>
        <w:ind w:left="0" w:firstLine="0"/>
        <w:jc w:val="left"/>
      </w:pPr>
      <w:r w:rsidRPr="007044A9">
        <w:rPr>
          <w:rFonts w:eastAsia="Cambria"/>
          <w:sz w:val="26"/>
        </w:rPr>
        <w:t xml:space="preserve"> </w:t>
      </w:r>
    </w:p>
    <w:p w14:paraId="1DFAB811" w14:textId="77777777" w:rsidR="0001109A" w:rsidRPr="007044A9" w:rsidRDefault="00F04809">
      <w:pPr>
        <w:spacing w:after="0"/>
        <w:ind w:left="0" w:firstLine="0"/>
        <w:jc w:val="left"/>
      </w:pPr>
      <w:r w:rsidRPr="007044A9">
        <w:rPr>
          <w:rFonts w:eastAsia="Cambria"/>
          <w:sz w:val="26"/>
        </w:rPr>
        <w:t xml:space="preserve"> </w:t>
      </w:r>
    </w:p>
    <w:p w14:paraId="3674328D" w14:textId="77777777" w:rsidR="0001109A" w:rsidRPr="007044A9" w:rsidRDefault="00F04809">
      <w:pPr>
        <w:spacing w:after="0"/>
        <w:ind w:left="0" w:firstLine="0"/>
        <w:jc w:val="left"/>
      </w:pPr>
      <w:r w:rsidRPr="007044A9">
        <w:rPr>
          <w:rFonts w:eastAsia="Cambria"/>
          <w:sz w:val="26"/>
        </w:rPr>
        <w:t xml:space="preserve"> </w:t>
      </w:r>
    </w:p>
    <w:bookmarkEnd w:id="53"/>
    <w:p w14:paraId="22C424EA" w14:textId="77777777" w:rsidR="0001109A" w:rsidRPr="007044A9" w:rsidRDefault="00F04809">
      <w:pPr>
        <w:spacing w:after="0"/>
        <w:ind w:left="0" w:firstLine="0"/>
        <w:jc w:val="left"/>
      </w:pPr>
      <w:r w:rsidRPr="007044A9">
        <w:rPr>
          <w:rFonts w:eastAsia="Cambria"/>
          <w:sz w:val="26"/>
        </w:rPr>
        <w:t xml:space="preserve"> </w:t>
      </w:r>
    </w:p>
    <w:p w14:paraId="59C8E8BE" w14:textId="77777777" w:rsidR="0001109A" w:rsidRPr="007044A9" w:rsidRDefault="00F04809">
      <w:pPr>
        <w:spacing w:after="0"/>
        <w:ind w:left="0" w:firstLine="0"/>
        <w:jc w:val="left"/>
      </w:pPr>
      <w:r w:rsidRPr="007044A9">
        <w:rPr>
          <w:rFonts w:eastAsia="Cambria"/>
          <w:sz w:val="26"/>
        </w:rPr>
        <w:t xml:space="preserve"> </w:t>
      </w:r>
    </w:p>
    <w:p w14:paraId="0B95A2A9" w14:textId="77777777" w:rsidR="0001109A" w:rsidRPr="007044A9" w:rsidRDefault="00F04809">
      <w:pPr>
        <w:spacing w:after="0"/>
        <w:ind w:left="0" w:firstLine="0"/>
        <w:jc w:val="left"/>
      </w:pPr>
      <w:r w:rsidRPr="007044A9">
        <w:rPr>
          <w:rFonts w:eastAsia="Cambria"/>
          <w:sz w:val="26"/>
        </w:rPr>
        <w:t xml:space="preserve"> </w:t>
      </w:r>
    </w:p>
    <w:p w14:paraId="068DD483" w14:textId="77777777" w:rsidR="0001109A" w:rsidRPr="007044A9" w:rsidRDefault="00F04809">
      <w:pPr>
        <w:spacing w:after="0"/>
        <w:ind w:left="0" w:firstLine="0"/>
        <w:jc w:val="left"/>
      </w:pPr>
      <w:r w:rsidRPr="007044A9">
        <w:rPr>
          <w:rFonts w:eastAsia="Cambria"/>
          <w:sz w:val="26"/>
        </w:rPr>
        <w:t xml:space="preserve"> </w:t>
      </w:r>
    </w:p>
    <w:p w14:paraId="0A1E5207" w14:textId="77777777" w:rsidR="0001109A" w:rsidRPr="007044A9" w:rsidRDefault="00F04809">
      <w:pPr>
        <w:spacing w:after="0"/>
        <w:ind w:left="0" w:firstLine="0"/>
        <w:jc w:val="left"/>
      </w:pPr>
      <w:r w:rsidRPr="007044A9">
        <w:rPr>
          <w:rFonts w:eastAsia="Cambria"/>
          <w:sz w:val="26"/>
        </w:rPr>
        <w:t xml:space="preserve"> </w:t>
      </w:r>
    </w:p>
    <w:p w14:paraId="483D7F01" w14:textId="77777777" w:rsidR="0001109A" w:rsidRPr="007044A9" w:rsidRDefault="00F04809">
      <w:pPr>
        <w:spacing w:after="0"/>
        <w:ind w:left="0" w:firstLine="0"/>
        <w:jc w:val="left"/>
      </w:pPr>
      <w:r w:rsidRPr="007044A9">
        <w:rPr>
          <w:rFonts w:eastAsia="Cambria"/>
          <w:sz w:val="26"/>
        </w:rPr>
        <w:t xml:space="preserve"> </w:t>
      </w:r>
    </w:p>
    <w:p w14:paraId="7A3E267F" w14:textId="77777777" w:rsidR="0001109A" w:rsidRPr="007044A9" w:rsidRDefault="00F04809">
      <w:pPr>
        <w:spacing w:after="0"/>
        <w:ind w:left="0" w:firstLine="0"/>
        <w:jc w:val="left"/>
      </w:pPr>
      <w:r w:rsidRPr="007044A9">
        <w:rPr>
          <w:rFonts w:eastAsia="Cambria"/>
          <w:sz w:val="26"/>
        </w:rPr>
        <w:t xml:space="preserve"> </w:t>
      </w:r>
    </w:p>
    <w:p w14:paraId="3D57CDDF" w14:textId="77777777" w:rsidR="0001109A" w:rsidRPr="007044A9" w:rsidRDefault="00F04809">
      <w:pPr>
        <w:spacing w:after="0"/>
        <w:ind w:left="0" w:firstLine="0"/>
        <w:jc w:val="left"/>
      </w:pPr>
      <w:r w:rsidRPr="007044A9">
        <w:rPr>
          <w:rFonts w:eastAsia="Cambria"/>
          <w:sz w:val="26"/>
        </w:rPr>
        <w:t xml:space="preserve"> </w:t>
      </w:r>
    </w:p>
    <w:p w14:paraId="6C81C80A" w14:textId="77777777" w:rsidR="0001109A" w:rsidRPr="007044A9" w:rsidRDefault="00F04809">
      <w:pPr>
        <w:spacing w:after="0"/>
        <w:ind w:left="0" w:firstLine="0"/>
        <w:jc w:val="left"/>
      </w:pPr>
      <w:r w:rsidRPr="007044A9">
        <w:rPr>
          <w:rFonts w:eastAsia="Cambria"/>
          <w:sz w:val="26"/>
        </w:rPr>
        <w:t xml:space="preserve"> </w:t>
      </w:r>
    </w:p>
    <w:p w14:paraId="49E41447" w14:textId="77777777" w:rsidR="0001109A" w:rsidRPr="007044A9" w:rsidRDefault="00F04809">
      <w:pPr>
        <w:spacing w:after="0"/>
        <w:ind w:left="0" w:firstLine="0"/>
        <w:jc w:val="left"/>
      </w:pPr>
      <w:r w:rsidRPr="007044A9">
        <w:rPr>
          <w:rFonts w:eastAsia="Cambria"/>
          <w:sz w:val="26"/>
        </w:rPr>
        <w:t xml:space="preserve"> </w:t>
      </w:r>
    </w:p>
    <w:p w14:paraId="4DEAD051" w14:textId="77777777" w:rsidR="0001109A" w:rsidRPr="007044A9" w:rsidRDefault="00F04809">
      <w:pPr>
        <w:spacing w:after="0"/>
        <w:ind w:left="0" w:firstLine="0"/>
        <w:jc w:val="left"/>
        <w:rPr>
          <w:rFonts w:eastAsia="Cambria"/>
          <w:sz w:val="26"/>
        </w:rPr>
      </w:pPr>
      <w:r w:rsidRPr="007044A9">
        <w:rPr>
          <w:rFonts w:eastAsia="Cambria"/>
          <w:sz w:val="26"/>
        </w:rPr>
        <w:t xml:space="preserve"> </w:t>
      </w:r>
    </w:p>
    <w:p w14:paraId="44469C2D" w14:textId="77777777" w:rsidR="00CB495A" w:rsidRPr="007044A9" w:rsidRDefault="00CB495A">
      <w:pPr>
        <w:spacing w:after="0"/>
        <w:ind w:left="0" w:firstLine="0"/>
        <w:jc w:val="left"/>
      </w:pPr>
    </w:p>
    <w:p w14:paraId="63E241A3" w14:textId="77777777" w:rsidR="0001109A" w:rsidRPr="007044A9" w:rsidRDefault="00F04809">
      <w:pPr>
        <w:spacing w:after="0"/>
        <w:ind w:left="0" w:firstLine="0"/>
        <w:jc w:val="left"/>
      </w:pPr>
      <w:r w:rsidRPr="007044A9">
        <w:rPr>
          <w:rFonts w:eastAsia="Cambria"/>
          <w:sz w:val="26"/>
        </w:rPr>
        <w:t xml:space="preserve"> </w:t>
      </w:r>
    </w:p>
    <w:p w14:paraId="79FCFB81" w14:textId="77777777" w:rsidR="0001109A" w:rsidRPr="007044A9" w:rsidRDefault="00F04809">
      <w:pPr>
        <w:spacing w:after="0"/>
        <w:ind w:left="0" w:firstLine="0"/>
        <w:jc w:val="left"/>
      </w:pPr>
      <w:r w:rsidRPr="007044A9">
        <w:rPr>
          <w:rFonts w:eastAsia="Cambria"/>
          <w:sz w:val="26"/>
        </w:rPr>
        <w:t xml:space="preserve"> </w:t>
      </w:r>
    </w:p>
    <w:p w14:paraId="79497647" w14:textId="77777777" w:rsidR="0001109A" w:rsidRPr="007044A9" w:rsidRDefault="00F04809">
      <w:pPr>
        <w:spacing w:after="0"/>
        <w:ind w:left="0" w:firstLine="0"/>
        <w:jc w:val="left"/>
        <w:rPr>
          <w:rFonts w:eastAsia="Cambria"/>
          <w:sz w:val="26"/>
        </w:rPr>
      </w:pPr>
      <w:r w:rsidRPr="007044A9">
        <w:rPr>
          <w:rFonts w:eastAsia="Cambria"/>
          <w:sz w:val="26"/>
        </w:rPr>
        <w:t xml:space="preserve"> </w:t>
      </w:r>
    </w:p>
    <w:p w14:paraId="124B69B9" w14:textId="77777777" w:rsidR="007A309A" w:rsidRPr="007044A9" w:rsidRDefault="007A309A">
      <w:pPr>
        <w:spacing w:after="0"/>
        <w:ind w:left="0" w:firstLine="0"/>
        <w:jc w:val="left"/>
        <w:rPr>
          <w:rFonts w:eastAsia="Cambria"/>
          <w:sz w:val="26"/>
        </w:rPr>
      </w:pPr>
    </w:p>
    <w:p w14:paraId="72238F48" w14:textId="77777777" w:rsidR="007A309A" w:rsidRPr="007044A9" w:rsidRDefault="007A309A">
      <w:pPr>
        <w:spacing w:after="0"/>
        <w:ind w:left="0" w:firstLine="0"/>
        <w:jc w:val="left"/>
        <w:rPr>
          <w:rFonts w:eastAsia="Cambria"/>
          <w:sz w:val="26"/>
        </w:rPr>
      </w:pPr>
    </w:p>
    <w:p w14:paraId="593CBC62" w14:textId="77777777" w:rsidR="007A309A" w:rsidRPr="007044A9" w:rsidRDefault="007A309A">
      <w:pPr>
        <w:spacing w:after="0"/>
        <w:ind w:left="0" w:firstLine="0"/>
        <w:jc w:val="left"/>
        <w:rPr>
          <w:rFonts w:eastAsia="Cambria"/>
          <w:sz w:val="26"/>
        </w:rPr>
      </w:pPr>
    </w:p>
    <w:p w14:paraId="0A13E5EE" w14:textId="77777777" w:rsidR="007A309A" w:rsidRPr="007044A9" w:rsidRDefault="007A309A">
      <w:pPr>
        <w:spacing w:after="0"/>
        <w:ind w:left="0" w:firstLine="0"/>
        <w:jc w:val="left"/>
        <w:rPr>
          <w:rFonts w:eastAsia="Cambria"/>
          <w:sz w:val="26"/>
        </w:rPr>
      </w:pPr>
    </w:p>
    <w:p w14:paraId="38688546" w14:textId="77777777" w:rsidR="007A309A" w:rsidRPr="007044A9" w:rsidRDefault="007A309A">
      <w:pPr>
        <w:spacing w:after="0"/>
        <w:ind w:left="0" w:firstLine="0"/>
        <w:jc w:val="left"/>
        <w:rPr>
          <w:rFonts w:eastAsia="Cambria"/>
          <w:sz w:val="26"/>
        </w:rPr>
      </w:pPr>
    </w:p>
    <w:p w14:paraId="1CCD8F8B" w14:textId="77777777" w:rsidR="007A309A" w:rsidRPr="007044A9" w:rsidRDefault="007A309A">
      <w:pPr>
        <w:spacing w:after="0"/>
        <w:ind w:left="0" w:firstLine="0"/>
        <w:jc w:val="left"/>
        <w:rPr>
          <w:rFonts w:eastAsia="Cambria"/>
          <w:sz w:val="26"/>
        </w:rPr>
      </w:pPr>
    </w:p>
    <w:p w14:paraId="15089B6B" w14:textId="77777777" w:rsidR="007A309A" w:rsidRPr="007044A9" w:rsidRDefault="007A309A">
      <w:pPr>
        <w:spacing w:after="0"/>
        <w:ind w:left="0" w:firstLine="0"/>
        <w:jc w:val="left"/>
        <w:rPr>
          <w:rFonts w:eastAsia="Cambria"/>
          <w:sz w:val="26"/>
        </w:rPr>
      </w:pPr>
    </w:p>
    <w:p w14:paraId="063F1C22" w14:textId="77777777" w:rsidR="007A309A" w:rsidRPr="007044A9" w:rsidRDefault="007A309A">
      <w:pPr>
        <w:spacing w:after="0"/>
        <w:ind w:left="0" w:firstLine="0"/>
        <w:jc w:val="left"/>
        <w:rPr>
          <w:rFonts w:eastAsia="Cambria"/>
          <w:sz w:val="26"/>
        </w:rPr>
      </w:pPr>
    </w:p>
    <w:p w14:paraId="3E270A09" w14:textId="77777777" w:rsidR="007A309A" w:rsidRPr="007044A9" w:rsidRDefault="007A309A">
      <w:pPr>
        <w:spacing w:after="0"/>
        <w:ind w:left="0" w:firstLine="0"/>
        <w:jc w:val="left"/>
        <w:rPr>
          <w:rFonts w:eastAsia="Cambria"/>
          <w:sz w:val="26"/>
        </w:rPr>
      </w:pPr>
    </w:p>
    <w:p w14:paraId="7AB8D242" w14:textId="77777777" w:rsidR="007A309A" w:rsidRPr="007044A9" w:rsidRDefault="007A309A">
      <w:pPr>
        <w:spacing w:after="0"/>
        <w:ind w:left="0" w:firstLine="0"/>
        <w:jc w:val="left"/>
        <w:rPr>
          <w:rFonts w:eastAsia="Cambria"/>
          <w:sz w:val="26"/>
        </w:rPr>
      </w:pPr>
    </w:p>
    <w:p w14:paraId="1F6729C3" w14:textId="77777777" w:rsidR="00ED46F9" w:rsidRPr="007044A9" w:rsidRDefault="00ED46F9">
      <w:pPr>
        <w:spacing w:after="0"/>
        <w:ind w:left="0" w:firstLine="0"/>
        <w:jc w:val="left"/>
        <w:rPr>
          <w:rFonts w:eastAsia="Cambria"/>
          <w:sz w:val="26"/>
        </w:rPr>
      </w:pPr>
    </w:p>
    <w:p w14:paraId="53B9D403" w14:textId="77777777" w:rsidR="007A309A" w:rsidRPr="007044A9" w:rsidRDefault="007A309A">
      <w:pPr>
        <w:spacing w:after="0"/>
        <w:ind w:left="0" w:firstLine="0"/>
        <w:jc w:val="left"/>
        <w:rPr>
          <w:rFonts w:eastAsia="Cambria"/>
          <w:sz w:val="26"/>
        </w:rPr>
      </w:pPr>
    </w:p>
    <w:p w14:paraId="1B075D72" w14:textId="3EBD6B27" w:rsidR="007A309A" w:rsidRPr="007044A9" w:rsidRDefault="007A309A">
      <w:pPr>
        <w:spacing w:after="0"/>
        <w:ind w:left="0" w:firstLine="0"/>
        <w:jc w:val="left"/>
        <w:rPr>
          <w:rFonts w:eastAsia="Cambria"/>
          <w:sz w:val="26"/>
        </w:rPr>
      </w:pPr>
    </w:p>
    <w:p w14:paraId="03C47B22" w14:textId="77777777" w:rsidR="009C335D" w:rsidRPr="007044A9" w:rsidRDefault="009C335D">
      <w:pPr>
        <w:spacing w:after="0"/>
        <w:ind w:left="0" w:firstLine="0"/>
        <w:jc w:val="left"/>
        <w:rPr>
          <w:rFonts w:eastAsia="Cambria"/>
          <w:sz w:val="26"/>
        </w:rPr>
      </w:pPr>
    </w:p>
    <w:p w14:paraId="0498968A" w14:textId="42A588E5" w:rsidR="007A309A" w:rsidRPr="007044A9" w:rsidRDefault="007A309A">
      <w:pPr>
        <w:spacing w:after="0"/>
        <w:ind w:left="0" w:firstLine="0"/>
        <w:jc w:val="left"/>
      </w:pPr>
    </w:p>
    <w:p w14:paraId="63819161" w14:textId="77777777" w:rsidR="00550CCD" w:rsidRPr="007044A9" w:rsidRDefault="00550CCD">
      <w:pPr>
        <w:spacing w:after="0"/>
        <w:ind w:left="0" w:firstLine="0"/>
        <w:jc w:val="left"/>
      </w:pPr>
    </w:p>
    <w:p w14:paraId="6CD3E17B" w14:textId="77777777" w:rsidR="0001109A" w:rsidRPr="007044A9" w:rsidRDefault="00F04809">
      <w:pPr>
        <w:spacing w:after="0"/>
        <w:ind w:left="0" w:firstLine="0"/>
        <w:jc w:val="left"/>
      </w:pPr>
      <w:r w:rsidRPr="007044A9">
        <w:rPr>
          <w:rFonts w:eastAsia="Cambria"/>
          <w:sz w:val="26"/>
        </w:rPr>
        <w:t xml:space="preserve"> </w:t>
      </w:r>
    </w:p>
    <w:p w14:paraId="177E121D" w14:textId="77777777" w:rsidR="0001109A" w:rsidRPr="007044A9" w:rsidRDefault="00F04809">
      <w:pPr>
        <w:spacing w:after="0"/>
        <w:ind w:right="107"/>
        <w:jc w:val="right"/>
        <w:rPr>
          <w:sz w:val="28"/>
          <w:szCs w:val="28"/>
        </w:rPr>
      </w:pPr>
      <w:r w:rsidRPr="007044A9">
        <w:rPr>
          <w:b/>
          <w:sz w:val="28"/>
          <w:szCs w:val="28"/>
        </w:rPr>
        <w:lastRenderedPageBreak/>
        <w:t xml:space="preserve">Conclusion &amp; Future Plan </w:t>
      </w:r>
    </w:p>
    <w:p w14:paraId="6D0D2E96" w14:textId="39ECFE54" w:rsidR="0001109A" w:rsidRPr="007044A9" w:rsidRDefault="00F04809" w:rsidP="00766596">
      <w:pPr>
        <w:spacing w:after="8"/>
        <w:ind w:left="-29" w:firstLine="0"/>
        <w:jc w:val="left"/>
      </w:pPr>
      <w:r w:rsidRPr="007044A9">
        <w:rPr>
          <w:rFonts w:eastAsia="Calibri"/>
          <w:noProof/>
          <w:sz w:val="22"/>
        </w:rPr>
        <mc:AlternateContent>
          <mc:Choice Requires="wpg">
            <w:drawing>
              <wp:inline distT="0" distB="0" distL="0" distR="0" wp14:anchorId="4407AFBE" wp14:editId="75EDF5D2">
                <wp:extent cx="5541010" cy="6096"/>
                <wp:effectExtent l="0" t="0" r="0" b="0"/>
                <wp:docPr id="42159" name="Group 42159"/>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29" name="Shape 46429"/>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6302D99" id="Group 42159"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">
                <v:shape id="Shape 46429"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r w:rsidRPr="007044A9">
        <w:rPr>
          <w:b/>
          <w:sz w:val="18"/>
        </w:rPr>
        <w:t xml:space="preserve"> </w:t>
      </w:r>
    </w:p>
    <w:p w14:paraId="03536E81" w14:textId="7513F831" w:rsidR="0047413E" w:rsidRPr="007044A9" w:rsidRDefault="0029561F" w:rsidP="00683671">
      <w:pPr>
        <w:pStyle w:val="Heading2"/>
        <w:spacing w:line="276" w:lineRule="auto"/>
        <w:ind w:left="0" w:firstLine="0"/>
      </w:pPr>
      <w:bookmarkStart w:id="54" w:name="_6.1_Results_&amp;"/>
      <w:bookmarkEnd w:id="54"/>
      <w:r w:rsidRPr="007044A9">
        <w:t>7</w:t>
      </w:r>
      <w:r w:rsidR="00CD6EDF" w:rsidRPr="007044A9">
        <w:t xml:space="preserve">.1 </w:t>
      </w:r>
      <w:r w:rsidR="0047413E" w:rsidRPr="007044A9">
        <w:t xml:space="preserve">Results &amp; Challenges </w:t>
      </w:r>
    </w:p>
    <w:p w14:paraId="086FD8E1" w14:textId="67BAFC8F" w:rsidR="000B2003" w:rsidRPr="007044A9" w:rsidRDefault="0047413E" w:rsidP="000947A4">
      <w:pPr>
        <w:spacing w:line="276" w:lineRule="auto"/>
      </w:pPr>
      <w:r w:rsidRPr="007044A9">
        <w:t>The application can be used for selling image. It is easy to use, since it uses the GUI provided in the user dialog. User friendly screens are provided. The application is easy to use and interactive making online shopping a recreational activity for users. It has been thoroughly tested and implemented.</w:t>
      </w:r>
    </w:p>
    <w:p w14:paraId="75316D99" w14:textId="2A7A3A59" w:rsidR="006D00B5" w:rsidRPr="007044A9" w:rsidRDefault="0029561F" w:rsidP="006D00B5">
      <w:pPr>
        <w:pStyle w:val="Heading2"/>
      </w:pPr>
      <w:bookmarkStart w:id="55" w:name="_6.2_Challenges"/>
      <w:bookmarkEnd w:id="55"/>
      <w:r w:rsidRPr="007044A9">
        <w:t>7</w:t>
      </w:r>
      <w:r w:rsidR="00CD6EDF" w:rsidRPr="007044A9">
        <w:t xml:space="preserve">.2 </w:t>
      </w:r>
      <w:r w:rsidR="006D00B5" w:rsidRPr="007044A9">
        <w:t xml:space="preserve">Challenges </w:t>
      </w:r>
    </w:p>
    <w:p w14:paraId="1C6C2FB5" w14:textId="63F9F928" w:rsidR="006D00B5" w:rsidRPr="007044A9" w:rsidRDefault="006D00B5" w:rsidP="000947A4">
      <w:pPr>
        <w:pStyle w:val="ListParagraph"/>
        <w:numPr>
          <w:ilvl w:val="0"/>
          <w:numId w:val="25"/>
        </w:numPr>
        <w:spacing w:line="276" w:lineRule="auto"/>
      </w:pPr>
      <w:r w:rsidRPr="007044A9">
        <w:t>Compatibility with browsers like Mozilla Firefox, google chrome etc.</w:t>
      </w:r>
    </w:p>
    <w:p w14:paraId="268B28AE" w14:textId="7372E031" w:rsidR="006D00B5" w:rsidRPr="007044A9" w:rsidRDefault="006D00B5" w:rsidP="000947A4">
      <w:pPr>
        <w:pStyle w:val="ListParagraph"/>
        <w:numPr>
          <w:ilvl w:val="0"/>
          <w:numId w:val="25"/>
        </w:numPr>
        <w:spacing w:line="276" w:lineRule="auto"/>
      </w:pPr>
      <w:r w:rsidRPr="007044A9">
        <w:t xml:space="preserve">Using a layered approach in developing the application which would make the application maintainable. </w:t>
      </w:r>
    </w:p>
    <w:p w14:paraId="28747C2E" w14:textId="65A5153C" w:rsidR="006D00B5" w:rsidRPr="007044A9" w:rsidRDefault="006D00B5" w:rsidP="000947A4">
      <w:pPr>
        <w:spacing w:line="276" w:lineRule="auto"/>
      </w:pPr>
      <w:r w:rsidRPr="007044A9">
        <w:t>The overall idea of doing this project is to get a real time experience. Learn new technologies.</w:t>
      </w:r>
    </w:p>
    <w:p w14:paraId="24A586EA" w14:textId="32AE8D19" w:rsidR="0001109A" w:rsidRPr="007044A9" w:rsidRDefault="0029561F" w:rsidP="00766596">
      <w:pPr>
        <w:pStyle w:val="Heading2"/>
        <w:spacing w:line="360" w:lineRule="auto"/>
        <w:ind w:left="0" w:firstLine="0"/>
      </w:pPr>
      <w:bookmarkStart w:id="56" w:name="_6.3_Limitation"/>
      <w:bookmarkEnd w:id="56"/>
      <w:r w:rsidRPr="007044A9">
        <w:t>7</w:t>
      </w:r>
      <w:r w:rsidR="00F04809" w:rsidRPr="007044A9">
        <w:t>.</w:t>
      </w:r>
      <w:r w:rsidR="00CD6EDF" w:rsidRPr="007044A9">
        <w:t>3</w:t>
      </w:r>
      <w:r w:rsidR="00F04809" w:rsidRPr="007044A9">
        <w:rPr>
          <w:rFonts w:eastAsia="Arial"/>
        </w:rPr>
        <w:t xml:space="preserve"> </w:t>
      </w:r>
      <w:r w:rsidR="00F04809" w:rsidRPr="007044A9">
        <w:t xml:space="preserve">Limitation  </w:t>
      </w:r>
    </w:p>
    <w:p w14:paraId="406B3E90" w14:textId="1D19BCEA" w:rsidR="009529BC" w:rsidRPr="007044A9" w:rsidRDefault="009529BC" w:rsidP="000947A4">
      <w:pPr>
        <w:spacing w:line="276" w:lineRule="auto"/>
      </w:pPr>
      <w:r w:rsidRPr="007044A9">
        <w:t xml:space="preserve">This application does not have a </w:t>
      </w:r>
      <w:proofErr w:type="gramStart"/>
      <w:r w:rsidRPr="007044A9">
        <w:t>built in</w:t>
      </w:r>
      <w:proofErr w:type="gramEnd"/>
      <w:r w:rsidRPr="007044A9">
        <w:t xml:space="preserve"> check out process. An external checkout package has to be integrated in to this application. </w:t>
      </w:r>
      <w:proofErr w:type="gramStart"/>
      <w:r w:rsidRPr="007044A9">
        <w:t>Also</w:t>
      </w:r>
      <w:proofErr w:type="gramEnd"/>
      <w:r w:rsidRPr="007044A9">
        <w:t xml:space="preserve"> users cannot save the shopping carts so that they can access later i.e. they cannot create wish lists which they can access later. This application does not have features by which user can set price ranges for products and receive alerts once the price reaches the particular range.</w:t>
      </w:r>
    </w:p>
    <w:p w14:paraId="5C0BD2F0" w14:textId="41F307A8" w:rsidR="00766596" w:rsidRPr="007044A9" w:rsidRDefault="0029561F" w:rsidP="00766596">
      <w:pPr>
        <w:pStyle w:val="Heading2"/>
      </w:pPr>
      <w:bookmarkStart w:id="57" w:name="_6.4_Conclusion"/>
      <w:bookmarkEnd w:id="57"/>
      <w:r w:rsidRPr="007044A9">
        <w:t>7</w:t>
      </w:r>
      <w:r w:rsidR="00766596" w:rsidRPr="007044A9">
        <w:t>.</w:t>
      </w:r>
      <w:r w:rsidR="00CD6EDF" w:rsidRPr="007044A9">
        <w:t>4</w:t>
      </w:r>
      <w:r w:rsidR="00766596" w:rsidRPr="007044A9">
        <w:t xml:space="preserve"> Conclusion </w:t>
      </w:r>
    </w:p>
    <w:p w14:paraId="078B7C44" w14:textId="797D748B" w:rsidR="0001109A" w:rsidRPr="007044A9" w:rsidRDefault="00BB40BE" w:rsidP="000947A4">
      <w:pPr>
        <w:spacing w:after="194" w:line="276" w:lineRule="auto"/>
        <w:ind w:left="0" w:firstLine="0"/>
      </w:pPr>
      <w:r w:rsidRPr="007044A9">
        <w:t>The ‘</w:t>
      </w:r>
      <w:r w:rsidR="00741C69" w:rsidRPr="007044A9">
        <w:t>Photo Stock</w:t>
      </w:r>
      <w:r w:rsidR="006C5C6C">
        <w:t xml:space="preserve"> Management System</w:t>
      </w:r>
      <w:r w:rsidRPr="007044A9">
        <w:t>’ is designed to provide a web</w:t>
      </w:r>
      <w:r w:rsidR="00E6656A">
        <w:t xml:space="preserve"> </w:t>
      </w:r>
      <w:r w:rsidRPr="007044A9">
        <w:t>base</w:t>
      </w:r>
      <w:r w:rsidR="00741C69" w:rsidRPr="007044A9">
        <w:t xml:space="preserve"> service</w:t>
      </w:r>
      <w:r w:rsidRPr="007044A9">
        <w:t xml:space="preserve"> application that would make searching, viewing and selection of a product easier. The search engine provides an easy and convenient way to search for products where a user can Search for a product interactively and the search engine would refine the products available based on the user’s input. The user can then view the complete specification of each product. They can also view the product reviews and also write their own reviews.</w:t>
      </w:r>
    </w:p>
    <w:p w14:paraId="0D2AEC49" w14:textId="67962FD4" w:rsidR="0001109A" w:rsidRPr="007044A9" w:rsidRDefault="0029561F" w:rsidP="00D5510B">
      <w:pPr>
        <w:pStyle w:val="Heading2"/>
        <w:spacing w:line="360" w:lineRule="auto"/>
        <w:ind w:left="-5"/>
      </w:pPr>
      <w:bookmarkStart w:id="58" w:name="_6.5_Future_Plan"/>
      <w:bookmarkEnd w:id="58"/>
      <w:r w:rsidRPr="007044A9">
        <w:t>7</w:t>
      </w:r>
      <w:r w:rsidR="00F04809" w:rsidRPr="007044A9">
        <w:t>.</w:t>
      </w:r>
      <w:r w:rsidR="00CD6EDF" w:rsidRPr="007044A9">
        <w:t>5</w:t>
      </w:r>
      <w:r w:rsidR="00F04809" w:rsidRPr="007044A9">
        <w:rPr>
          <w:rFonts w:eastAsia="Arial"/>
        </w:rPr>
        <w:t xml:space="preserve"> </w:t>
      </w:r>
      <w:r w:rsidR="00F04809" w:rsidRPr="007044A9">
        <w:t xml:space="preserve">Future Plan </w:t>
      </w:r>
    </w:p>
    <w:p w14:paraId="66537C25" w14:textId="77777777" w:rsidR="00155227" w:rsidRPr="007044A9" w:rsidRDefault="00155227" w:rsidP="000947A4">
      <w:pPr>
        <w:spacing w:after="115" w:line="276" w:lineRule="auto"/>
        <w:ind w:left="0" w:firstLine="0"/>
      </w:pPr>
      <w:r w:rsidRPr="007044A9">
        <w:t xml:space="preserve">The following things can be done in future. </w:t>
      </w:r>
    </w:p>
    <w:p w14:paraId="37424170" w14:textId="6F1E49AD" w:rsidR="00155227" w:rsidRPr="007044A9" w:rsidRDefault="00155227" w:rsidP="000947A4">
      <w:pPr>
        <w:pStyle w:val="ListParagraph"/>
        <w:numPr>
          <w:ilvl w:val="0"/>
          <w:numId w:val="26"/>
        </w:numPr>
        <w:spacing w:after="115" w:line="276" w:lineRule="auto"/>
      </w:pPr>
      <w:r w:rsidRPr="007044A9">
        <w:t xml:space="preserve">The users could subscribe for price alerts which would enable them to receive messages when price for products fall below a particular level. </w:t>
      </w:r>
    </w:p>
    <w:p w14:paraId="23863729" w14:textId="2A6A2D3E" w:rsidR="00155227" w:rsidRPr="007044A9" w:rsidRDefault="00155227" w:rsidP="000947A4">
      <w:pPr>
        <w:pStyle w:val="ListParagraph"/>
        <w:numPr>
          <w:ilvl w:val="0"/>
          <w:numId w:val="26"/>
        </w:numPr>
        <w:spacing w:after="115" w:line="276" w:lineRule="auto"/>
      </w:pPr>
      <w:r w:rsidRPr="007044A9">
        <w:t xml:space="preserve">The current system is confined only to the shopping cart process. It can be extended to have an easy to use check out process. </w:t>
      </w:r>
    </w:p>
    <w:p w14:paraId="2837665A" w14:textId="4450C4EB" w:rsidR="00C00ADF" w:rsidRPr="007044A9" w:rsidRDefault="00155227" w:rsidP="000947A4">
      <w:pPr>
        <w:pStyle w:val="ListParagraph"/>
        <w:numPr>
          <w:ilvl w:val="0"/>
          <w:numId w:val="26"/>
        </w:numPr>
        <w:spacing w:after="115" w:line="276" w:lineRule="auto"/>
      </w:pPr>
      <w:r w:rsidRPr="007044A9">
        <w:t>Users can have multiple shipping and billing information saved. During checkout they can use the drag and drop feature to select shipping and billing information.</w:t>
      </w:r>
    </w:p>
    <w:p w14:paraId="0145D988" w14:textId="77777777" w:rsidR="00683671" w:rsidRPr="007044A9" w:rsidRDefault="00683671" w:rsidP="00683671">
      <w:pPr>
        <w:spacing w:after="115" w:line="276" w:lineRule="auto"/>
        <w:ind w:left="360" w:firstLine="0"/>
      </w:pPr>
    </w:p>
    <w:p w14:paraId="0C1D6363" w14:textId="7975B510" w:rsidR="0001109A" w:rsidRPr="007044A9" w:rsidRDefault="00F04809" w:rsidP="00D5510B">
      <w:pPr>
        <w:pStyle w:val="Heading1"/>
        <w:ind w:left="0" w:firstLine="0"/>
        <w:rPr>
          <w:sz w:val="40"/>
          <w:szCs w:val="40"/>
        </w:rPr>
      </w:pPr>
      <w:bookmarkStart w:id="59" w:name="_References"/>
      <w:bookmarkEnd w:id="59"/>
      <w:r w:rsidRPr="007044A9">
        <w:rPr>
          <w:sz w:val="40"/>
          <w:szCs w:val="40"/>
        </w:rPr>
        <w:lastRenderedPageBreak/>
        <w:t>References</w:t>
      </w:r>
    </w:p>
    <w:p w14:paraId="5E7A8F80" w14:textId="77777777" w:rsidR="0001109A" w:rsidRPr="007044A9" w:rsidRDefault="00F04809">
      <w:pPr>
        <w:spacing w:after="48"/>
        <w:ind w:left="-29" w:firstLine="0"/>
        <w:jc w:val="left"/>
      </w:pPr>
      <w:r w:rsidRPr="007044A9">
        <w:rPr>
          <w:rFonts w:eastAsia="Calibri"/>
          <w:noProof/>
          <w:sz w:val="22"/>
        </w:rPr>
        <mc:AlternateContent>
          <mc:Choice Requires="wpg">
            <w:drawing>
              <wp:inline distT="0" distB="0" distL="0" distR="0" wp14:anchorId="44FC6569" wp14:editId="21CB4B2F">
                <wp:extent cx="5541010" cy="6096"/>
                <wp:effectExtent l="0" t="0" r="0" b="0"/>
                <wp:docPr id="42886" name="Group 42886"/>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31" name="Shape 46431"/>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4CD5298" id="Group 42886" o:spid="_x0000_s1026" style="width:436.3pt;height:.5pt;mso-position-horizontal-relative:char;mso-position-vertical-relative:lin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">
                <v:shape id="Shape 46431"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" path="m,l5541010,r,9144l,9144,,e" fillcolor="black" stroked="f" strokeweight="0">
                  <v:stroke miterlimit="83231f" joinstyle="miter"/>
                  <v:path arrowok="t" textboxrect="0,0,5541010,9144"/>
                </v:shape>
                <w10:anchorlock/>
              </v:group>
            </w:pict>
          </mc:Fallback>
        </mc:AlternateContent>
      </w:r>
    </w:p>
    <w:p w14:paraId="1EE006BB" w14:textId="71CE42F5" w:rsidR="0001109A" w:rsidRPr="007044A9" w:rsidRDefault="00F04809" w:rsidP="00494BB5">
      <w:pPr>
        <w:numPr>
          <w:ilvl w:val="0"/>
          <w:numId w:val="5"/>
        </w:numPr>
        <w:spacing w:after="0" w:line="364" w:lineRule="auto"/>
        <w:ind w:right="113" w:hanging="737"/>
      </w:pPr>
      <w:r w:rsidRPr="007044A9">
        <w:t xml:space="preserve">SYSTEN ANALYSIS &amp; DESIGN, THIRD EDITION, ALLAS M. AWAD. </w:t>
      </w:r>
      <w:r w:rsidR="0051296B">
        <w:t>07</w:t>
      </w:r>
      <w:r w:rsidRPr="007044A9">
        <w:t xml:space="preserve"> </w:t>
      </w:r>
      <w:r w:rsidR="00714608" w:rsidRPr="007044A9">
        <w:t xml:space="preserve">January </w:t>
      </w:r>
      <w:r w:rsidRPr="007044A9">
        <w:t>2</w:t>
      </w:r>
      <w:r w:rsidR="00AF5422" w:rsidRPr="007044A9">
        <w:t>020</w:t>
      </w:r>
      <w:r w:rsidRPr="007044A9">
        <w:t xml:space="preserve"> </w:t>
      </w:r>
    </w:p>
    <w:p w14:paraId="136EF69F" w14:textId="1E0170FC" w:rsidR="0001109A" w:rsidRPr="007044A9" w:rsidRDefault="008451B1" w:rsidP="00494BB5">
      <w:pPr>
        <w:numPr>
          <w:ilvl w:val="0"/>
          <w:numId w:val="5"/>
        </w:numPr>
        <w:spacing w:after="121"/>
        <w:ind w:right="113" w:hanging="737"/>
      </w:pPr>
      <w:proofErr w:type="spellStart"/>
      <w:r w:rsidRPr="007044A9">
        <w:t>Murach’s</w:t>
      </w:r>
      <w:proofErr w:type="spellEnd"/>
      <w:r w:rsidRPr="007044A9">
        <w:t xml:space="preserve"> HTML5 and CSS 3</w:t>
      </w:r>
      <w:r w:rsidR="00F04809" w:rsidRPr="007044A9">
        <w:t xml:space="preserve">. Retrieved </w:t>
      </w:r>
      <w:r w:rsidR="002E0F00">
        <w:t>1</w:t>
      </w:r>
      <w:r w:rsidR="00F04809" w:rsidRPr="007044A9">
        <w:t>5 January 20</w:t>
      </w:r>
      <w:r w:rsidR="00AF5422" w:rsidRPr="007044A9">
        <w:t>20</w:t>
      </w:r>
      <w:r w:rsidR="00F04809" w:rsidRPr="007044A9">
        <w:t xml:space="preserve">. </w:t>
      </w:r>
    </w:p>
    <w:p w14:paraId="22F7FE91" w14:textId="0C7E22EE" w:rsidR="0001109A" w:rsidRPr="007044A9" w:rsidRDefault="00F04809" w:rsidP="00494BB5">
      <w:pPr>
        <w:numPr>
          <w:ilvl w:val="0"/>
          <w:numId w:val="5"/>
        </w:numPr>
        <w:spacing w:after="0" w:line="362" w:lineRule="auto"/>
        <w:ind w:right="113" w:hanging="737"/>
      </w:pPr>
      <w:r w:rsidRPr="007044A9">
        <w:t xml:space="preserve">Database System Concepts, Six Edition, Abraham </w:t>
      </w:r>
      <w:proofErr w:type="spellStart"/>
      <w:r w:rsidRPr="007044A9">
        <w:t>Silberschatz</w:t>
      </w:r>
      <w:proofErr w:type="spellEnd"/>
      <w:r w:rsidRPr="007044A9">
        <w:t xml:space="preserve">, Henry </w:t>
      </w:r>
      <w:proofErr w:type="spellStart"/>
      <w:proofErr w:type="gramStart"/>
      <w:r w:rsidRPr="007044A9">
        <w:t>F.Korth</w:t>
      </w:r>
      <w:proofErr w:type="spellEnd"/>
      <w:proofErr w:type="gramEnd"/>
      <w:r w:rsidRPr="007044A9">
        <w:t xml:space="preserve">, S. Sudarshan Retrieved </w:t>
      </w:r>
      <w:r w:rsidR="00AF5422" w:rsidRPr="007044A9">
        <w:t>10</w:t>
      </w:r>
      <w:r w:rsidRPr="007044A9">
        <w:t xml:space="preserve"> January 20</w:t>
      </w:r>
      <w:r w:rsidR="00AF5422" w:rsidRPr="007044A9">
        <w:t>20</w:t>
      </w:r>
      <w:r w:rsidRPr="007044A9">
        <w:t xml:space="preserve"> </w:t>
      </w:r>
    </w:p>
    <w:p w14:paraId="1EEDBB1F" w14:textId="21300263" w:rsidR="0001109A" w:rsidRPr="007044A9" w:rsidRDefault="00481FD7" w:rsidP="00494BB5">
      <w:pPr>
        <w:numPr>
          <w:ilvl w:val="0"/>
          <w:numId w:val="5"/>
        </w:numPr>
        <w:spacing w:after="120"/>
        <w:ind w:right="113" w:hanging="737"/>
      </w:pPr>
      <w:r w:rsidRPr="00481FD7">
        <w:t>www.w3schools.com/html/default.asp</w:t>
      </w:r>
      <w:r w:rsidRPr="007044A9">
        <w:t xml:space="preserve"> </w:t>
      </w:r>
      <w:r w:rsidR="00F04809" w:rsidRPr="007044A9">
        <w:t xml:space="preserve">(html). Retrieved </w:t>
      </w:r>
      <w:r w:rsidR="00CD51B9">
        <w:t>0</w:t>
      </w:r>
      <w:r w:rsidR="00AF5422" w:rsidRPr="007044A9">
        <w:t>1</w:t>
      </w:r>
      <w:r w:rsidR="00F04809" w:rsidRPr="007044A9">
        <w:t xml:space="preserve"> January 20</w:t>
      </w:r>
      <w:r w:rsidR="00AF5422" w:rsidRPr="007044A9">
        <w:t>20</w:t>
      </w:r>
    </w:p>
    <w:p w14:paraId="213061D1" w14:textId="1848F405" w:rsidR="0001109A" w:rsidRPr="007044A9" w:rsidRDefault="00F26876" w:rsidP="00494BB5">
      <w:pPr>
        <w:numPr>
          <w:ilvl w:val="0"/>
          <w:numId w:val="5"/>
        </w:numPr>
        <w:spacing w:after="121"/>
        <w:ind w:right="113" w:hanging="737"/>
      </w:pPr>
      <w:hyperlink r:id="rId109">
        <w:r w:rsidR="00F04809" w:rsidRPr="007044A9">
          <w:t>www.w3schools.com/css/default.asp</w:t>
        </w:r>
      </w:hyperlink>
      <w:hyperlink r:id="rId110">
        <w:r w:rsidR="00F04809" w:rsidRPr="007044A9">
          <w:rPr>
            <w:b/>
            <w:i/>
          </w:rPr>
          <w:t xml:space="preserve"> </w:t>
        </w:r>
      </w:hyperlink>
      <w:r w:rsidR="00F04809" w:rsidRPr="007044A9">
        <w:t xml:space="preserve">(CSS). Retrieve </w:t>
      </w:r>
      <w:r w:rsidR="00AF5422" w:rsidRPr="007044A9">
        <w:t>20</w:t>
      </w:r>
      <w:r w:rsidR="00F04809" w:rsidRPr="007044A9">
        <w:t xml:space="preserve"> </w:t>
      </w:r>
      <w:r w:rsidR="00AF5422" w:rsidRPr="007044A9">
        <w:t xml:space="preserve">January </w:t>
      </w:r>
      <w:r w:rsidR="00F04809" w:rsidRPr="007044A9">
        <w:t>20</w:t>
      </w:r>
      <w:r w:rsidR="00AF5422" w:rsidRPr="007044A9">
        <w:t>20</w:t>
      </w:r>
      <w:r w:rsidR="00F04809" w:rsidRPr="007044A9">
        <w:rPr>
          <w:b/>
          <w:i/>
        </w:rPr>
        <w:t xml:space="preserve"> </w:t>
      </w:r>
    </w:p>
    <w:p w14:paraId="58254253" w14:textId="68E78083" w:rsidR="0001109A" w:rsidRPr="007044A9" w:rsidRDefault="00F26876" w:rsidP="00494BB5">
      <w:pPr>
        <w:numPr>
          <w:ilvl w:val="0"/>
          <w:numId w:val="5"/>
        </w:numPr>
        <w:spacing w:after="119"/>
        <w:ind w:right="113" w:hanging="737"/>
      </w:pPr>
      <w:hyperlink r:id="rId111">
        <w:r w:rsidR="00F04809" w:rsidRPr="007044A9">
          <w:t>www.w3schools.com/js/default.asp</w:t>
        </w:r>
      </w:hyperlink>
      <w:hyperlink r:id="rId112">
        <w:r w:rsidR="00F04809" w:rsidRPr="007044A9">
          <w:rPr>
            <w:b/>
            <w:i/>
            <w:color w:val="1F4E79"/>
            <w:u w:val="single" w:color="1F4E79"/>
          </w:rPr>
          <w:t xml:space="preserve"> </w:t>
        </w:r>
      </w:hyperlink>
      <w:r w:rsidR="00F04809" w:rsidRPr="007044A9">
        <w:rPr>
          <w:b/>
          <w:i/>
          <w:color w:val="1F4E79"/>
          <w:u w:val="single" w:color="1F4E79"/>
        </w:rPr>
        <w:t xml:space="preserve"> </w:t>
      </w:r>
      <w:r w:rsidR="00F04809" w:rsidRPr="007044A9">
        <w:t xml:space="preserve">(JavaScript)Retrieve </w:t>
      </w:r>
      <w:r w:rsidR="00CD51B9">
        <w:t>0</w:t>
      </w:r>
      <w:r w:rsidR="00F04809" w:rsidRPr="007044A9">
        <w:t xml:space="preserve">2 </w:t>
      </w:r>
      <w:r w:rsidR="00CD51B9" w:rsidRPr="007044A9">
        <w:t xml:space="preserve">February </w:t>
      </w:r>
      <w:r w:rsidR="00F04809" w:rsidRPr="007044A9">
        <w:t>20</w:t>
      </w:r>
      <w:r w:rsidR="00AF5422" w:rsidRPr="007044A9">
        <w:t>20</w:t>
      </w:r>
      <w:r w:rsidR="00F04809" w:rsidRPr="007044A9">
        <w:rPr>
          <w:b/>
          <w:i/>
        </w:rPr>
        <w:t xml:space="preserve"> </w:t>
      </w:r>
    </w:p>
    <w:p w14:paraId="286E5B39" w14:textId="66BB9DC8" w:rsidR="0001109A" w:rsidRPr="007044A9" w:rsidRDefault="00F26876" w:rsidP="00494BB5">
      <w:pPr>
        <w:numPr>
          <w:ilvl w:val="0"/>
          <w:numId w:val="5"/>
        </w:numPr>
        <w:spacing w:after="121"/>
        <w:ind w:right="113" w:hanging="737"/>
      </w:pPr>
      <w:hyperlink r:id="rId113">
        <w:r w:rsidR="00F04809" w:rsidRPr="007044A9">
          <w:t>www.w3schools.com/sql/default.asp</w:t>
        </w:r>
      </w:hyperlink>
      <w:hyperlink r:id="rId114">
        <w:r w:rsidR="00F04809" w:rsidRPr="007044A9">
          <w:rPr>
            <w:color w:val="1F4E79"/>
          </w:rPr>
          <w:t xml:space="preserve"> </w:t>
        </w:r>
      </w:hyperlink>
      <w:r w:rsidR="00F04809" w:rsidRPr="007044A9">
        <w:t xml:space="preserve">(MySQL)Retrieve </w:t>
      </w:r>
      <w:r w:rsidR="00CD51B9">
        <w:t>27</w:t>
      </w:r>
      <w:r w:rsidR="00F04809" w:rsidRPr="007044A9">
        <w:t xml:space="preserve"> </w:t>
      </w:r>
      <w:r w:rsidR="00C11E48" w:rsidRPr="007044A9">
        <w:t xml:space="preserve">February </w:t>
      </w:r>
      <w:r w:rsidR="00F04809" w:rsidRPr="007044A9">
        <w:t>20</w:t>
      </w:r>
      <w:r w:rsidR="00017452" w:rsidRPr="007044A9">
        <w:t>20</w:t>
      </w:r>
      <w:r w:rsidR="00F04809" w:rsidRPr="007044A9">
        <w:rPr>
          <w:b/>
          <w:i/>
        </w:rPr>
        <w:t xml:space="preserve"> </w:t>
      </w:r>
    </w:p>
    <w:p w14:paraId="2CAE50DB" w14:textId="7D1BE5B4" w:rsidR="0001109A" w:rsidRDefault="00F26876" w:rsidP="00494BB5">
      <w:pPr>
        <w:numPr>
          <w:ilvl w:val="0"/>
          <w:numId w:val="5"/>
        </w:numPr>
        <w:spacing w:after="145"/>
        <w:ind w:right="113" w:hanging="737"/>
      </w:pPr>
      <w:hyperlink r:id="rId115">
        <w:r w:rsidR="00F04809" w:rsidRPr="007044A9">
          <w:t>www.mysql.com</w:t>
        </w:r>
      </w:hyperlink>
      <w:hyperlink r:id="rId116">
        <w:r w:rsidR="00F04809" w:rsidRPr="007044A9">
          <w:t xml:space="preserve"> </w:t>
        </w:r>
      </w:hyperlink>
      <w:r w:rsidR="00A21D81">
        <w:t>(MYSQL)</w:t>
      </w:r>
      <w:r w:rsidR="0051517C" w:rsidRPr="0051517C">
        <w:t xml:space="preserve"> </w:t>
      </w:r>
      <w:r w:rsidR="0051517C" w:rsidRPr="007044A9">
        <w:t>Retrieve</w:t>
      </w:r>
      <w:r w:rsidR="0051517C">
        <w:t xml:space="preserve"> </w:t>
      </w:r>
      <w:r w:rsidR="00017452" w:rsidRPr="007044A9">
        <w:t>0</w:t>
      </w:r>
      <w:r w:rsidR="00C11E48" w:rsidRPr="007044A9">
        <w:t>3</w:t>
      </w:r>
      <w:r w:rsidR="00F04809" w:rsidRPr="007044A9">
        <w:t xml:space="preserve"> February 20</w:t>
      </w:r>
      <w:r w:rsidR="00017452" w:rsidRPr="007044A9">
        <w:t>20</w:t>
      </w:r>
      <w:r w:rsidR="00F04809" w:rsidRPr="007044A9">
        <w:t xml:space="preserve"> </w:t>
      </w:r>
    </w:p>
    <w:p w14:paraId="57E4AA96" w14:textId="03670100" w:rsidR="00806C15" w:rsidRDefault="00357BB9" w:rsidP="00494BB5">
      <w:pPr>
        <w:numPr>
          <w:ilvl w:val="0"/>
          <w:numId w:val="5"/>
        </w:numPr>
        <w:spacing w:after="145"/>
        <w:ind w:right="113" w:hanging="737"/>
      </w:pPr>
      <w:r w:rsidRPr="00357BB9">
        <w:t>www.javatpoint.com/jsp-tutorial</w:t>
      </w:r>
      <w:r>
        <w:t xml:space="preserve"> </w:t>
      </w:r>
      <w:r w:rsidRPr="007044A9">
        <w:t>(</w:t>
      </w:r>
      <w:r>
        <w:t>JSP</w:t>
      </w:r>
      <w:r w:rsidRPr="007044A9">
        <w:t xml:space="preserve">)Retrieve </w:t>
      </w:r>
      <w:r>
        <w:t>02</w:t>
      </w:r>
      <w:r w:rsidRPr="007044A9">
        <w:t xml:space="preserve"> </w:t>
      </w:r>
      <w:r w:rsidR="00AA3B23">
        <w:t>M</w:t>
      </w:r>
      <w:r>
        <w:t xml:space="preserve">arch </w:t>
      </w:r>
      <w:r w:rsidRPr="007044A9">
        <w:t>2020</w:t>
      </w:r>
    </w:p>
    <w:p w14:paraId="0AA72B62" w14:textId="19E5574E" w:rsidR="00934C99" w:rsidRPr="007044A9" w:rsidRDefault="00357BB9" w:rsidP="00494BB5">
      <w:pPr>
        <w:numPr>
          <w:ilvl w:val="0"/>
          <w:numId w:val="5"/>
        </w:numPr>
        <w:spacing w:after="145"/>
        <w:ind w:right="113" w:hanging="737"/>
      </w:pPr>
      <w:r w:rsidRPr="00357BB9">
        <w:t>www.tutorialspoint.com/jsp/index.htm</w:t>
      </w:r>
      <w:r>
        <w:t xml:space="preserve"> </w:t>
      </w:r>
      <w:r w:rsidRPr="007044A9">
        <w:t>(</w:t>
      </w:r>
      <w:r>
        <w:t>JSP</w:t>
      </w:r>
      <w:r w:rsidRPr="007044A9">
        <w:t xml:space="preserve">)Retrieve </w:t>
      </w:r>
      <w:r>
        <w:t>23</w:t>
      </w:r>
      <w:r w:rsidRPr="007044A9">
        <w:t xml:space="preserve"> </w:t>
      </w:r>
      <w:r w:rsidR="00AA3B23">
        <w:t>M</w:t>
      </w:r>
      <w:r>
        <w:t>arch</w:t>
      </w:r>
      <w:r w:rsidRPr="007044A9">
        <w:t xml:space="preserve"> 2020</w:t>
      </w:r>
    </w:p>
    <w:p w14:paraId="3660AF69" w14:textId="77777777" w:rsidR="00CC00C2" w:rsidRPr="007044A9" w:rsidRDefault="00CC00C2" w:rsidP="00CC00C2">
      <w:pPr>
        <w:spacing w:after="145"/>
        <w:ind w:right="113"/>
      </w:pPr>
    </w:p>
    <w:p w14:paraId="36361E6B" w14:textId="77777777" w:rsidR="00CC00C2" w:rsidRPr="007044A9" w:rsidRDefault="00CC00C2" w:rsidP="00CC00C2">
      <w:pPr>
        <w:spacing w:after="145"/>
        <w:ind w:right="113"/>
      </w:pPr>
    </w:p>
    <w:p w14:paraId="5539CF74" w14:textId="77777777" w:rsidR="00CC00C2" w:rsidRPr="007044A9" w:rsidRDefault="00CC00C2" w:rsidP="00CC00C2">
      <w:pPr>
        <w:spacing w:after="145"/>
        <w:ind w:right="113"/>
      </w:pPr>
    </w:p>
    <w:p w14:paraId="25D87427" w14:textId="77777777" w:rsidR="0001109A" w:rsidRPr="007044A9" w:rsidRDefault="00F04809" w:rsidP="002D23EA">
      <w:pPr>
        <w:spacing w:after="0"/>
        <w:ind w:left="0" w:firstLine="0"/>
        <w:jc w:val="left"/>
      </w:pPr>
      <w:r w:rsidRPr="007044A9">
        <w:rPr>
          <w:rFonts w:eastAsia="Cambria"/>
          <w:b/>
          <w:i/>
          <w:sz w:val="26"/>
        </w:rPr>
        <w:t xml:space="preserve"> </w:t>
      </w:r>
    </w:p>
    <w:sectPr w:rsidR="0001109A" w:rsidRPr="007044A9">
      <w:headerReference w:type="even" r:id="rId117"/>
      <w:headerReference w:type="default" r:id="rId118"/>
      <w:footerReference w:type="even" r:id="rId119"/>
      <w:footerReference w:type="default" r:id="rId120"/>
      <w:headerReference w:type="first" r:id="rId121"/>
      <w:footerReference w:type="first" r:id="rId122"/>
      <w:pgSz w:w="11906" w:h="16838"/>
      <w:pgMar w:top="1301" w:right="1318" w:bottom="1860" w:left="1800" w:header="766" w:footer="71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366A2" w14:textId="77777777" w:rsidR="00F26876" w:rsidRDefault="00F26876">
      <w:pPr>
        <w:spacing w:after="0" w:line="240" w:lineRule="auto"/>
      </w:pPr>
      <w:r>
        <w:separator/>
      </w:r>
    </w:p>
  </w:endnote>
  <w:endnote w:type="continuationSeparator" w:id="0">
    <w:p w14:paraId="35C1526D" w14:textId="77777777" w:rsidR="00F26876" w:rsidRDefault="00F268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tura MT Script Capitals">
    <w:panose1 w:val="03020802060602070202"/>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BD737" w14:textId="77777777" w:rsidR="00503B7D" w:rsidRDefault="00503B7D">
    <w:pPr>
      <w:spacing w:after="160"/>
      <w:ind w:lef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4670" w14:textId="77777777" w:rsidR="00503B7D" w:rsidRDefault="00503B7D">
    <w:pPr>
      <w:spacing w:after="160"/>
      <w:ind w:left="0" w:firstLine="0"/>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7A260" w14:textId="77777777" w:rsidR="00503B7D" w:rsidRDefault="00503B7D">
    <w:pPr>
      <w:spacing w:after="160"/>
      <w:ind w:lef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04E3C" w14:textId="77777777" w:rsidR="00503B7D" w:rsidRDefault="00503B7D">
    <w:pPr>
      <w:spacing w:after="160"/>
      <w:ind w:left="0" w:firstLine="0"/>
      <w:jc w:val="lef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28018" w14:textId="77777777" w:rsidR="00503B7D" w:rsidRDefault="00503B7D">
    <w:pPr>
      <w:spacing w:after="160"/>
      <w:ind w:left="0" w:firstLine="0"/>
      <w:jc w:val="lef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DE975" w14:textId="77777777" w:rsidR="00503B7D" w:rsidRDefault="00503B7D">
    <w:pPr>
      <w:spacing w:after="160"/>
      <w:ind w:left="0" w:firstLine="0"/>
      <w:jc w:val="lef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9870C" w14:textId="12C93338" w:rsidR="00503B7D" w:rsidRDefault="00503B7D">
    <w:pPr>
      <w:spacing w:after="0"/>
      <w:ind w:left="0" w:right="123" w:firstLine="0"/>
      <w:jc w:val="right"/>
    </w:pPr>
    <w:r>
      <w:rPr>
        <w:rFonts w:ascii="Calibri" w:eastAsia="Calibri" w:hAnsi="Calibri" w:cs="Calibri"/>
        <w:noProof/>
        <w:sz w:val="22"/>
      </w:rPr>
      <mc:AlternateContent>
        <mc:Choice Requires="wpg">
          <w:drawing>
            <wp:anchor distT="0" distB="0" distL="114300" distR="114300" simplePos="0" relativeHeight="251666432" behindDoc="0" locked="0" layoutInCell="1" allowOverlap="1" wp14:anchorId="5988800D" wp14:editId="64A5485D">
              <wp:simplePos x="0" y="0"/>
              <wp:positionH relativeFrom="page">
                <wp:posOffset>1125017</wp:posOffset>
              </wp:positionH>
              <wp:positionV relativeFrom="page">
                <wp:posOffset>9742626</wp:posOffset>
              </wp:positionV>
              <wp:extent cx="5541010" cy="6097"/>
              <wp:effectExtent l="0" t="0" r="0" b="0"/>
              <wp:wrapSquare wrapText="bothSides"/>
              <wp:docPr id="44135" name="Group 44135"/>
              <wp:cNvGraphicFramePr/>
              <a:graphic xmlns:a="http://schemas.openxmlformats.org/drawingml/2006/main">
                <a:graphicData uri="http://schemas.microsoft.com/office/word/2010/wordprocessingGroup">
                  <wpg:wgp>
                    <wpg:cNvGrpSpPr/>
                    <wpg:grpSpPr>
                      <a:xfrm>
                        <a:off x="0" y="0"/>
                        <a:ext cx="5541010" cy="6097"/>
                        <a:chOff x="0" y="0"/>
                        <a:chExt cx="5541010" cy="6097"/>
                      </a:xfrm>
                    </wpg:grpSpPr>
                    <wps:wsp>
                      <wps:cNvPr id="46453" name="Shape 46453"/>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anchor>
          </w:drawing>
        </mc:Choice>
        <mc:Fallback>
          <w:pict>
            <v:group w14:anchorId="567BD1F7" id="Group 44135" o:spid="_x0000_s1026" style="position:absolute;margin-left:88.6pt;margin-top:767.15pt;width:436.3pt;height:.5pt;z-index:251666432;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">
              <v:shape id="Shape 46453"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" path="m,l5541010,r,9144l,9144,,e" fillcolor="#5b9bd5"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404040"/>
        <w:sz w:val="26"/>
      </w:rPr>
      <w:t xml:space="preserve">Photo Stock Management System  </w:t>
    </w:r>
  </w:p>
  <w:p w14:paraId="09EE976D" w14:textId="77777777" w:rsidR="00503B7D" w:rsidRDefault="00503B7D">
    <w:pPr>
      <w:spacing w:after="0"/>
      <w:ind w:left="0" w:firstLine="0"/>
      <w:jc w:val="left"/>
    </w:pPr>
    <w:r>
      <w:rPr>
        <w:rFonts w:ascii="Cambria" w:eastAsia="Cambria" w:hAnsi="Cambria" w:cs="Cambria"/>
        <w:sz w:val="26"/>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F0A87" w14:textId="22FB33A4" w:rsidR="00503B7D" w:rsidRDefault="00503B7D" w:rsidP="00C36404">
    <w:pPr>
      <w:spacing w:after="0"/>
      <w:ind w:right="123"/>
    </w:pPr>
    <w:r>
      <w:rPr>
        <w:rFonts w:ascii="Calibri" w:eastAsia="Calibri" w:hAnsi="Calibri" w:cs="Calibri"/>
        <w:noProof/>
        <w:sz w:val="22"/>
      </w:rPr>
      <mc:AlternateContent>
        <mc:Choice Requires="wpg">
          <w:drawing>
            <wp:anchor distT="0" distB="0" distL="114300" distR="114300" simplePos="0" relativeHeight="251667456" behindDoc="0" locked="0" layoutInCell="1" allowOverlap="1" wp14:anchorId="33D6093A" wp14:editId="352CD00F">
              <wp:simplePos x="0" y="0"/>
              <wp:positionH relativeFrom="page">
                <wp:posOffset>1125017</wp:posOffset>
              </wp:positionH>
              <wp:positionV relativeFrom="page">
                <wp:posOffset>9742626</wp:posOffset>
              </wp:positionV>
              <wp:extent cx="5541010" cy="6097"/>
              <wp:effectExtent l="0" t="0" r="0" b="0"/>
              <wp:wrapSquare wrapText="bothSides"/>
              <wp:docPr id="44108" name="Group 44108"/>
              <wp:cNvGraphicFramePr/>
              <a:graphic xmlns:a="http://schemas.openxmlformats.org/drawingml/2006/main">
                <a:graphicData uri="http://schemas.microsoft.com/office/word/2010/wordprocessingGroup">
                  <wpg:wgp>
                    <wpg:cNvGrpSpPr/>
                    <wpg:grpSpPr>
                      <a:xfrm>
                        <a:off x="0" y="0"/>
                        <a:ext cx="5541010" cy="6097"/>
                        <a:chOff x="0" y="0"/>
                        <a:chExt cx="5541010" cy="6097"/>
                      </a:xfrm>
                    </wpg:grpSpPr>
                    <wps:wsp>
                      <wps:cNvPr id="46451" name="Shape 46451"/>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anchor>
          </w:drawing>
        </mc:Choice>
        <mc:Fallback>
          <w:pict>
            <v:group w14:anchorId="0103C1F8" id="Group 44108" o:spid="_x0000_s1026" style="position:absolute;margin-left:88.6pt;margin-top:767.15pt;width:436.3pt;height:.5pt;z-index:251667456;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">
              <v:shape id="Shape 46451"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" path="m,l5541010,r,9144l,9144,,e" fillcolor="#5b9bd5"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404040"/>
        <w:sz w:val="26"/>
      </w:rPr>
      <w:t xml:space="preserve">                                                                                       Photo Stock Management System  </w:t>
    </w:r>
  </w:p>
  <w:p w14:paraId="04C3C3D9" w14:textId="77777777" w:rsidR="00503B7D" w:rsidRDefault="00503B7D">
    <w:pPr>
      <w:spacing w:after="0"/>
      <w:ind w:left="0" w:firstLine="0"/>
      <w:jc w:val="left"/>
    </w:pPr>
    <w:r>
      <w:rPr>
        <w:rFonts w:ascii="Cambria" w:eastAsia="Cambria" w:hAnsi="Cambria" w:cs="Cambria"/>
        <w:sz w:val="26"/>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452EB" w14:textId="77777777" w:rsidR="00503B7D" w:rsidRDefault="00503B7D">
    <w:pPr>
      <w:spacing w:after="0"/>
      <w:ind w:left="0" w:right="123" w:firstLine="0"/>
      <w:jc w:val="right"/>
    </w:pPr>
    <w:r>
      <w:rPr>
        <w:rFonts w:ascii="Calibri" w:eastAsia="Calibri" w:hAnsi="Calibri" w:cs="Calibri"/>
        <w:noProof/>
        <w:sz w:val="22"/>
      </w:rPr>
      <mc:AlternateContent>
        <mc:Choice Requires="wpg">
          <w:drawing>
            <wp:anchor distT="0" distB="0" distL="114300" distR="114300" simplePos="0" relativeHeight="251668480" behindDoc="0" locked="0" layoutInCell="1" allowOverlap="1" wp14:anchorId="321EF38F" wp14:editId="687279A8">
              <wp:simplePos x="0" y="0"/>
              <wp:positionH relativeFrom="page">
                <wp:posOffset>1125017</wp:posOffset>
              </wp:positionH>
              <wp:positionV relativeFrom="page">
                <wp:posOffset>9742626</wp:posOffset>
              </wp:positionV>
              <wp:extent cx="5541010" cy="6097"/>
              <wp:effectExtent l="0" t="0" r="0" b="0"/>
              <wp:wrapSquare wrapText="bothSides"/>
              <wp:docPr id="44081" name="Group 44081"/>
              <wp:cNvGraphicFramePr/>
              <a:graphic xmlns:a="http://schemas.openxmlformats.org/drawingml/2006/main">
                <a:graphicData uri="http://schemas.microsoft.com/office/word/2010/wordprocessingGroup">
                  <wpg:wgp>
                    <wpg:cNvGrpSpPr/>
                    <wpg:grpSpPr>
                      <a:xfrm>
                        <a:off x="0" y="0"/>
                        <a:ext cx="5541010" cy="6097"/>
                        <a:chOff x="0" y="0"/>
                        <a:chExt cx="5541010" cy="6097"/>
                      </a:xfrm>
                    </wpg:grpSpPr>
                    <wps:wsp>
                      <wps:cNvPr id="46449" name="Shape 46449"/>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anchor>
          </w:drawing>
        </mc:Choice>
        <mc:Fallback>
          <w:pict>
            <v:group w14:anchorId="0E553289" id="Group 44081" o:spid="_x0000_s1026" style="position:absolute;margin-left:88.6pt;margin-top:767.15pt;width:436.3pt;height:.5pt;z-index:251668480;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">
              <v:shape id="Shape 46449"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" path="m,l5541010,r,9144l,9144,,e" fillcolor="#5b9bd5"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404040"/>
        <w:sz w:val="26"/>
      </w:rPr>
      <w:t xml:space="preserve">Freelancing System  </w:t>
    </w:r>
  </w:p>
  <w:p w14:paraId="5E3DC8ED" w14:textId="77777777" w:rsidR="00503B7D" w:rsidRDefault="00503B7D">
    <w:pPr>
      <w:spacing w:after="0"/>
      <w:ind w:left="0" w:firstLine="0"/>
      <w:jc w:val="left"/>
    </w:pPr>
    <w:r>
      <w:rPr>
        <w:rFonts w:ascii="Cambria" w:eastAsia="Cambria" w:hAnsi="Cambria" w:cs="Cambria"/>
        <w:sz w:val="2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ACC7DC" w14:textId="77777777" w:rsidR="00F26876" w:rsidRDefault="00F26876">
      <w:pPr>
        <w:spacing w:after="0" w:line="240" w:lineRule="auto"/>
      </w:pPr>
      <w:r>
        <w:separator/>
      </w:r>
    </w:p>
  </w:footnote>
  <w:footnote w:type="continuationSeparator" w:id="0">
    <w:p w14:paraId="15B31EAA" w14:textId="77777777" w:rsidR="00F26876" w:rsidRDefault="00F268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EDFEC" w14:textId="77777777" w:rsidR="00503B7D" w:rsidRDefault="00503B7D">
    <w:pPr>
      <w:spacing w:after="160"/>
      <w:ind w:left="0" w:firstLine="0"/>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98048" w14:textId="77777777" w:rsidR="00503B7D" w:rsidRDefault="00503B7D">
    <w:pPr>
      <w:spacing w:after="160"/>
      <w:ind w:left="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229126" w14:textId="77777777" w:rsidR="00503B7D" w:rsidRDefault="00503B7D">
    <w:pPr>
      <w:spacing w:after="160"/>
      <w:ind w:left="0" w:firstLine="0"/>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DC2EF" w14:textId="77777777" w:rsidR="00503B7D" w:rsidRDefault="00503B7D">
    <w:pPr>
      <w:spacing w:after="0"/>
      <w:ind w:left="0" w:right="2" w:firstLine="0"/>
      <w:jc w:val="right"/>
    </w:pPr>
    <w:r>
      <w:fldChar w:fldCharType="begin"/>
    </w:r>
    <w:r>
      <w:instrText xml:space="preserve"> PAGE   \* MERGEFORMAT </w:instrText>
    </w:r>
    <w:r>
      <w:fldChar w:fldCharType="separate"/>
    </w:r>
    <w:r w:rsidRPr="00FD6680">
      <w:rPr>
        <w:rFonts w:ascii="Cambria" w:eastAsia="Cambria" w:hAnsi="Cambria" w:cs="Cambria"/>
        <w:noProof/>
        <w:sz w:val="26"/>
      </w:rPr>
      <w:t>ii</w:t>
    </w:r>
    <w:r>
      <w:rPr>
        <w:rFonts w:ascii="Cambria" w:eastAsia="Cambria" w:hAnsi="Cambria" w:cs="Cambria"/>
        <w:sz w:val="26"/>
      </w:rPr>
      <w:fldChar w:fldCharType="end"/>
    </w:r>
    <w:r>
      <w:rPr>
        <w:rFonts w:ascii="Cambria" w:eastAsia="Cambria" w:hAnsi="Cambria" w:cs="Cambria"/>
        <w:sz w:val="26"/>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3BCB8" w14:textId="77777777" w:rsidR="00503B7D" w:rsidRDefault="00503B7D">
    <w:pPr>
      <w:spacing w:after="0"/>
      <w:ind w:left="0" w:right="2" w:firstLine="0"/>
      <w:jc w:val="right"/>
    </w:pPr>
    <w:r>
      <w:fldChar w:fldCharType="begin"/>
    </w:r>
    <w:r>
      <w:instrText xml:space="preserve"> PAGE   \* MERGEFORMAT </w:instrText>
    </w:r>
    <w:r>
      <w:fldChar w:fldCharType="separate"/>
    </w:r>
    <w:r w:rsidRPr="00FD6680">
      <w:rPr>
        <w:rFonts w:ascii="Cambria" w:eastAsia="Cambria" w:hAnsi="Cambria" w:cs="Cambria"/>
        <w:noProof/>
        <w:sz w:val="26"/>
      </w:rPr>
      <w:t>iii</w:t>
    </w:r>
    <w:r>
      <w:rPr>
        <w:rFonts w:ascii="Cambria" w:eastAsia="Cambria" w:hAnsi="Cambria" w:cs="Cambria"/>
        <w:sz w:val="26"/>
      </w:rPr>
      <w:fldChar w:fldCharType="end"/>
    </w:r>
    <w:r>
      <w:rPr>
        <w:rFonts w:ascii="Cambria" w:eastAsia="Cambria" w:hAnsi="Cambria" w:cs="Cambria"/>
        <w:sz w:val="26"/>
      </w:rPr>
      <w:t xml:space="preserve"> </w:t>
    </w:r>
  </w:p>
  <w:p w14:paraId="043B880F" w14:textId="77777777" w:rsidR="00503B7D" w:rsidRDefault="00503B7D">
    <w:pPr>
      <w:spacing w:after="0"/>
      <w:ind w:left="0" w:firstLine="0"/>
      <w:jc w:val="left"/>
    </w:pPr>
    <w:r>
      <w:rPr>
        <w:rFonts w:ascii="Cambria" w:eastAsia="Cambria" w:hAnsi="Cambria" w:cs="Cambria"/>
        <w:sz w:val="26"/>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61D17" w14:textId="77777777" w:rsidR="00503B7D" w:rsidRDefault="00503B7D">
    <w:pPr>
      <w:spacing w:after="0"/>
      <w:ind w:left="0" w:right="2" w:firstLine="0"/>
      <w:jc w:val="right"/>
    </w:pPr>
    <w:r>
      <w:fldChar w:fldCharType="begin"/>
    </w:r>
    <w:r>
      <w:instrText xml:space="preserve"> PAGE   \* MERGEFORMAT </w:instrText>
    </w:r>
    <w:r>
      <w:fldChar w:fldCharType="separate"/>
    </w:r>
    <w:proofErr w:type="spellStart"/>
    <w:r>
      <w:rPr>
        <w:rFonts w:ascii="Cambria" w:eastAsia="Cambria" w:hAnsi="Cambria" w:cs="Cambria"/>
        <w:sz w:val="26"/>
      </w:rPr>
      <w:t>i</w:t>
    </w:r>
    <w:proofErr w:type="spellEnd"/>
    <w:r>
      <w:rPr>
        <w:rFonts w:ascii="Cambria" w:eastAsia="Cambria" w:hAnsi="Cambria" w:cs="Cambria"/>
        <w:sz w:val="26"/>
      </w:rPr>
      <w:fldChar w:fldCharType="end"/>
    </w:r>
    <w:r>
      <w:rPr>
        <w:rFonts w:ascii="Cambria" w:eastAsia="Cambria" w:hAnsi="Cambria" w:cs="Cambria"/>
        <w:sz w:val="26"/>
      </w:rPr>
      <w:t xml:space="preserve"> </w:t>
    </w:r>
  </w:p>
  <w:p w14:paraId="3496F1AB" w14:textId="77777777" w:rsidR="00503B7D" w:rsidRDefault="00503B7D">
    <w:pPr>
      <w:spacing w:after="0"/>
      <w:ind w:left="0" w:firstLine="0"/>
      <w:jc w:val="left"/>
    </w:pPr>
    <w:r>
      <w:rPr>
        <w:rFonts w:ascii="Cambria" w:eastAsia="Cambria" w:hAnsi="Cambria" w:cs="Cambria"/>
        <w:sz w:val="26"/>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F8341C" w14:textId="564BC82A" w:rsidR="00503B7D" w:rsidRDefault="00503B7D" w:rsidP="00A951F8">
    <w:pPr>
      <w:spacing w:after="5"/>
      <w:ind w:left="0" w:right="123" w:firstLine="0"/>
      <w:jc w:val="right"/>
    </w:pPr>
    <w:r>
      <w:rPr>
        <w:rFonts w:ascii="Calibri" w:eastAsia="Calibri" w:hAnsi="Calibri" w:cs="Calibri"/>
        <w:noProof/>
        <w:sz w:val="22"/>
      </w:rPr>
      <mc:AlternateContent>
        <mc:Choice Requires="wpg">
          <w:drawing>
            <wp:anchor distT="0" distB="0" distL="114300" distR="114300" simplePos="0" relativeHeight="251663360" behindDoc="0" locked="0" layoutInCell="1" allowOverlap="1" wp14:anchorId="116A422F" wp14:editId="3479D0D4">
              <wp:simplePos x="0" y="0"/>
              <wp:positionH relativeFrom="page">
                <wp:posOffset>1125017</wp:posOffset>
              </wp:positionH>
              <wp:positionV relativeFrom="page">
                <wp:posOffset>662940</wp:posOffset>
              </wp:positionV>
              <wp:extent cx="5541010" cy="6096"/>
              <wp:effectExtent l="0" t="0" r="0" b="0"/>
              <wp:wrapSquare wrapText="bothSides"/>
              <wp:docPr id="44123" name="Group 44123"/>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43" name="Shape 46443"/>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1B2E7F81" id="Group 44123" o:spid="_x0000_s1026" style="position:absolute;margin-left:88.6pt;margin-top:52.2pt;width:436.3pt;height:.5pt;z-index:251663360;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">
              <v:shape id="Shape 46443"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" path="m,l5541010,r,9144l,9144,,e" fillcolor="#d9d9d9"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7F7F7F"/>
        <w:sz w:val="26"/>
      </w:rPr>
      <w:t>P a g e</w:t>
    </w:r>
    <w:r>
      <w:rPr>
        <w:rFonts w:ascii="Cambria" w:eastAsia="Cambria" w:hAnsi="Cambria" w:cs="Cambria"/>
        <w:sz w:val="26"/>
      </w:rPr>
      <w:t xml:space="preserve"> | </w:t>
    </w:r>
    <w:r>
      <w:fldChar w:fldCharType="begin"/>
    </w:r>
    <w:r>
      <w:instrText xml:space="preserve"> PAGE   \* MERGEFORMAT </w:instrText>
    </w:r>
    <w:r>
      <w:fldChar w:fldCharType="separate"/>
    </w:r>
    <w:r w:rsidRPr="00FD6680">
      <w:rPr>
        <w:rFonts w:ascii="Cambria" w:eastAsia="Cambria" w:hAnsi="Cambria" w:cs="Cambria"/>
        <w:b/>
        <w:noProof/>
        <w:sz w:val="26"/>
      </w:rPr>
      <w:t>18</w:t>
    </w:r>
    <w:r>
      <w:rPr>
        <w:rFonts w:ascii="Cambria" w:eastAsia="Cambria" w:hAnsi="Cambria" w:cs="Cambria"/>
        <w:b/>
        <w:sz w:val="26"/>
      </w:rPr>
      <w:fldChar w:fldCharType="end"/>
    </w:r>
    <w:r>
      <w:rPr>
        <w:rFonts w:ascii="Cambria" w:eastAsia="Cambria" w:hAnsi="Cambria" w:cs="Cambria"/>
        <w:b/>
        <w:sz w:val="26"/>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738771" w14:textId="77777777" w:rsidR="00503B7D" w:rsidRDefault="00503B7D">
    <w:pPr>
      <w:spacing w:after="5"/>
      <w:ind w:left="0" w:right="123" w:firstLine="0"/>
      <w:jc w:val="right"/>
    </w:pPr>
    <w:r>
      <w:rPr>
        <w:rFonts w:ascii="Calibri" w:eastAsia="Calibri" w:hAnsi="Calibri" w:cs="Calibri"/>
        <w:noProof/>
        <w:sz w:val="22"/>
      </w:rPr>
      <mc:AlternateContent>
        <mc:Choice Requires="wpg">
          <w:drawing>
            <wp:anchor distT="0" distB="0" distL="114300" distR="114300" simplePos="0" relativeHeight="251664384" behindDoc="0" locked="0" layoutInCell="1" allowOverlap="1" wp14:anchorId="404D20FE" wp14:editId="69F79127">
              <wp:simplePos x="0" y="0"/>
              <wp:positionH relativeFrom="page">
                <wp:posOffset>1125017</wp:posOffset>
              </wp:positionH>
              <wp:positionV relativeFrom="page">
                <wp:posOffset>662940</wp:posOffset>
              </wp:positionV>
              <wp:extent cx="5541010" cy="6096"/>
              <wp:effectExtent l="0" t="0" r="0" b="0"/>
              <wp:wrapSquare wrapText="bothSides"/>
              <wp:docPr id="44096" name="Group 44096"/>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41" name="Shape 46441"/>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3E626CB3" id="Group 44096" o:spid="_x0000_s1026" style="position:absolute;margin-left:88.6pt;margin-top:52.2pt;width:436.3pt;height:.5pt;z-index:251664384;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">
              <v:shape id="Shape 46441"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" path="m,l5541010,r,9144l,9144,,e" fillcolor="#d9d9d9"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7F7F7F"/>
        <w:sz w:val="26"/>
      </w:rPr>
      <w:t>P a g e</w:t>
    </w:r>
    <w:r>
      <w:rPr>
        <w:rFonts w:ascii="Cambria" w:eastAsia="Cambria" w:hAnsi="Cambria" w:cs="Cambria"/>
        <w:sz w:val="26"/>
      </w:rPr>
      <w:t xml:space="preserve"> | </w:t>
    </w:r>
    <w:r>
      <w:fldChar w:fldCharType="begin"/>
    </w:r>
    <w:r>
      <w:instrText xml:space="preserve"> PAGE   \* MERGEFORMAT </w:instrText>
    </w:r>
    <w:r>
      <w:fldChar w:fldCharType="separate"/>
    </w:r>
    <w:r w:rsidRPr="00FD6680">
      <w:rPr>
        <w:rFonts w:ascii="Cambria" w:eastAsia="Cambria" w:hAnsi="Cambria" w:cs="Cambria"/>
        <w:b/>
        <w:noProof/>
        <w:sz w:val="26"/>
      </w:rPr>
      <w:t>19</w:t>
    </w:r>
    <w:r>
      <w:rPr>
        <w:rFonts w:ascii="Cambria" w:eastAsia="Cambria" w:hAnsi="Cambria" w:cs="Cambria"/>
        <w:b/>
        <w:sz w:val="26"/>
      </w:rPr>
      <w:fldChar w:fldCharType="end"/>
    </w:r>
    <w:r>
      <w:rPr>
        <w:rFonts w:ascii="Cambria" w:eastAsia="Cambria" w:hAnsi="Cambria" w:cs="Cambria"/>
        <w:b/>
        <w:sz w:val="26"/>
      </w:rPr>
      <w:t xml:space="preserve"> </w:t>
    </w:r>
  </w:p>
  <w:p w14:paraId="661FD10A" w14:textId="77777777" w:rsidR="00503B7D" w:rsidRDefault="00503B7D">
    <w:pPr>
      <w:spacing w:after="0"/>
      <w:ind w:left="0" w:firstLine="0"/>
      <w:jc w:val="left"/>
    </w:pPr>
    <w:r>
      <w:rPr>
        <w:rFonts w:ascii="Cambria" w:eastAsia="Cambria" w:hAnsi="Cambria" w:cs="Cambria"/>
        <w:sz w:val="26"/>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78D67" w14:textId="77777777" w:rsidR="00503B7D" w:rsidRDefault="00503B7D">
    <w:pPr>
      <w:spacing w:after="5"/>
      <w:ind w:left="0" w:right="123" w:firstLine="0"/>
      <w:jc w:val="right"/>
    </w:pPr>
    <w:r>
      <w:rPr>
        <w:rFonts w:ascii="Calibri" w:eastAsia="Calibri" w:hAnsi="Calibri" w:cs="Calibri"/>
        <w:noProof/>
        <w:sz w:val="22"/>
      </w:rPr>
      <mc:AlternateContent>
        <mc:Choice Requires="wpg">
          <w:drawing>
            <wp:anchor distT="0" distB="0" distL="114300" distR="114300" simplePos="0" relativeHeight="251665408" behindDoc="0" locked="0" layoutInCell="1" allowOverlap="1" wp14:anchorId="1336AF10" wp14:editId="33E6A399">
              <wp:simplePos x="0" y="0"/>
              <wp:positionH relativeFrom="page">
                <wp:posOffset>1125017</wp:posOffset>
              </wp:positionH>
              <wp:positionV relativeFrom="page">
                <wp:posOffset>662940</wp:posOffset>
              </wp:positionV>
              <wp:extent cx="5541010" cy="6096"/>
              <wp:effectExtent l="0" t="0" r="0" b="0"/>
              <wp:wrapSquare wrapText="bothSides"/>
              <wp:docPr id="44069" name="Group 44069"/>
              <wp:cNvGraphicFramePr/>
              <a:graphic xmlns:a="http://schemas.openxmlformats.org/drawingml/2006/main">
                <a:graphicData uri="http://schemas.microsoft.com/office/word/2010/wordprocessingGroup">
                  <wpg:wgp>
                    <wpg:cNvGrpSpPr/>
                    <wpg:grpSpPr>
                      <a:xfrm>
                        <a:off x="0" y="0"/>
                        <a:ext cx="5541010" cy="6096"/>
                        <a:chOff x="0" y="0"/>
                        <a:chExt cx="5541010" cy="6096"/>
                      </a:xfrm>
                    </wpg:grpSpPr>
                    <wps:wsp>
                      <wps:cNvPr id="46439" name="Shape 46439"/>
                      <wps:cNvSpPr/>
                      <wps:spPr>
                        <a:xfrm>
                          <a:off x="0" y="0"/>
                          <a:ext cx="5541010" cy="9144"/>
                        </a:xfrm>
                        <a:custGeom>
                          <a:avLst/>
                          <a:gdLst/>
                          <a:ahLst/>
                          <a:cxnLst/>
                          <a:rect l="0" t="0" r="0" b="0"/>
                          <a:pathLst>
                            <a:path w="5541010" h="9144">
                              <a:moveTo>
                                <a:pt x="0" y="0"/>
                              </a:moveTo>
                              <a:lnTo>
                                <a:pt x="5541010" y="0"/>
                              </a:lnTo>
                              <a:lnTo>
                                <a:pt x="5541010"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4FF2A472" id="Group 44069" o:spid="_x0000_s1026" style="position:absolute;margin-left:88.6pt;margin-top:52.2pt;width:436.3pt;height:.5pt;z-index:251665408;mso-position-horizontal-relative:page;mso-position-vertical-relative:page" coordsize="554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">
              <v:shape id="Shape 46439" o:spid="_x0000_s1027" style="position:absolute;width:55410;height:91;visibility:visible;mso-wrap-style:square;v-text-anchor:top" coordsize="554101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" path="m,l5541010,r,9144l,9144,,e" fillcolor="#d9d9d9" stroked="f" strokeweight="0">
                <v:stroke miterlimit="83231f" joinstyle="miter"/>
                <v:path arrowok="t" textboxrect="0,0,5541010,9144"/>
              </v:shape>
              <w10:wrap type="square" anchorx="page" anchory="page"/>
            </v:group>
          </w:pict>
        </mc:Fallback>
      </mc:AlternateContent>
    </w:r>
    <w:r>
      <w:rPr>
        <w:rFonts w:ascii="Cambria" w:eastAsia="Cambria" w:hAnsi="Cambria" w:cs="Cambria"/>
        <w:color w:val="7F7F7F"/>
        <w:sz w:val="26"/>
      </w:rPr>
      <w:t>P a g e</w:t>
    </w:r>
    <w:r>
      <w:rPr>
        <w:rFonts w:ascii="Cambria" w:eastAsia="Cambria" w:hAnsi="Cambria" w:cs="Cambria"/>
        <w:sz w:val="26"/>
      </w:rPr>
      <w:t xml:space="preserve"> | </w:t>
    </w:r>
    <w:r>
      <w:fldChar w:fldCharType="begin"/>
    </w:r>
    <w:r>
      <w:instrText xml:space="preserve"> PAGE   \* MERGEFORMAT </w:instrText>
    </w:r>
    <w:r>
      <w:fldChar w:fldCharType="separate"/>
    </w:r>
    <w:r>
      <w:rPr>
        <w:rFonts w:ascii="Cambria" w:eastAsia="Cambria" w:hAnsi="Cambria" w:cs="Cambria"/>
        <w:b/>
        <w:sz w:val="26"/>
      </w:rPr>
      <w:t>10</w:t>
    </w:r>
    <w:r>
      <w:rPr>
        <w:rFonts w:ascii="Cambria" w:eastAsia="Cambria" w:hAnsi="Cambria" w:cs="Cambria"/>
        <w:b/>
        <w:sz w:val="26"/>
      </w:rPr>
      <w:fldChar w:fldCharType="end"/>
    </w:r>
    <w:r>
      <w:rPr>
        <w:rFonts w:ascii="Cambria" w:eastAsia="Cambria" w:hAnsi="Cambria" w:cs="Cambria"/>
        <w:b/>
        <w:sz w:val="26"/>
      </w:rPr>
      <w:t xml:space="preserve"> </w:t>
    </w:r>
  </w:p>
  <w:p w14:paraId="63B89117" w14:textId="77777777" w:rsidR="00503B7D" w:rsidRDefault="00503B7D">
    <w:pPr>
      <w:spacing w:after="0"/>
      <w:ind w:left="0" w:firstLine="0"/>
      <w:jc w:val="left"/>
    </w:pPr>
    <w:r>
      <w:rPr>
        <w:rFonts w:ascii="Cambria" w:eastAsia="Cambria" w:hAnsi="Cambria" w:cs="Cambria"/>
        <w:sz w:val="2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9747F"/>
    <w:multiLevelType w:val="hybridMultilevel"/>
    <w:tmpl w:val="1172AEC8"/>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642B88"/>
    <w:multiLevelType w:val="hybridMultilevel"/>
    <w:tmpl w:val="859E9158"/>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9D4A44"/>
    <w:multiLevelType w:val="multilevel"/>
    <w:tmpl w:val="B44C4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5D75BC"/>
    <w:multiLevelType w:val="hybridMultilevel"/>
    <w:tmpl w:val="FF88900C"/>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B83DA1"/>
    <w:multiLevelType w:val="hybridMultilevel"/>
    <w:tmpl w:val="DAFC7E12"/>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13CC0"/>
    <w:multiLevelType w:val="hybridMultilevel"/>
    <w:tmpl w:val="70B431DC"/>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9C0A96"/>
    <w:multiLevelType w:val="hybridMultilevel"/>
    <w:tmpl w:val="C2A00A0A"/>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7675BB"/>
    <w:multiLevelType w:val="hybridMultilevel"/>
    <w:tmpl w:val="A6D274BE"/>
    <w:lvl w:ilvl="0" w:tplc="EC66CAF8">
      <w:start w:val="1"/>
      <w:numFmt w:val="bullet"/>
      <w:lvlText w:val="•"/>
      <w:lvlJc w:val="left"/>
      <w:pPr>
        <w:ind w:left="774" w:hanging="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15:restartNumberingAfterBreak="0">
    <w:nsid w:val="20DB2AED"/>
    <w:multiLevelType w:val="multilevel"/>
    <w:tmpl w:val="E976E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A85911"/>
    <w:multiLevelType w:val="hybridMultilevel"/>
    <w:tmpl w:val="39EEE746"/>
    <w:lvl w:ilvl="0" w:tplc="218EA92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F06D0A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9CADEC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E84E34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40A735A">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516D2B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D50D3C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D5CAC1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F56E59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26721533"/>
    <w:multiLevelType w:val="hybridMultilevel"/>
    <w:tmpl w:val="98043822"/>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5F2E49"/>
    <w:multiLevelType w:val="hybridMultilevel"/>
    <w:tmpl w:val="A0EC0C74"/>
    <w:lvl w:ilvl="0" w:tplc="FDD8CEA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F6C359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6C28EE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A58F66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5E008F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7A05D0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AB67E1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B928B1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2C457B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3440282C"/>
    <w:multiLevelType w:val="hybridMultilevel"/>
    <w:tmpl w:val="B314976A"/>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227A5"/>
    <w:multiLevelType w:val="hybridMultilevel"/>
    <w:tmpl w:val="1500E776"/>
    <w:lvl w:ilvl="0" w:tplc="FFFFFFFF">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14" w15:restartNumberingAfterBreak="0">
    <w:nsid w:val="37736CAF"/>
    <w:multiLevelType w:val="hybridMultilevel"/>
    <w:tmpl w:val="A6E4F31A"/>
    <w:lvl w:ilvl="0" w:tplc="C87E2268">
      <w:start w:val="1"/>
      <w:numFmt w:val="decimal"/>
      <w:lvlText w:val="[%1]"/>
      <w:lvlJc w:val="left"/>
      <w:pPr>
        <w:ind w:left="73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CEEC7D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0DED9EE">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E61EF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9C642B6">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9AE52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BD4C35A">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74A5C18">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C5AA046">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86A6B54"/>
    <w:multiLevelType w:val="hybridMultilevel"/>
    <w:tmpl w:val="A2DEA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ED29CD"/>
    <w:multiLevelType w:val="multilevel"/>
    <w:tmpl w:val="0409001F"/>
    <w:styleLink w:val="111111"/>
    <w:lvl w:ilvl="0">
      <w:start w:val="1"/>
      <w:numFmt w:val="upperLette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468346F9"/>
    <w:multiLevelType w:val="hybridMultilevel"/>
    <w:tmpl w:val="F8E630C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AC7620"/>
    <w:multiLevelType w:val="hybridMultilevel"/>
    <w:tmpl w:val="D87A5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523B5A"/>
    <w:multiLevelType w:val="hybridMultilevel"/>
    <w:tmpl w:val="4D82EF50"/>
    <w:lvl w:ilvl="0" w:tplc="FFFFFFFF">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50144443"/>
    <w:multiLevelType w:val="hybridMultilevel"/>
    <w:tmpl w:val="EC540F6E"/>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3A7C7B"/>
    <w:multiLevelType w:val="hybridMultilevel"/>
    <w:tmpl w:val="2A8CB4FE"/>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AE267F"/>
    <w:multiLevelType w:val="hybridMultilevel"/>
    <w:tmpl w:val="249E0DC2"/>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23" w15:restartNumberingAfterBreak="0">
    <w:nsid w:val="68543137"/>
    <w:multiLevelType w:val="multilevel"/>
    <w:tmpl w:val="6388E9BC"/>
    <w:lvl w:ilvl="0">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15:restartNumberingAfterBreak="0">
    <w:nsid w:val="72492C6F"/>
    <w:multiLevelType w:val="hybridMultilevel"/>
    <w:tmpl w:val="C80647EA"/>
    <w:lvl w:ilvl="0" w:tplc="5822890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C827EA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676204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8B409E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5A8F5C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0BC012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FECBEA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4200F5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9A233B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67A677F"/>
    <w:multiLevelType w:val="hybridMultilevel"/>
    <w:tmpl w:val="95B6D090"/>
    <w:lvl w:ilvl="0" w:tplc="FFFFFFFF">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B21D03"/>
    <w:multiLevelType w:val="hybridMultilevel"/>
    <w:tmpl w:val="82FC64AE"/>
    <w:lvl w:ilvl="0" w:tplc="EB723B02">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C9A05BC">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E64890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06E8F5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DA2FB9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FB059B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D0AF0D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AA81B9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BAE88D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7F0B2F17"/>
    <w:multiLevelType w:val="multilevel"/>
    <w:tmpl w:val="851ADE26"/>
    <w:lvl w:ilvl="0">
      <w:numFmt w:val="bullet"/>
      <w:lvlText w:val=""/>
      <w:lvlJc w:val="left"/>
      <w:pPr>
        <w:tabs>
          <w:tab w:val="num" w:pos="144"/>
        </w:tabs>
        <w:ind w:left="1440" w:hanging="1440"/>
      </w:pPr>
      <w:rPr>
        <w:rFonts w:ascii="Wingdings" w:hAnsi="Wingding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26"/>
  </w:num>
  <w:num w:numId="2">
    <w:abstractNumId w:val="11"/>
  </w:num>
  <w:num w:numId="3">
    <w:abstractNumId w:val="24"/>
  </w:num>
  <w:num w:numId="4">
    <w:abstractNumId w:val="9"/>
  </w:num>
  <w:num w:numId="5">
    <w:abstractNumId w:val="14"/>
  </w:num>
  <w:num w:numId="6">
    <w:abstractNumId w:val="18"/>
  </w:num>
  <w:num w:numId="7">
    <w:abstractNumId w:val="22"/>
  </w:num>
  <w:num w:numId="8">
    <w:abstractNumId w:val="8"/>
  </w:num>
  <w:num w:numId="9">
    <w:abstractNumId w:val="23"/>
  </w:num>
  <w:num w:numId="10">
    <w:abstractNumId w:val="15"/>
  </w:num>
  <w:num w:numId="11">
    <w:abstractNumId w:val="2"/>
  </w:num>
  <w:num w:numId="12">
    <w:abstractNumId w:val="16"/>
  </w:num>
  <w:num w:numId="13">
    <w:abstractNumId w:val="27"/>
  </w:num>
  <w:num w:numId="14">
    <w:abstractNumId w:val="3"/>
  </w:num>
  <w:num w:numId="15">
    <w:abstractNumId w:val="10"/>
  </w:num>
  <w:num w:numId="16">
    <w:abstractNumId w:val="5"/>
  </w:num>
  <w:num w:numId="17">
    <w:abstractNumId w:val="4"/>
  </w:num>
  <w:num w:numId="18">
    <w:abstractNumId w:val="21"/>
  </w:num>
  <w:num w:numId="19">
    <w:abstractNumId w:val="12"/>
  </w:num>
  <w:num w:numId="20">
    <w:abstractNumId w:val="20"/>
  </w:num>
  <w:num w:numId="21">
    <w:abstractNumId w:val="0"/>
  </w:num>
  <w:num w:numId="22">
    <w:abstractNumId w:val="1"/>
  </w:num>
  <w:num w:numId="23">
    <w:abstractNumId w:val="25"/>
  </w:num>
  <w:num w:numId="24">
    <w:abstractNumId w:val="19"/>
  </w:num>
  <w:num w:numId="25">
    <w:abstractNumId w:val="13"/>
  </w:num>
  <w:num w:numId="26">
    <w:abstractNumId w:val="6"/>
  </w:num>
  <w:num w:numId="27">
    <w:abstractNumId w:val="7"/>
  </w:num>
  <w:num w:numId="28">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109A"/>
    <w:rsid w:val="00001A31"/>
    <w:rsid w:val="00006078"/>
    <w:rsid w:val="00007391"/>
    <w:rsid w:val="0001109A"/>
    <w:rsid w:val="00013BF3"/>
    <w:rsid w:val="000151F7"/>
    <w:rsid w:val="00017452"/>
    <w:rsid w:val="00021273"/>
    <w:rsid w:val="0002193C"/>
    <w:rsid w:val="00024BFE"/>
    <w:rsid w:val="00025B72"/>
    <w:rsid w:val="00026FF6"/>
    <w:rsid w:val="00030393"/>
    <w:rsid w:val="000317DC"/>
    <w:rsid w:val="00031AA2"/>
    <w:rsid w:val="000320CF"/>
    <w:rsid w:val="000336CB"/>
    <w:rsid w:val="00033F91"/>
    <w:rsid w:val="00034D16"/>
    <w:rsid w:val="0003606D"/>
    <w:rsid w:val="00036471"/>
    <w:rsid w:val="0004030A"/>
    <w:rsid w:val="000405F6"/>
    <w:rsid w:val="000424EC"/>
    <w:rsid w:val="000428E6"/>
    <w:rsid w:val="00042ABE"/>
    <w:rsid w:val="0004443A"/>
    <w:rsid w:val="0004478B"/>
    <w:rsid w:val="000457CC"/>
    <w:rsid w:val="0004646B"/>
    <w:rsid w:val="0004774E"/>
    <w:rsid w:val="00047CEA"/>
    <w:rsid w:val="00053371"/>
    <w:rsid w:val="00053438"/>
    <w:rsid w:val="00056F39"/>
    <w:rsid w:val="00057C09"/>
    <w:rsid w:val="00064FBE"/>
    <w:rsid w:val="00066F4F"/>
    <w:rsid w:val="00071335"/>
    <w:rsid w:val="0007155B"/>
    <w:rsid w:val="00074B25"/>
    <w:rsid w:val="00074DED"/>
    <w:rsid w:val="0007546B"/>
    <w:rsid w:val="000760D9"/>
    <w:rsid w:val="0008496B"/>
    <w:rsid w:val="00084D8D"/>
    <w:rsid w:val="000900A9"/>
    <w:rsid w:val="00090E44"/>
    <w:rsid w:val="0009357F"/>
    <w:rsid w:val="000947A4"/>
    <w:rsid w:val="00096443"/>
    <w:rsid w:val="00097402"/>
    <w:rsid w:val="000979D8"/>
    <w:rsid w:val="000A0DDE"/>
    <w:rsid w:val="000A2962"/>
    <w:rsid w:val="000A2A3C"/>
    <w:rsid w:val="000A5E30"/>
    <w:rsid w:val="000A5E43"/>
    <w:rsid w:val="000A6252"/>
    <w:rsid w:val="000A723A"/>
    <w:rsid w:val="000B0DE5"/>
    <w:rsid w:val="000B2003"/>
    <w:rsid w:val="000B2274"/>
    <w:rsid w:val="000B3AA7"/>
    <w:rsid w:val="000B5A44"/>
    <w:rsid w:val="000B62E5"/>
    <w:rsid w:val="000C0365"/>
    <w:rsid w:val="000C2DD0"/>
    <w:rsid w:val="000C4000"/>
    <w:rsid w:val="000C7650"/>
    <w:rsid w:val="000E063C"/>
    <w:rsid w:val="000E07DE"/>
    <w:rsid w:val="000E0E81"/>
    <w:rsid w:val="000E2C4A"/>
    <w:rsid w:val="000E2C9D"/>
    <w:rsid w:val="000E2F76"/>
    <w:rsid w:val="000E7B30"/>
    <w:rsid w:val="000F0661"/>
    <w:rsid w:val="000F1131"/>
    <w:rsid w:val="000F13C8"/>
    <w:rsid w:val="000F2717"/>
    <w:rsid w:val="000F2BFB"/>
    <w:rsid w:val="000F3EAE"/>
    <w:rsid w:val="000F67CF"/>
    <w:rsid w:val="001001A1"/>
    <w:rsid w:val="001011C2"/>
    <w:rsid w:val="0010248F"/>
    <w:rsid w:val="00102AAF"/>
    <w:rsid w:val="001031EB"/>
    <w:rsid w:val="00104CDC"/>
    <w:rsid w:val="00104E31"/>
    <w:rsid w:val="001056AE"/>
    <w:rsid w:val="001102D3"/>
    <w:rsid w:val="00111B64"/>
    <w:rsid w:val="00111DD9"/>
    <w:rsid w:val="001147C1"/>
    <w:rsid w:val="00115695"/>
    <w:rsid w:val="0011618C"/>
    <w:rsid w:val="00116DC7"/>
    <w:rsid w:val="00117F85"/>
    <w:rsid w:val="0012032E"/>
    <w:rsid w:val="00122BD0"/>
    <w:rsid w:val="00123D3F"/>
    <w:rsid w:val="00123D5C"/>
    <w:rsid w:val="00125D03"/>
    <w:rsid w:val="001261AD"/>
    <w:rsid w:val="001339BE"/>
    <w:rsid w:val="00140778"/>
    <w:rsid w:val="00140B98"/>
    <w:rsid w:val="0014136E"/>
    <w:rsid w:val="00142071"/>
    <w:rsid w:val="00143451"/>
    <w:rsid w:val="00144ADE"/>
    <w:rsid w:val="00147AAE"/>
    <w:rsid w:val="00151F2A"/>
    <w:rsid w:val="00151F5A"/>
    <w:rsid w:val="00154FB0"/>
    <w:rsid w:val="00155227"/>
    <w:rsid w:val="00160B19"/>
    <w:rsid w:val="0016146E"/>
    <w:rsid w:val="001650D6"/>
    <w:rsid w:val="0016592F"/>
    <w:rsid w:val="00170D46"/>
    <w:rsid w:val="00171327"/>
    <w:rsid w:val="00175140"/>
    <w:rsid w:val="00175DA6"/>
    <w:rsid w:val="0017771F"/>
    <w:rsid w:val="00180106"/>
    <w:rsid w:val="0018026E"/>
    <w:rsid w:val="00181CCB"/>
    <w:rsid w:val="0018577C"/>
    <w:rsid w:val="00185F22"/>
    <w:rsid w:val="00187B81"/>
    <w:rsid w:val="00190418"/>
    <w:rsid w:val="00190D6B"/>
    <w:rsid w:val="0019304B"/>
    <w:rsid w:val="00194D00"/>
    <w:rsid w:val="001950AC"/>
    <w:rsid w:val="00195A9E"/>
    <w:rsid w:val="00195E0A"/>
    <w:rsid w:val="001961F9"/>
    <w:rsid w:val="001A2B98"/>
    <w:rsid w:val="001A43B7"/>
    <w:rsid w:val="001A5048"/>
    <w:rsid w:val="001A6D39"/>
    <w:rsid w:val="001A6D5D"/>
    <w:rsid w:val="001B0EE4"/>
    <w:rsid w:val="001B12F2"/>
    <w:rsid w:val="001B1413"/>
    <w:rsid w:val="001B1930"/>
    <w:rsid w:val="001B2880"/>
    <w:rsid w:val="001B2BA8"/>
    <w:rsid w:val="001B643B"/>
    <w:rsid w:val="001B662C"/>
    <w:rsid w:val="001B7793"/>
    <w:rsid w:val="001C0892"/>
    <w:rsid w:val="001C08C2"/>
    <w:rsid w:val="001C3A08"/>
    <w:rsid w:val="001C3BB5"/>
    <w:rsid w:val="001C4A02"/>
    <w:rsid w:val="001C5448"/>
    <w:rsid w:val="001C69BE"/>
    <w:rsid w:val="001C7222"/>
    <w:rsid w:val="001D0074"/>
    <w:rsid w:val="001D0DCC"/>
    <w:rsid w:val="001D28DD"/>
    <w:rsid w:val="001D2EFC"/>
    <w:rsid w:val="001D323C"/>
    <w:rsid w:val="001E0C0C"/>
    <w:rsid w:val="001E1A9D"/>
    <w:rsid w:val="001E287E"/>
    <w:rsid w:val="001E3840"/>
    <w:rsid w:val="001E6574"/>
    <w:rsid w:val="001E6988"/>
    <w:rsid w:val="001F00F0"/>
    <w:rsid w:val="001F3D0D"/>
    <w:rsid w:val="001F5E2C"/>
    <w:rsid w:val="001F650E"/>
    <w:rsid w:val="001F658F"/>
    <w:rsid w:val="001F6CBD"/>
    <w:rsid w:val="001F7D03"/>
    <w:rsid w:val="00213D3A"/>
    <w:rsid w:val="00214B22"/>
    <w:rsid w:val="00214E37"/>
    <w:rsid w:val="002152C8"/>
    <w:rsid w:val="002154E9"/>
    <w:rsid w:val="002158D9"/>
    <w:rsid w:val="00216054"/>
    <w:rsid w:val="0022180C"/>
    <w:rsid w:val="00221E9A"/>
    <w:rsid w:val="0022272F"/>
    <w:rsid w:val="00223825"/>
    <w:rsid w:val="00224A1E"/>
    <w:rsid w:val="00224CB0"/>
    <w:rsid w:val="002258B2"/>
    <w:rsid w:val="00226079"/>
    <w:rsid w:val="00226C1D"/>
    <w:rsid w:val="00227566"/>
    <w:rsid w:val="00227B39"/>
    <w:rsid w:val="002315F7"/>
    <w:rsid w:val="00232376"/>
    <w:rsid w:val="00232BB1"/>
    <w:rsid w:val="0023494D"/>
    <w:rsid w:val="00236E92"/>
    <w:rsid w:val="00243A5F"/>
    <w:rsid w:val="00246A5B"/>
    <w:rsid w:val="00246AA7"/>
    <w:rsid w:val="00246C21"/>
    <w:rsid w:val="00246FDD"/>
    <w:rsid w:val="00251482"/>
    <w:rsid w:val="00251C72"/>
    <w:rsid w:val="002527EB"/>
    <w:rsid w:val="0025422D"/>
    <w:rsid w:val="002566C3"/>
    <w:rsid w:val="00257ABA"/>
    <w:rsid w:val="00260032"/>
    <w:rsid w:val="00261AC6"/>
    <w:rsid w:val="00263BF7"/>
    <w:rsid w:val="00266077"/>
    <w:rsid w:val="002660E2"/>
    <w:rsid w:val="00266720"/>
    <w:rsid w:val="002678BE"/>
    <w:rsid w:val="002706FA"/>
    <w:rsid w:val="00270E7A"/>
    <w:rsid w:val="002721E9"/>
    <w:rsid w:val="002729C0"/>
    <w:rsid w:val="002737E7"/>
    <w:rsid w:val="00273E06"/>
    <w:rsid w:val="00274493"/>
    <w:rsid w:val="00277E0A"/>
    <w:rsid w:val="002819A0"/>
    <w:rsid w:val="00282B0F"/>
    <w:rsid w:val="00290189"/>
    <w:rsid w:val="0029138C"/>
    <w:rsid w:val="00293AE2"/>
    <w:rsid w:val="0029561F"/>
    <w:rsid w:val="00297501"/>
    <w:rsid w:val="002A18E8"/>
    <w:rsid w:val="002A3231"/>
    <w:rsid w:val="002A370C"/>
    <w:rsid w:val="002A6031"/>
    <w:rsid w:val="002A6B72"/>
    <w:rsid w:val="002B21EA"/>
    <w:rsid w:val="002B2EFA"/>
    <w:rsid w:val="002B3D83"/>
    <w:rsid w:val="002B4F69"/>
    <w:rsid w:val="002B5FB1"/>
    <w:rsid w:val="002B6128"/>
    <w:rsid w:val="002B6564"/>
    <w:rsid w:val="002B7E62"/>
    <w:rsid w:val="002C0508"/>
    <w:rsid w:val="002C25B0"/>
    <w:rsid w:val="002C2ED1"/>
    <w:rsid w:val="002C458A"/>
    <w:rsid w:val="002C6232"/>
    <w:rsid w:val="002D0220"/>
    <w:rsid w:val="002D0686"/>
    <w:rsid w:val="002D1DD6"/>
    <w:rsid w:val="002D23EA"/>
    <w:rsid w:val="002D2C71"/>
    <w:rsid w:val="002D425E"/>
    <w:rsid w:val="002D5404"/>
    <w:rsid w:val="002D6C95"/>
    <w:rsid w:val="002D72F6"/>
    <w:rsid w:val="002E0F00"/>
    <w:rsid w:val="002E2568"/>
    <w:rsid w:val="002E3EEE"/>
    <w:rsid w:val="002E495E"/>
    <w:rsid w:val="002E55C6"/>
    <w:rsid w:val="002E5A14"/>
    <w:rsid w:val="002E6218"/>
    <w:rsid w:val="002E75AC"/>
    <w:rsid w:val="002F1B87"/>
    <w:rsid w:val="002F2B5D"/>
    <w:rsid w:val="002F2F85"/>
    <w:rsid w:val="002F4F4A"/>
    <w:rsid w:val="002F653F"/>
    <w:rsid w:val="003014D0"/>
    <w:rsid w:val="0030179B"/>
    <w:rsid w:val="00301A9C"/>
    <w:rsid w:val="00303DA3"/>
    <w:rsid w:val="00304347"/>
    <w:rsid w:val="00304DED"/>
    <w:rsid w:val="0030691A"/>
    <w:rsid w:val="00311884"/>
    <w:rsid w:val="003127D2"/>
    <w:rsid w:val="00313090"/>
    <w:rsid w:val="0031422A"/>
    <w:rsid w:val="00315211"/>
    <w:rsid w:val="0031684E"/>
    <w:rsid w:val="00321F18"/>
    <w:rsid w:val="00322028"/>
    <w:rsid w:val="00322866"/>
    <w:rsid w:val="00323CB5"/>
    <w:rsid w:val="00324BC6"/>
    <w:rsid w:val="00324FE8"/>
    <w:rsid w:val="00333E07"/>
    <w:rsid w:val="003341B7"/>
    <w:rsid w:val="00334C2E"/>
    <w:rsid w:val="003352AF"/>
    <w:rsid w:val="00337786"/>
    <w:rsid w:val="0033778D"/>
    <w:rsid w:val="0034112F"/>
    <w:rsid w:val="003429D8"/>
    <w:rsid w:val="00344E46"/>
    <w:rsid w:val="003466BE"/>
    <w:rsid w:val="00352575"/>
    <w:rsid w:val="003529D3"/>
    <w:rsid w:val="00353414"/>
    <w:rsid w:val="0035348D"/>
    <w:rsid w:val="00354782"/>
    <w:rsid w:val="00354876"/>
    <w:rsid w:val="0035657E"/>
    <w:rsid w:val="00356F6E"/>
    <w:rsid w:val="00357BB9"/>
    <w:rsid w:val="00360623"/>
    <w:rsid w:val="0036354C"/>
    <w:rsid w:val="00363AC7"/>
    <w:rsid w:val="00363F5E"/>
    <w:rsid w:val="00364704"/>
    <w:rsid w:val="00365F36"/>
    <w:rsid w:val="00370D7F"/>
    <w:rsid w:val="0037303A"/>
    <w:rsid w:val="0037583C"/>
    <w:rsid w:val="003774FE"/>
    <w:rsid w:val="00377663"/>
    <w:rsid w:val="003805E4"/>
    <w:rsid w:val="0038108C"/>
    <w:rsid w:val="00384099"/>
    <w:rsid w:val="0038453E"/>
    <w:rsid w:val="0038553D"/>
    <w:rsid w:val="00385621"/>
    <w:rsid w:val="00386210"/>
    <w:rsid w:val="00386D96"/>
    <w:rsid w:val="003877FF"/>
    <w:rsid w:val="00393540"/>
    <w:rsid w:val="00393CB0"/>
    <w:rsid w:val="003940CC"/>
    <w:rsid w:val="003952FD"/>
    <w:rsid w:val="00395B40"/>
    <w:rsid w:val="0039760F"/>
    <w:rsid w:val="003A03A0"/>
    <w:rsid w:val="003A120D"/>
    <w:rsid w:val="003A13D4"/>
    <w:rsid w:val="003A214D"/>
    <w:rsid w:val="003A3B56"/>
    <w:rsid w:val="003A57B6"/>
    <w:rsid w:val="003A607F"/>
    <w:rsid w:val="003A6A96"/>
    <w:rsid w:val="003B276C"/>
    <w:rsid w:val="003B2ACC"/>
    <w:rsid w:val="003B3641"/>
    <w:rsid w:val="003B6089"/>
    <w:rsid w:val="003C12DC"/>
    <w:rsid w:val="003C3108"/>
    <w:rsid w:val="003C4B5B"/>
    <w:rsid w:val="003C7C4F"/>
    <w:rsid w:val="003C7DE5"/>
    <w:rsid w:val="003C7F8E"/>
    <w:rsid w:val="003D30B1"/>
    <w:rsid w:val="003D31C4"/>
    <w:rsid w:val="003D5659"/>
    <w:rsid w:val="003D745E"/>
    <w:rsid w:val="003E06AE"/>
    <w:rsid w:val="003E52DA"/>
    <w:rsid w:val="003E658B"/>
    <w:rsid w:val="003E6964"/>
    <w:rsid w:val="003E6A2D"/>
    <w:rsid w:val="003F02DF"/>
    <w:rsid w:val="003F10B8"/>
    <w:rsid w:val="003F25CF"/>
    <w:rsid w:val="003F275D"/>
    <w:rsid w:val="003F79F7"/>
    <w:rsid w:val="00400E6C"/>
    <w:rsid w:val="0040113C"/>
    <w:rsid w:val="004063B6"/>
    <w:rsid w:val="00410DF9"/>
    <w:rsid w:val="004115EA"/>
    <w:rsid w:val="00412620"/>
    <w:rsid w:val="00412F2A"/>
    <w:rsid w:val="00415101"/>
    <w:rsid w:val="004169C7"/>
    <w:rsid w:val="00416C17"/>
    <w:rsid w:val="00416D24"/>
    <w:rsid w:val="00422A0D"/>
    <w:rsid w:val="00423A16"/>
    <w:rsid w:val="00425535"/>
    <w:rsid w:val="00427E15"/>
    <w:rsid w:val="0043000E"/>
    <w:rsid w:val="00433BA6"/>
    <w:rsid w:val="004347D4"/>
    <w:rsid w:val="00436F0C"/>
    <w:rsid w:val="004376E5"/>
    <w:rsid w:val="004379E9"/>
    <w:rsid w:val="00437FE1"/>
    <w:rsid w:val="00440527"/>
    <w:rsid w:val="004428CD"/>
    <w:rsid w:val="004440B8"/>
    <w:rsid w:val="00444630"/>
    <w:rsid w:val="004446CF"/>
    <w:rsid w:val="00446C89"/>
    <w:rsid w:val="00447A34"/>
    <w:rsid w:val="00447B01"/>
    <w:rsid w:val="00447FA7"/>
    <w:rsid w:val="004504FD"/>
    <w:rsid w:val="00451ACF"/>
    <w:rsid w:val="00451F9F"/>
    <w:rsid w:val="0045220E"/>
    <w:rsid w:val="00454440"/>
    <w:rsid w:val="00454FAC"/>
    <w:rsid w:val="00455D96"/>
    <w:rsid w:val="00456331"/>
    <w:rsid w:val="004574DE"/>
    <w:rsid w:val="00466039"/>
    <w:rsid w:val="0046793A"/>
    <w:rsid w:val="004717A5"/>
    <w:rsid w:val="00472460"/>
    <w:rsid w:val="004737F1"/>
    <w:rsid w:val="0047413E"/>
    <w:rsid w:val="004746AB"/>
    <w:rsid w:val="00474B93"/>
    <w:rsid w:val="0047776D"/>
    <w:rsid w:val="00477C0F"/>
    <w:rsid w:val="00480D74"/>
    <w:rsid w:val="00481F75"/>
    <w:rsid w:val="00481FD7"/>
    <w:rsid w:val="004822F4"/>
    <w:rsid w:val="00485325"/>
    <w:rsid w:val="00485EF5"/>
    <w:rsid w:val="00486F99"/>
    <w:rsid w:val="00487984"/>
    <w:rsid w:val="00490300"/>
    <w:rsid w:val="004906CE"/>
    <w:rsid w:val="00490C55"/>
    <w:rsid w:val="0049128E"/>
    <w:rsid w:val="00492355"/>
    <w:rsid w:val="00492B0E"/>
    <w:rsid w:val="00493B9C"/>
    <w:rsid w:val="004947BF"/>
    <w:rsid w:val="00494BB5"/>
    <w:rsid w:val="00495760"/>
    <w:rsid w:val="004A09BF"/>
    <w:rsid w:val="004A1217"/>
    <w:rsid w:val="004A1B4D"/>
    <w:rsid w:val="004A1BCB"/>
    <w:rsid w:val="004A1F6A"/>
    <w:rsid w:val="004A30BE"/>
    <w:rsid w:val="004A5BE1"/>
    <w:rsid w:val="004B02FD"/>
    <w:rsid w:val="004B0426"/>
    <w:rsid w:val="004B5791"/>
    <w:rsid w:val="004B5848"/>
    <w:rsid w:val="004B74F2"/>
    <w:rsid w:val="004C0431"/>
    <w:rsid w:val="004C24E3"/>
    <w:rsid w:val="004C345D"/>
    <w:rsid w:val="004C6C6F"/>
    <w:rsid w:val="004C6C9A"/>
    <w:rsid w:val="004C6D76"/>
    <w:rsid w:val="004C7449"/>
    <w:rsid w:val="004C75AA"/>
    <w:rsid w:val="004D1C9B"/>
    <w:rsid w:val="004D6501"/>
    <w:rsid w:val="004D6B8A"/>
    <w:rsid w:val="004D6FF2"/>
    <w:rsid w:val="004D7FF8"/>
    <w:rsid w:val="004E0B81"/>
    <w:rsid w:val="004E1194"/>
    <w:rsid w:val="004E3C7F"/>
    <w:rsid w:val="004E4540"/>
    <w:rsid w:val="004E6948"/>
    <w:rsid w:val="004E76FB"/>
    <w:rsid w:val="004F1C62"/>
    <w:rsid w:val="004F2391"/>
    <w:rsid w:val="004F2FB2"/>
    <w:rsid w:val="004F468B"/>
    <w:rsid w:val="004F4CFE"/>
    <w:rsid w:val="004F7D95"/>
    <w:rsid w:val="005009BC"/>
    <w:rsid w:val="00502630"/>
    <w:rsid w:val="00502706"/>
    <w:rsid w:val="005028FE"/>
    <w:rsid w:val="00502F43"/>
    <w:rsid w:val="005032A0"/>
    <w:rsid w:val="00503B7D"/>
    <w:rsid w:val="00503D1D"/>
    <w:rsid w:val="005046E7"/>
    <w:rsid w:val="005055C7"/>
    <w:rsid w:val="0050562E"/>
    <w:rsid w:val="00506E46"/>
    <w:rsid w:val="00510BA0"/>
    <w:rsid w:val="00510D6C"/>
    <w:rsid w:val="00510E8A"/>
    <w:rsid w:val="005113CC"/>
    <w:rsid w:val="00511592"/>
    <w:rsid w:val="0051296B"/>
    <w:rsid w:val="0051517C"/>
    <w:rsid w:val="00520722"/>
    <w:rsid w:val="00520C94"/>
    <w:rsid w:val="005219B7"/>
    <w:rsid w:val="005219BD"/>
    <w:rsid w:val="00522E73"/>
    <w:rsid w:val="00523CFF"/>
    <w:rsid w:val="00523E72"/>
    <w:rsid w:val="00523FA1"/>
    <w:rsid w:val="00524A57"/>
    <w:rsid w:val="00524B54"/>
    <w:rsid w:val="005257A0"/>
    <w:rsid w:val="00526ED5"/>
    <w:rsid w:val="00531722"/>
    <w:rsid w:val="00536829"/>
    <w:rsid w:val="00541112"/>
    <w:rsid w:val="00543A21"/>
    <w:rsid w:val="00543A9F"/>
    <w:rsid w:val="0054526E"/>
    <w:rsid w:val="005467E2"/>
    <w:rsid w:val="005504BE"/>
    <w:rsid w:val="00550CCD"/>
    <w:rsid w:val="0055264C"/>
    <w:rsid w:val="00554288"/>
    <w:rsid w:val="0055492D"/>
    <w:rsid w:val="00555F1C"/>
    <w:rsid w:val="005606DB"/>
    <w:rsid w:val="00561816"/>
    <w:rsid w:val="005622DE"/>
    <w:rsid w:val="00567370"/>
    <w:rsid w:val="005676BE"/>
    <w:rsid w:val="00572D8B"/>
    <w:rsid w:val="00572D9B"/>
    <w:rsid w:val="0057394E"/>
    <w:rsid w:val="00575013"/>
    <w:rsid w:val="005752C1"/>
    <w:rsid w:val="005752C8"/>
    <w:rsid w:val="0058020F"/>
    <w:rsid w:val="005805FA"/>
    <w:rsid w:val="00580FE7"/>
    <w:rsid w:val="005823E6"/>
    <w:rsid w:val="00582B6A"/>
    <w:rsid w:val="0059188A"/>
    <w:rsid w:val="00594E0E"/>
    <w:rsid w:val="00595759"/>
    <w:rsid w:val="0059792E"/>
    <w:rsid w:val="005A0159"/>
    <w:rsid w:val="005A09ED"/>
    <w:rsid w:val="005A4310"/>
    <w:rsid w:val="005A5804"/>
    <w:rsid w:val="005A5FC3"/>
    <w:rsid w:val="005A6033"/>
    <w:rsid w:val="005A67A6"/>
    <w:rsid w:val="005B0113"/>
    <w:rsid w:val="005B2194"/>
    <w:rsid w:val="005B4430"/>
    <w:rsid w:val="005B45C4"/>
    <w:rsid w:val="005B7268"/>
    <w:rsid w:val="005C1E03"/>
    <w:rsid w:val="005C212F"/>
    <w:rsid w:val="005C26EA"/>
    <w:rsid w:val="005C2AA9"/>
    <w:rsid w:val="005C609A"/>
    <w:rsid w:val="005C7456"/>
    <w:rsid w:val="005D460D"/>
    <w:rsid w:val="005D7A04"/>
    <w:rsid w:val="005E0CC5"/>
    <w:rsid w:val="005E33F7"/>
    <w:rsid w:val="005E473B"/>
    <w:rsid w:val="005E546E"/>
    <w:rsid w:val="005E740E"/>
    <w:rsid w:val="005F1349"/>
    <w:rsid w:val="005F5EAE"/>
    <w:rsid w:val="005F66EE"/>
    <w:rsid w:val="00601009"/>
    <w:rsid w:val="00601524"/>
    <w:rsid w:val="006027A3"/>
    <w:rsid w:val="00602CEF"/>
    <w:rsid w:val="006040C7"/>
    <w:rsid w:val="00604EA6"/>
    <w:rsid w:val="0060514A"/>
    <w:rsid w:val="0060566F"/>
    <w:rsid w:val="00607303"/>
    <w:rsid w:val="00610A57"/>
    <w:rsid w:val="00613E6A"/>
    <w:rsid w:val="006167AE"/>
    <w:rsid w:val="00616A6B"/>
    <w:rsid w:val="00617473"/>
    <w:rsid w:val="006213E3"/>
    <w:rsid w:val="00621D1F"/>
    <w:rsid w:val="00623530"/>
    <w:rsid w:val="0062408F"/>
    <w:rsid w:val="00624974"/>
    <w:rsid w:val="006254BC"/>
    <w:rsid w:val="00625598"/>
    <w:rsid w:val="006255C0"/>
    <w:rsid w:val="00625664"/>
    <w:rsid w:val="00633081"/>
    <w:rsid w:val="00633FB2"/>
    <w:rsid w:val="00633FC5"/>
    <w:rsid w:val="006364D5"/>
    <w:rsid w:val="00636698"/>
    <w:rsid w:val="0063755E"/>
    <w:rsid w:val="006376B1"/>
    <w:rsid w:val="00640A0A"/>
    <w:rsid w:val="00642026"/>
    <w:rsid w:val="006425AB"/>
    <w:rsid w:val="0064474E"/>
    <w:rsid w:val="00644E71"/>
    <w:rsid w:val="00646EEC"/>
    <w:rsid w:val="0065077B"/>
    <w:rsid w:val="00651E7A"/>
    <w:rsid w:val="006525E0"/>
    <w:rsid w:val="0066285F"/>
    <w:rsid w:val="00662F75"/>
    <w:rsid w:val="00663A59"/>
    <w:rsid w:val="006715E3"/>
    <w:rsid w:val="00672356"/>
    <w:rsid w:val="00673786"/>
    <w:rsid w:val="00674380"/>
    <w:rsid w:val="00677B8B"/>
    <w:rsid w:val="00680242"/>
    <w:rsid w:val="0068145D"/>
    <w:rsid w:val="00681AAC"/>
    <w:rsid w:val="00683671"/>
    <w:rsid w:val="006852A0"/>
    <w:rsid w:val="006854D8"/>
    <w:rsid w:val="00686FFA"/>
    <w:rsid w:val="00687106"/>
    <w:rsid w:val="00691857"/>
    <w:rsid w:val="00691F6D"/>
    <w:rsid w:val="0069458C"/>
    <w:rsid w:val="006946A8"/>
    <w:rsid w:val="00695E14"/>
    <w:rsid w:val="006962D8"/>
    <w:rsid w:val="00696390"/>
    <w:rsid w:val="00696EBA"/>
    <w:rsid w:val="006A04A2"/>
    <w:rsid w:val="006A19A6"/>
    <w:rsid w:val="006A5A7D"/>
    <w:rsid w:val="006A7D7F"/>
    <w:rsid w:val="006B091E"/>
    <w:rsid w:val="006B1172"/>
    <w:rsid w:val="006B298B"/>
    <w:rsid w:val="006B2D45"/>
    <w:rsid w:val="006B4460"/>
    <w:rsid w:val="006B731F"/>
    <w:rsid w:val="006B7ACA"/>
    <w:rsid w:val="006C3169"/>
    <w:rsid w:val="006C34CB"/>
    <w:rsid w:val="006C4112"/>
    <w:rsid w:val="006C589A"/>
    <w:rsid w:val="006C5C6C"/>
    <w:rsid w:val="006D00B5"/>
    <w:rsid w:val="006D032F"/>
    <w:rsid w:val="006D03FD"/>
    <w:rsid w:val="006D0A6F"/>
    <w:rsid w:val="006D2990"/>
    <w:rsid w:val="006D3429"/>
    <w:rsid w:val="006D544F"/>
    <w:rsid w:val="006D6EF3"/>
    <w:rsid w:val="006D7E2D"/>
    <w:rsid w:val="006E48E2"/>
    <w:rsid w:val="006E6088"/>
    <w:rsid w:val="006E78F5"/>
    <w:rsid w:val="006F0639"/>
    <w:rsid w:val="006F1F5A"/>
    <w:rsid w:val="006F5F09"/>
    <w:rsid w:val="006F64CE"/>
    <w:rsid w:val="0070308B"/>
    <w:rsid w:val="007031CC"/>
    <w:rsid w:val="007044A9"/>
    <w:rsid w:val="00705559"/>
    <w:rsid w:val="00705DF3"/>
    <w:rsid w:val="00707CA3"/>
    <w:rsid w:val="007114AF"/>
    <w:rsid w:val="00711604"/>
    <w:rsid w:val="00711BF9"/>
    <w:rsid w:val="007120EC"/>
    <w:rsid w:val="00712CF7"/>
    <w:rsid w:val="0071305E"/>
    <w:rsid w:val="00713AB4"/>
    <w:rsid w:val="00714608"/>
    <w:rsid w:val="00717952"/>
    <w:rsid w:val="00717F2E"/>
    <w:rsid w:val="0072013F"/>
    <w:rsid w:val="00720163"/>
    <w:rsid w:val="007201C9"/>
    <w:rsid w:val="00720DEA"/>
    <w:rsid w:val="0072185A"/>
    <w:rsid w:val="007225D2"/>
    <w:rsid w:val="0072377C"/>
    <w:rsid w:val="00723DB5"/>
    <w:rsid w:val="00723E64"/>
    <w:rsid w:val="00726877"/>
    <w:rsid w:val="007278D0"/>
    <w:rsid w:val="007302B7"/>
    <w:rsid w:val="00731DCD"/>
    <w:rsid w:val="00732563"/>
    <w:rsid w:val="00733CA7"/>
    <w:rsid w:val="0073612E"/>
    <w:rsid w:val="007367D4"/>
    <w:rsid w:val="0074031D"/>
    <w:rsid w:val="00740D08"/>
    <w:rsid w:val="00741B49"/>
    <w:rsid w:val="00741C69"/>
    <w:rsid w:val="00745153"/>
    <w:rsid w:val="00745432"/>
    <w:rsid w:val="00747848"/>
    <w:rsid w:val="00750089"/>
    <w:rsid w:val="00750163"/>
    <w:rsid w:val="0075101D"/>
    <w:rsid w:val="007517ED"/>
    <w:rsid w:val="00751DAB"/>
    <w:rsid w:val="00752E58"/>
    <w:rsid w:val="00754100"/>
    <w:rsid w:val="007546B2"/>
    <w:rsid w:val="007550DF"/>
    <w:rsid w:val="007557FF"/>
    <w:rsid w:val="00756AFB"/>
    <w:rsid w:val="007601FD"/>
    <w:rsid w:val="007605DD"/>
    <w:rsid w:val="007627B8"/>
    <w:rsid w:val="00763531"/>
    <w:rsid w:val="00766596"/>
    <w:rsid w:val="00766A6D"/>
    <w:rsid w:val="00767033"/>
    <w:rsid w:val="007722AF"/>
    <w:rsid w:val="0077298C"/>
    <w:rsid w:val="00773DCD"/>
    <w:rsid w:val="0077421B"/>
    <w:rsid w:val="00775600"/>
    <w:rsid w:val="00776CD1"/>
    <w:rsid w:val="00776D99"/>
    <w:rsid w:val="00776E88"/>
    <w:rsid w:val="007812BA"/>
    <w:rsid w:val="00781899"/>
    <w:rsid w:val="00781D99"/>
    <w:rsid w:val="00782563"/>
    <w:rsid w:val="00786336"/>
    <w:rsid w:val="007878FA"/>
    <w:rsid w:val="00790291"/>
    <w:rsid w:val="0079489F"/>
    <w:rsid w:val="00796238"/>
    <w:rsid w:val="00797EB8"/>
    <w:rsid w:val="007A09E6"/>
    <w:rsid w:val="007A1569"/>
    <w:rsid w:val="007A16C1"/>
    <w:rsid w:val="007A309A"/>
    <w:rsid w:val="007A4F66"/>
    <w:rsid w:val="007A6CE5"/>
    <w:rsid w:val="007B068F"/>
    <w:rsid w:val="007B110A"/>
    <w:rsid w:val="007B3353"/>
    <w:rsid w:val="007B3C0B"/>
    <w:rsid w:val="007B3EC4"/>
    <w:rsid w:val="007B40E9"/>
    <w:rsid w:val="007B5EFE"/>
    <w:rsid w:val="007B5F0A"/>
    <w:rsid w:val="007B68F7"/>
    <w:rsid w:val="007C1904"/>
    <w:rsid w:val="007C1BF7"/>
    <w:rsid w:val="007C6921"/>
    <w:rsid w:val="007D09C7"/>
    <w:rsid w:val="007D1C1A"/>
    <w:rsid w:val="007D1CFA"/>
    <w:rsid w:val="007D31BF"/>
    <w:rsid w:val="007D34BA"/>
    <w:rsid w:val="007D566B"/>
    <w:rsid w:val="007D60A4"/>
    <w:rsid w:val="007D7E65"/>
    <w:rsid w:val="007E0EF1"/>
    <w:rsid w:val="007E2353"/>
    <w:rsid w:val="007E3399"/>
    <w:rsid w:val="007E5E9F"/>
    <w:rsid w:val="007E6FF8"/>
    <w:rsid w:val="007F6688"/>
    <w:rsid w:val="007F6A0F"/>
    <w:rsid w:val="007F6FD9"/>
    <w:rsid w:val="00800BA7"/>
    <w:rsid w:val="00804119"/>
    <w:rsid w:val="00805795"/>
    <w:rsid w:val="00805FD3"/>
    <w:rsid w:val="00806C15"/>
    <w:rsid w:val="00807D36"/>
    <w:rsid w:val="00807DCD"/>
    <w:rsid w:val="0081062A"/>
    <w:rsid w:val="00810A61"/>
    <w:rsid w:val="008110A1"/>
    <w:rsid w:val="00812DF6"/>
    <w:rsid w:val="00812F27"/>
    <w:rsid w:val="00815940"/>
    <w:rsid w:val="00816A8B"/>
    <w:rsid w:val="00817CAD"/>
    <w:rsid w:val="00821E58"/>
    <w:rsid w:val="00824711"/>
    <w:rsid w:val="00824CC5"/>
    <w:rsid w:val="008250A1"/>
    <w:rsid w:val="00826596"/>
    <w:rsid w:val="0082709D"/>
    <w:rsid w:val="0082741A"/>
    <w:rsid w:val="008300D4"/>
    <w:rsid w:val="00831240"/>
    <w:rsid w:val="00832A8A"/>
    <w:rsid w:val="00832FE1"/>
    <w:rsid w:val="00835B9C"/>
    <w:rsid w:val="00836A90"/>
    <w:rsid w:val="00837091"/>
    <w:rsid w:val="00841AFB"/>
    <w:rsid w:val="0084335E"/>
    <w:rsid w:val="00843B82"/>
    <w:rsid w:val="00843D16"/>
    <w:rsid w:val="008451B1"/>
    <w:rsid w:val="00846101"/>
    <w:rsid w:val="00846C64"/>
    <w:rsid w:val="008471D4"/>
    <w:rsid w:val="00850632"/>
    <w:rsid w:val="0085158A"/>
    <w:rsid w:val="00851D9D"/>
    <w:rsid w:val="00856270"/>
    <w:rsid w:val="008576E1"/>
    <w:rsid w:val="00862899"/>
    <w:rsid w:val="00862CDC"/>
    <w:rsid w:val="00863F5D"/>
    <w:rsid w:val="0086483C"/>
    <w:rsid w:val="00866801"/>
    <w:rsid w:val="00867198"/>
    <w:rsid w:val="00870B63"/>
    <w:rsid w:val="00873D08"/>
    <w:rsid w:val="0088011C"/>
    <w:rsid w:val="00881180"/>
    <w:rsid w:val="008826FD"/>
    <w:rsid w:val="008844BA"/>
    <w:rsid w:val="008844D9"/>
    <w:rsid w:val="00886BB3"/>
    <w:rsid w:val="00886C6F"/>
    <w:rsid w:val="008906CC"/>
    <w:rsid w:val="008908D0"/>
    <w:rsid w:val="008918B1"/>
    <w:rsid w:val="00896770"/>
    <w:rsid w:val="008971D8"/>
    <w:rsid w:val="00897B57"/>
    <w:rsid w:val="008A17EC"/>
    <w:rsid w:val="008A1F94"/>
    <w:rsid w:val="008A43DA"/>
    <w:rsid w:val="008A4475"/>
    <w:rsid w:val="008A67E4"/>
    <w:rsid w:val="008A6BBD"/>
    <w:rsid w:val="008A7E3A"/>
    <w:rsid w:val="008B0915"/>
    <w:rsid w:val="008B0F79"/>
    <w:rsid w:val="008B181A"/>
    <w:rsid w:val="008B2625"/>
    <w:rsid w:val="008B296C"/>
    <w:rsid w:val="008B2A58"/>
    <w:rsid w:val="008B6F24"/>
    <w:rsid w:val="008C02F9"/>
    <w:rsid w:val="008C26EE"/>
    <w:rsid w:val="008C417B"/>
    <w:rsid w:val="008C4EC0"/>
    <w:rsid w:val="008C7769"/>
    <w:rsid w:val="008D0E39"/>
    <w:rsid w:val="008D2DE9"/>
    <w:rsid w:val="008D4849"/>
    <w:rsid w:val="008D7C61"/>
    <w:rsid w:val="008E1BFF"/>
    <w:rsid w:val="008E3EBB"/>
    <w:rsid w:val="008E5122"/>
    <w:rsid w:val="008E739D"/>
    <w:rsid w:val="008F020C"/>
    <w:rsid w:val="008F12EB"/>
    <w:rsid w:val="008F675D"/>
    <w:rsid w:val="008F7FDB"/>
    <w:rsid w:val="00900E9B"/>
    <w:rsid w:val="0090114B"/>
    <w:rsid w:val="00901A96"/>
    <w:rsid w:val="0090202A"/>
    <w:rsid w:val="009022BD"/>
    <w:rsid w:val="00903348"/>
    <w:rsid w:val="00904635"/>
    <w:rsid w:val="00904ACA"/>
    <w:rsid w:val="009117A2"/>
    <w:rsid w:val="00911A20"/>
    <w:rsid w:val="009133BD"/>
    <w:rsid w:val="00913AEC"/>
    <w:rsid w:val="0091403D"/>
    <w:rsid w:val="009144A5"/>
    <w:rsid w:val="00915A3E"/>
    <w:rsid w:val="00921F6C"/>
    <w:rsid w:val="009227F7"/>
    <w:rsid w:val="00922ABC"/>
    <w:rsid w:val="00923055"/>
    <w:rsid w:val="0092356A"/>
    <w:rsid w:val="00923943"/>
    <w:rsid w:val="009245AA"/>
    <w:rsid w:val="00926067"/>
    <w:rsid w:val="00926A6C"/>
    <w:rsid w:val="00930BA2"/>
    <w:rsid w:val="00931311"/>
    <w:rsid w:val="009320AA"/>
    <w:rsid w:val="0093281B"/>
    <w:rsid w:val="00933CB8"/>
    <w:rsid w:val="00934C99"/>
    <w:rsid w:val="0093653C"/>
    <w:rsid w:val="00936A9D"/>
    <w:rsid w:val="00936BB1"/>
    <w:rsid w:val="00937FCD"/>
    <w:rsid w:val="00940FCB"/>
    <w:rsid w:val="0094102C"/>
    <w:rsid w:val="009410B1"/>
    <w:rsid w:val="00941D01"/>
    <w:rsid w:val="00942DD2"/>
    <w:rsid w:val="00943809"/>
    <w:rsid w:val="00946730"/>
    <w:rsid w:val="00946B74"/>
    <w:rsid w:val="009472A5"/>
    <w:rsid w:val="00947EDA"/>
    <w:rsid w:val="00951480"/>
    <w:rsid w:val="00952272"/>
    <w:rsid w:val="009529BC"/>
    <w:rsid w:val="00953D12"/>
    <w:rsid w:val="009576B0"/>
    <w:rsid w:val="0095774A"/>
    <w:rsid w:val="00957779"/>
    <w:rsid w:val="00961198"/>
    <w:rsid w:val="0096319C"/>
    <w:rsid w:val="009645FC"/>
    <w:rsid w:val="009664A3"/>
    <w:rsid w:val="009670E3"/>
    <w:rsid w:val="00967918"/>
    <w:rsid w:val="00970309"/>
    <w:rsid w:val="00970A20"/>
    <w:rsid w:val="00971485"/>
    <w:rsid w:val="00971CBA"/>
    <w:rsid w:val="009730C8"/>
    <w:rsid w:val="00974317"/>
    <w:rsid w:val="009769BA"/>
    <w:rsid w:val="00976F73"/>
    <w:rsid w:val="00981E5D"/>
    <w:rsid w:val="00983915"/>
    <w:rsid w:val="00983AF6"/>
    <w:rsid w:val="00983DFE"/>
    <w:rsid w:val="0098572F"/>
    <w:rsid w:val="009909FE"/>
    <w:rsid w:val="009913FD"/>
    <w:rsid w:val="00991DC4"/>
    <w:rsid w:val="009951EA"/>
    <w:rsid w:val="009957B7"/>
    <w:rsid w:val="00996CC5"/>
    <w:rsid w:val="00997C58"/>
    <w:rsid w:val="009A002F"/>
    <w:rsid w:val="009A1054"/>
    <w:rsid w:val="009A2F27"/>
    <w:rsid w:val="009A3929"/>
    <w:rsid w:val="009A43C2"/>
    <w:rsid w:val="009A7CFC"/>
    <w:rsid w:val="009B013C"/>
    <w:rsid w:val="009B3072"/>
    <w:rsid w:val="009B65E4"/>
    <w:rsid w:val="009B6FA9"/>
    <w:rsid w:val="009C0184"/>
    <w:rsid w:val="009C0EEE"/>
    <w:rsid w:val="009C2D98"/>
    <w:rsid w:val="009C30CE"/>
    <w:rsid w:val="009C30E1"/>
    <w:rsid w:val="009C335D"/>
    <w:rsid w:val="009C3C7F"/>
    <w:rsid w:val="009C4891"/>
    <w:rsid w:val="009C7E18"/>
    <w:rsid w:val="009D1876"/>
    <w:rsid w:val="009D2E41"/>
    <w:rsid w:val="009D3183"/>
    <w:rsid w:val="009D4F89"/>
    <w:rsid w:val="009D5552"/>
    <w:rsid w:val="009D567E"/>
    <w:rsid w:val="009E0037"/>
    <w:rsid w:val="009E0188"/>
    <w:rsid w:val="009E2CBD"/>
    <w:rsid w:val="009E5C71"/>
    <w:rsid w:val="009E74F1"/>
    <w:rsid w:val="009F0554"/>
    <w:rsid w:val="009F3129"/>
    <w:rsid w:val="009F44E0"/>
    <w:rsid w:val="009F4C24"/>
    <w:rsid w:val="009F50CB"/>
    <w:rsid w:val="009F583E"/>
    <w:rsid w:val="00A03311"/>
    <w:rsid w:val="00A04DAC"/>
    <w:rsid w:val="00A06D72"/>
    <w:rsid w:val="00A071A1"/>
    <w:rsid w:val="00A07694"/>
    <w:rsid w:val="00A17C60"/>
    <w:rsid w:val="00A21D81"/>
    <w:rsid w:val="00A21F09"/>
    <w:rsid w:val="00A21FD1"/>
    <w:rsid w:val="00A220A8"/>
    <w:rsid w:val="00A22EE9"/>
    <w:rsid w:val="00A25CA7"/>
    <w:rsid w:val="00A26A9B"/>
    <w:rsid w:val="00A31AD2"/>
    <w:rsid w:val="00A3360B"/>
    <w:rsid w:val="00A362DD"/>
    <w:rsid w:val="00A406CC"/>
    <w:rsid w:val="00A419A0"/>
    <w:rsid w:val="00A429B3"/>
    <w:rsid w:val="00A43628"/>
    <w:rsid w:val="00A44328"/>
    <w:rsid w:val="00A44A65"/>
    <w:rsid w:val="00A46079"/>
    <w:rsid w:val="00A466EA"/>
    <w:rsid w:val="00A51894"/>
    <w:rsid w:val="00A52C2B"/>
    <w:rsid w:val="00A53410"/>
    <w:rsid w:val="00A54193"/>
    <w:rsid w:val="00A54549"/>
    <w:rsid w:val="00A54A9A"/>
    <w:rsid w:val="00A625C3"/>
    <w:rsid w:val="00A62C1A"/>
    <w:rsid w:val="00A62FA8"/>
    <w:rsid w:val="00A62FB1"/>
    <w:rsid w:val="00A631AE"/>
    <w:rsid w:val="00A63AA2"/>
    <w:rsid w:val="00A647DC"/>
    <w:rsid w:val="00A65472"/>
    <w:rsid w:val="00A6565A"/>
    <w:rsid w:val="00A71325"/>
    <w:rsid w:val="00A71742"/>
    <w:rsid w:val="00A7234E"/>
    <w:rsid w:val="00A72B45"/>
    <w:rsid w:val="00A72D66"/>
    <w:rsid w:val="00A73E02"/>
    <w:rsid w:val="00A7504D"/>
    <w:rsid w:val="00A821D5"/>
    <w:rsid w:val="00A84CA4"/>
    <w:rsid w:val="00A85D70"/>
    <w:rsid w:val="00A87AC0"/>
    <w:rsid w:val="00A90ED2"/>
    <w:rsid w:val="00A94CF4"/>
    <w:rsid w:val="00A951F8"/>
    <w:rsid w:val="00A96859"/>
    <w:rsid w:val="00A97A92"/>
    <w:rsid w:val="00AA161C"/>
    <w:rsid w:val="00AA2139"/>
    <w:rsid w:val="00AA2E6C"/>
    <w:rsid w:val="00AA3B23"/>
    <w:rsid w:val="00AA7851"/>
    <w:rsid w:val="00AB05AB"/>
    <w:rsid w:val="00AB56E3"/>
    <w:rsid w:val="00AB5EA4"/>
    <w:rsid w:val="00AB63E2"/>
    <w:rsid w:val="00AB7313"/>
    <w:rsid w:val="00AC10BF"/>
    <w:rsid w:val="00AC18EE"/>
    <w:rsid w:val="00AC1EE5"/>
    <w:rsid w:val="00AC4B5C"/>
    <w:rsid w:val="00AC62C4"/>
    <w:rsid w:val="00AC7A14"/>
    <w:rsid w:val="00AC7A7C"/>
    <w:rsid w:val="00AD0B46"/>
    <w:rsid w:val="00AD2793"/>
    <w:rsid w:val="00AD5D03"/>
    <w:rsid w:val="00AD5F83"/>
    <w:rsid w:val="00AE14EF"/>
    <w:rsid w:val="00AE21B4"/>
    <w:rsid w:val="00AE2CF3"/>
    <w:rsid w:val="00AE2D52"/>
    <w:rsid w:val="00AF05F9"/>
    <w:rsid w:val="00AF105B"/>
    <w:rsid w:val="00AF24C8"/>
    <w:rsid w:val="00AF2D80"/>
    <w:rsid w:val="00AF4840"/>
    <w:rsid w:val="00AF525A"/>
    <w:rsid w:val="00AF5422"/>
    <w:rsid w:val="00AF563D"/>
    <w:rsid w:val="00B00A87"/>
    <w:rsid w:val="00B00AF5"/>
    <w:rsid w:val="00B03041"/>
    <w:rsid w:val="00B038E1"/>
    <w:rsid w:val="00B04DAF"/>
    <w:rsid w:val="00B0572F"/>
    <w:rsid w:val="00B05F04"/>
    <w:rsid w:val="00B0659F"/>
    <w:rsid w:val="00B10511"/>
    <w:rsid w:val="00B118C2"/>
    <w:rsid w:val="00B11A5B"/>
    <w:rsid w:val="00B14408"/>
    <w:rsid w:val="00B15D3F"/>
    <w:rsid w:val="00B17741"/>
    <w:rsid w:val="00B20D95"/>
    <w:rsid w:val="00B2139B"/>
    <w:rsid w:val="00B22172"/>
    <w:rsid w:val="00B22C4D"/>
    <w:rsid w:val="00B24775"/>
    <w:rsid w:val="00B25D60"/>
    <w:rsid w:val="00B272E4"/>
    <w:rsid w:val="00B3253E"/>
    <w:rsid w:val="00B33229"/>
    <w:rsid w:val="00B35829"/>
    <w:rsid w:val="00B358ED"/>
    <w:rsid w:val="00B43162"/>
    <w:rsid w:val="00B43B55"/>
    <w:rsid w:val="00B4637A"/>
    <w:rsid w:val="00B50B64"/>
    <w:rsid w:val="00B51061"/>
    <w:rsid w:val="00B5137B"/>
    <w:rsid w:val="00B527C1"/>
    <w:rsid w:val="00B5454A"/>
    <w:rsid w:val="00B5459B"/>
    <w:rsid w:val="00B54AA6"/>
    <w:rsid w:val="00B56344"/>
    <w:rsid w:val="00B56F90"/>
    <w:rsid w:val="00B57D4E"/>
    <w:rsid w:val="00B6009B"/>
    <w:rsid w:val="00B607FF"/>
    <w:rsid w:val="00B60D7A"/>
    <w:rsid w:val="00B62571"/>
    <w:rsid w:val="00B625EE"/>
    <w:rsid w:val="00B64D7F"/>
    <w:rsid w:val="00B65539"/>
    <w:rsid w:val="00B67D86"/>
    <w:rsid w:val="00B67DAE"/>
    <w:rsid w:val="00B70E1E"/>
    <w:rsid w:val="00B72B2B"/>
    <w:rsid w:val="00B72D3E"/>
    <w:rsid w:val="00B74401"/>
    <w:rsid w:val="00B7463F"/>
    <w:rsid w:val="00B75E58"/>
    <w:rsid w:val="00B7737A"/>
    <w:rsid w:val="00B77889"/>
    <w:rsid w:val="00B77BE2"/>
    <w:rsid w:val="00B810DD"/>
    <w:rsid w:val="00B83312"/>
    <w:rsid w:val="00B86854"/>
    <w:rsid w:val="00B878E0"/>
    <w:rsid w:val="00B87E8B"/>
    <w:rsid w:val="00B903FA"/>
    <w:rsid w:val="00B905E2"/>
    <w:rsid w:val="00B90F52"/>
    <w:rsid w:val="00B92794"/>
    <w:rsid w:val="00B95495"/>
    <w:rsid w:val="00B95A67"/>
    <w:rsid w:val="00B95ED5"/>
    <w:rsid w:val="00B96D33"/>
    <w:rsid w:val="00BA00D6"/>
    <w:rsid w:val="00BA07CC"/>
    <w:rsid w:val="00BA1062"/>
    <w:rsid w:val="00BA127C"/>
    <w:rsid w:val="00BA2467"/>
    <w:rsid w:val="00BA3022"/>
    <w:rsid w:val="00BA62F4"/>
    <w:rsid w:val="00BA7A08"/>
    <w:rsid w:val="00BB1A7E"/>
    <w:rsid w:val="00BB1C6A"/>
    <w:rsid w:val="00BB3855"/>
    <w:rsid w:val="00BB40BE"/>
    <w:rsid w:val="00BB4D40"/>
    <w:rsid w:val="00BB6B2F"/>
    <w:rsid w:val="00BB74D9"/>
    <w:rsid w:val="00BC23A1"/>
    <w:rsid w:val="00BC5049"/>
    <w:rsid w:val="00BC581C"/>
    <w:rsid w:val="00BC6A96"/>
    <w:rsid w:val="00BC6E1B"/>
    <w:rsid w:val="00BC72AE"/>
    <w:rsid w:val="00BD1F90"/>
    <w:rsid w:val="00BD324A"/>
    <w:rsid w:val="00BD48B7"/>
    <w:rsid w:val="00BD4C38"/>
    <w:rsid w:val="00BD522F"/>
    <w:rsid w:val="00BD676D"/>
    <w:rsid w:val="00BD6BDB"/>
    <w:rsid w:val="00BE3BDD"/>
    <w:rsid w:val="00BE494F"/>
    <w:rsid w:val="00BE4D27"/>
    <w:rsid w:val="00BE4DDF"/>
    <w:rsid w:val="00BF0081"/>
    <w:rsid w:val="00BF04B8"/>
    <w:rsid w:val="00BF22EB"/>
    <w:rsid w:val="00BF2A87"/>
    <w:rsid w:val="00BF404A"/>
    <w:rsid w:val="00C00591"/>
    <w:rsid w:val="00C006BC"/>
    <w:rsid w:val="00C00ADF"/>
    <w:rsid w:val="00C00E0F"/>
    <w:rsid w:val="00C0243A"/>
    <w:rsid w:val="00C03B30"/>
    <w:rsid w:val="00C05BD0"/>
    <w:rsid w:val="00C06255"/>
    <w:rsid w:val="00C06C82"/>
    <w:rsid w:val="00C07265"/>
    <w:rsid w:val="00C07BA8"/>
    <w:rsid w:val="00C10B0C"/>
    <w:rsid w:val="00C10FA0"/>
    <w:rsid w:val="00C11E48"/>
    <w:rsid w:val="00C15F9C"/>
    <w:rsid w:val="00C175B5"/>
    <w:rsid w:val="00C24040"/>
    <w:rsid w:val="00C27707"/>
    <w:rsid w:val="00C31DCE"/>
    <w:rsid w:val="00C31FA0"/>
    <w:rsid w:val="00C34978"/>
    <w:rsid w:val="00C36404"/>
    <w:rsid w:val="00C414ED"/>
    <w:rsid w:val="00C4217D"/>
    <w:rsid w:val="00C43A0F"/>
    <w:rsid w:val="00C46113"/>
    <w:rsid w:val="00C46A7E"/>
    <w:rsid w:val="00C47391"/>
    <w:rsid w:val="00C4749C"/>
    <w:rsid w:val="00C47F69"/>
    <w:rsid w:val="00C501F3"/>
    <w:rsid w:val="00C50790"/>
    <w:rsid w:val="00C552AD"/>
    <w:rsid w:val="00C552FE"/>
    <w:rsid w:val="00C609FE"/>
    <w:rsid w:val="00C60DA9"/>
    <w:rsid w:val="00C62348"/>
    <w:rsid w:val="00C634D7"/>
    <w:rsid w:val="00C64FCE"/>
    <w:rsid w:val="00C66344"/>
    <w:rsid w:val="00C6798D"/>
    <w:rsid w:val="00C7026F"/>
    <w:rsid w:val="00C70B01"/>
    <w:rsid w:val="00C80FB8"/>
    <w:rsid w:val="00C84080"/>
    <w:rsid w:val="00C8455E"/>
    <w:rsid w:val="00C84C77"/>
    <w:rsid w:val="00C85F29"/>
    <w:rsid w:val="00C92161"/>
    <w:rsid w:val="00C925B2"/>
    <w:rsid w:val="00C92F39"/>
    <w:rsid w:val="00C94527"/>
    <w:rsid w:val="00C9762F"/>
    <w:rsid w:val="00C97B01"/>
    <w:rsid w:val="00C97D99"/>
    <w:rsid w:val="00CA07C6"/>
    <w:rsid w:val="00CA096A"/>
    <w:rsid w:val="00CA1873"/>
    <w:rsid w:val="00CA4A30"/>
    <w:rsid w:val="00CA6B54"/>
    <w:rsid w:val="00CB47DC"/>
    <w:rsid w:val="00CB48D1"/>
    <w:rsid w:val="00CB495A"/>
    <w:rsid w:val="00CB4FE7"/>
    <w:rsid w:val="00CB760B"/>
    <w:rsid w:val="00CC00C2"/>
    <w:rsid w:val="00CC1D09"/>
    <w:rsid w:val="00CC2C26"/>
    <w:rsid w:val="00CC451E"/>
    <w:rsid w:val="00CC59B8"/>
    <w:rsid w:val="00CC6040"/>
    <w:rsid w:val="00CC7E89"/>
    <w:rsid w:val="00CD077B"/>
    <w:rsid w:val="00CD14A1"/>
    <w:rsid w:val="00CD211E"/>
    <w:rsid w:val="00CD33B0"/>
    <w:rsid w:val="00CD51B9"/>
    <w:rsid w:val="00CD6804"/>
    <w:rsid w:val="00CD6EDF"/>
    <w:rsid w:val="00CE053B"/>
    <w:rsid w:val="00CE29E5"/>
    <w:rsid w:val="00CE2C86"/>
    <w:rsid w:val="00CE3FC7"/>
    <w:rsid w:val="00CE576E"/>
    <w:rsid w:val="00CE599B"/>
    <w:rsid w:val="00CE7740"/>
    <w:rsid w:val="00CE7951"/>
    <w:rsid w:val="00CF0D6F"/>
    <w:rsid w:val="00CF2436"/>
    <w:rsid w:val="00CF3743"/>
    <w:rsid w:val="00CF3A8A"/>
    <w:rsid w:val="00D04657"/>
    <w:rsid w:val="00D05A5C"/>
    <w:rsid w:val="00D07A88"/>
    <w:rsid w:val="00D10CF0"/>
    <w:rsid w:val="00D13493"/>
    <w:rsid w:val="00D13BA6"/>
    <w:rsid w:val="00D1463D"/>
    <w:rsid w:val="00D17F7A"/>
    <w:rsid w:val="00D21B89"/>
    <w:rsid w:val="00D232A7"/>
    <w:rsid w:val="00D264D7"/>
    <w:rsid w:val="00D269E6"/>
    <w:rsid w:val="00D27C85"/>
    <w:rsid w:val="00D300F6"/>
    <w:rsid w:val="00D3089F"/>
    <w:rsid w:val="00D317FB"/>
    <w:rsid w:val="00D3294D"/>
    <w:rsid w:val="00D333A9"/>
    <w:rsid w:val="00D33AB5"/>
    <w:rsid w:val="00D34C00"/>
    <w:rsid w:val="00D35345"/>
    <w:rsid w:val="00D36427"/>
    <w:rsid w:val="00D367E3"/>
    <w:rsid w:val="00D37026"/>
    <w:rsid w:val="00D401B3"/>
    <w:rsid w:val="00D402F8"/>
    <w:rsid w:val="00D417CB"/>
    <w:rsid w:val="00D41A7C"/>
    <w:rsid w:val="00D4311A"/>
    <w:rsid w:val="00D432A4"/>
    <w:rsid w:val="00D437F9"/>
    <w:rsid w:val="00D43C28"/>
    <w:rsid w:val="00D446CF"/>
    <w:rsid w:val="00D4602B"/>
    <w:rsid w:val="00D47C1A"/>
    <w:rsid w:val="00D5029F"/>
    <w:rsid w:val="00D53E21"/>
    <w:rsid w:val="00D54F03"/>
    <w:rsid w:val="00D5510B"/>
    <w:rsid w:val="00D619A0"/>
    <w:rsid w:val="00D6309D"/>
    <w:rsid w:val="00D63923"/>
    <w:rsid w:val="00D66827"/>
    <w:rsid w:val="00D70121"/>
    <w:rsid w:val="00D7085E"/>
    <w:rsid w:val="00D71688"/>
    <w:rsid w:val="00D76670"/>
    <w:rsid w:val="00D7754E"/>
    <w:rsid w:val="00D776D5"/>
    <w:rsid w:val="00D80FCE"/>
    <w:rsid w:val="00D8153A"/>
    <w:rsid w:val="00D84024"/>
    <w:rsid w:val="00D846B3"/>
    <w:rsid w:val="00D91484"/>
    <w:rsid w:val="00D918D6"/>
    <w:rsid w:val="00D97C15"/>
    <w:rsid w:val="00DA1B96"/>
    <w:rsid w:val="00DA3AAA"/>
    <w:rsid w:val="00DA40FC"/>
    <w:rsid w:val="00DA4451"/>
    <w:rsid w:val="00DA4652"/>
    <w:rsid w:val="00DA4A53"/>
    <w:rsid w:val="00DA4D98"/>
    <w:rsid w:val="00DA52B7"/>
    <w:rsid w:val="00DA6619"/>
    <w:rsid w:val="00DB0B55"/>
    <w:rsid w:val="00DB11F4"/>
    <w:rsid w:val="00DB224A"/>
    <w:rsid w:val="00DB2E50"/>
    <w:rsid w:val="00DB3396"/>
    <w:rsid w:val="00DB3C9B"/>
    <w:rsid w:val="00DB3D9C"/>
    <w:rsid w:val="00DB47D7"/>
    <w:rsid w:val="00DB505F"/>
    <w:rsid w:val="00DB560A"/>
    <w:rsid w:val="00DB59B5"/>
    <w:rsid w:val="00DC271B"/>
    <w:rsid w:val="00DC2A7C"/>
    <w:rsid w:val="00DC3192"/>
    <w:rsid w:val="00DC3AF0"/>
    <w:rsid w:val="00DC5EFE"/>
    <w:rsid w:val="00DD081F"/>
    <w:rsid w:val="00DD2777"/>
    <w:rsid w:val="00DD3099"/>
    <w:rsid w:val="00DD58D3"/>
    <w:rsid w:val="00DD6498"/>
    <w:rsid w:val="00DE3C9E"/>
    <w:rsid w:val="00DE4E6E"/>
    <w:rsid w:val="00DE6B3D"/>
    <w:rsid w:val="00DE7AA4"/>
    <w:rsid w:val="00DE7AB0"/>
    <w:rsid w:val="00DF5BE4"/>
    <w:rsid w:val="00DF6C0A"/>
    <w:rsid w:val="00DF6F16"/>
    <w:rsid w:val="00E0396A"/>
    <w:rsid w:val="00E04053"/>
    <w:rsid w:val="00E05729"/>
    <w:rsid w:val="00E05735"/>
    <w:rsid w:val="00E06474"/>
    <w:rsid w:val="00E10F13"/>
    <w:rsid w:val="00E11E39"/>
    <w:rsid w:val="00E14B13"/>
    <w:rsid w:val="00E14F17"/>
    <w:rsid w:val="00E156B9"/>
    <w:rsid w:val="00E16846"/>
    <w:rsid w:val="00E22E76"/>
    <w:rsid w:val="00E238E5"/>
    <w:rsid w:val="00E23B64"/>
    <w:rsid w:val="00E25A64"/>
    <w:rsid w:val="00E2704A"/>
    <w:rsid w:val="00E279D1"/>
    <w:rsid w:val="00E27CC2"/>
    <w:rsid w:val="00E30B7B"/>
    <w:rsid w:val="00E3176E"/>
    <w:rsid w:val="00E31A9B"/>
    <w:rsid w:val="00E31CD9"/>
    <w:rsid w:val="00E329DE"/>
    <w:rsid w:val="00E330B2"/>
    <w:rsid w:val="00E33E8A"/>
    <w:rsid w:val="00E36CD9"/>
    <w:rsid w:val="00E43162"/>
    <w:rsid w:val="00E45226"/>
    <w:rsid w:val="00E4534C"/>
    <w:rsid w:val="00E5015E"/>
    <w:rsid w:val="00E54AEA"/>
    <w:rsid w:val="00E55CCE"/>
    <w:rsid w:val="00E5631B"/>
    <w:rsid w:val="00E571B6"/>
    <w:rsid w:val="00E6260D"/>
    <w:rsid w:val="00E644CC"/>
    <w:rsid w:val="00E6624F"/>
    <w:rsid w:val="00E6656A"/>
    <w:rsid w:val="00E70C80"/>
    <w:rsid w:val="00E7184D"/>
    <w:rsid w:val="00E71A8F"/>
    <w:rsid w:val="00E71D84"/>
    <w:rsid w:val="00E73FA5"/>
    <w:rsid w:val="00E74B3C"/>
    <w:rsid w:val="00E80431"/>
    <w:rsid w:val="00E8141C"/>
    <w:rsid w:val="00E86708"/>
    <w:rsid w:val="00E92A19"/>
    <w:rsid w:val="00E93594"/>
    <w:rsid w:val="00E94261"/>
    <w:rsid w:val="00E944A2"/>
    <w:rsid w:val="00EA2A07"/>
    <w:rsid w:val="00EA2A41"/>
    <w:rsid w:val="00EA312A"/>
    <w:rsid w:val="00EA4E16"/>
    <w:rsid w:val="00EA6822"/>
    <w:rsid w:val="00EB1042"/>
    <w:rsid w:val="00EB43A8"/>
    <w:rsid w:val="00EB4BA1"/>
    <w:rsid w:val="00EB582A"/>
    <w:rsid w:val="00EB5B35"/>
    <w:rsid w:val="00EB5E3D"/>
    <w:rsid w:val="00EB65B3"/>
    <w:rsid w:val="00EC00CC"/>
    <w:rsid w:val="00EC0D37"/>
    <w:rsid w:val="00EC1082"/>
    <w:rsid w:val="00EC1764"/>
    <w:rsid w:val="00EC3ACE"/>
    <w:rsid w:val="00EC4240"/>
    <w:rsid w:val="00EC544A"/>
    <w:rsid w:val="00ED0FCB"/>
    <w:rsid w:val="00ED15DA"/>
    <w:rsid w:val="00ED25B3"/>
    <w:rsid w:val="00ED46F9"/>
    <w:rsid w:val="00ED495A"/>
    <w:rsid w:val="00ED6E0B"/>
    <w:rsid w:val="00ED7221"/>
    <w:rsid w:val="00EE02A5"/>
    <w:rsid w:val="00EE5DD0"/>
    <w:rsid w:val="00EF1A08"/>
    <w:rsid w:val="00EF44B5"/>
    <w:rsid w:val="00EF51A8"/>
    <w:rsid w:val="00EF6373"/>
    <w:rsid w:val="00EF6D6F"/>
    <w:rsid w:val="00F0334E"/>
    <w:rsid w:val="00F04567"/>
    <w:rsid w:val="00F04809"/>
    <w:rsid w:val="00F04A7D"/>
    <w:rsid w:val="00F06328"/>
    <w:rsid w:val="00F0644D"/>
    <w:rsid w:val="00F06D62"/>
    <w:rsid w:val="00F074F1"/>
    <w:rsid w:val="00F10781"/>
    <w:rsid w:val="00F142BF"/>
    <w:rsid w:val="00F15F62"/>
    <w:rsid w:val="00F160C7"/>
    <w:rsid w:val="00F17686"/>
    <w:rsid w:val="00F17CC3"/>
    <w:rsid w:val="00F2153C"/>
    <w:rsid w:val="00F24768"/>
    <w:rsid w:val="00F26876"/>
    <w:rsid w:val="00F307D3"/>
    <w:rsid w:val="00F31F28"/>
    <w:rsid w:val="00F321F9"/>
    <w:rsid w:val="00F32FAC"/>
    <w:rsid w:val="00F349CB"/>
    <w:rsid w:val="00F35131"/>
    <w:rsid w:val="00F36191"/>
    <w:rsid w:val="00F36E20"/>
    <w:rsid w:val="00F408E3"/>
    <w:rsid w:val="00F43B56"/>
    <w:rsid w:val="00F450E0"/>
    <w:rsid w:val="00F45182"/>
    <w:rsid w:val="00F45876"/>
    <w:rsid w:val="00F46188"/>
    <w:rsid w:val="00F54DEB"/>
    <w:rsid w:val="00F54F0D"/>
    <w:rsid w:val="00F56AF6"/>
    <w:rsid w:val="00F61AC6"/>
    <w:rsid w:val="00F61C74"/>
    <w:rsid w:val="00F64E14"/>
    <w:rsid w:val="00F64E68"/>
    <w:rsid w:val="00F653D3"/>
    <w:rsid w:val="00F66799"/>
    <w:rsid w:val="00F667E4"/>
    <w:rsid w:val="00F705B8"/>
    <w:rsid w:val="00F716A9"/>
    <w:rsid w:val="00F73938"/>
    <w:rsid w:val="00F75B25"/>
    <w:rsid w:val="00F7665D"/>
    <w:rsid w:val="00F7763B"/>
    <w:rsid w:val="00F8223C"/>
    <w:rsid w:val="00F83E84"/>
    <w:rsid w:val="00F85A10"/>
    <w:rsid w:val="00F90C24"/>
    <w:rsid w:val="00F97B56"/>
    <w:rsid w:val="00FA0EC8"/>
    <w:rsid w:val="00FA1227"/>
    <w:rsid w:val="00FA1C44"/>
    <w:rsid w:val="00FA37F0"/>
    <w:rsid w:val="00FA422A"/>
    <w:rsid w:val="00FA4D9D"/>
    <w:rsid w:val="00FA5DFC"/>
    <w:rsid w:val="00FA5E6D"/>
    <w:rsid w:val="00FA704E"/>
    <w:rsid w:val="00FB0560"/>
    <w:rsid w:val="00FB0DF1"/>
    <w:rsid w:val="00FB1501"/>
    <w:rsid w:val="00FB3DA6"/>
    <w:rsid w:val="00FB5DF7"/>
    <w:rsid w:val="00FC240B"/>
    <w:rsid w:val="00FC59B7"/>
    <w:rsid w:val="00FC6B22"/>
    <w:rsid w:val="00FD1F67"/>
    <w:rsid w:val="00FD355A"/>
    <w:rsid w:val="00FD3669"/>
    <w:rsid w:val="00FD4708"/>
    <w:rsid w:val="00FD5988"/>
    <w:rsid w:val="00FD615F"/>
    <w:rsid w:val="00FD6680"/>
    <w:rsid w:val="00FD7D4D"/>
    <w:rsid w:val="00FE1B36"/>
    <w:rsid w:val="00FE3FF4"/>
    <w:rsid w:val="00FE4076"/>
    <w:rsid w:val="00FE47D3"/>
    <w:rsid w:val="00FE4883"/>
    <w:rsid w:val="00FE4EE3"/>
    <w:rsid w:val="00FE74A7"/>
    <w:rsid w:val="00FF152A"/>
    <w:rsid w:val="00FF586E"/>
    <w:rsid w:val="00FF6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73118"/>
  <w15:docId w15:val="{95EC3E90-DF24-408B-BF24-A56C8A9A1D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94"/>
      <w:ind w:left="10"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spacing w:after="45"/>
      <w:ind w:left="10" w:right="5" w:hanging="10"/>
      <w:jc w:val="center"/>
      <w:outlineLvl w:val="0"/>
    </w:pPr>
    <w:rPr>
      <w:rFonts w:ascii="Times New Roman" w:eastAsia="Times New Roman" w:hAnsi="Times New Roman" w:cs="Times New Roman"/>
      <w:b/>
      <w:color w:val="000000"/>
      <w:sz w:val="48"/>
      <w:u w:val="single" w:color="000000"/>
    </w:rPr>
  </w:style>
  <w:style w:type="paragraph" w:styleId="Heading2">
    <w:name w:val="heading 2"/>
    <w:next w:val="Normal"/>
    <w:link w:val="Heading2Char"/>
    <w:uiPriority w:val="9"/>
    <w:unhideWhenUsed/>
    <w:qFormat/>
    <w:pPr>
      <w:keepNext/>
      <w:keepLines/>
      <w:spacing w:after="76"/>
      <w:ind w:left="10" w:hanging="10"/>
      <w:outlineLvl w:val="1"/>
    </w:pPr>
    <w:rPr>
      <w:rFonts w:ascii="Times New Roman" w:eastAsia="Times New Roman" w:hAnsi="Times New Roman" w:cs="Times New Roman"/>
      <w:b/>
      <w:color w:val="000000"/>
      <w:sz w:val="32"/>
    </w:rPr>
  </w:style>
  <w:style w:type="paragraph" w:styleId="Heading3">
    <w:name w:val="heading 3"/>
    <w:next w:val="Normal"/>
    <w:link w:val="Heading3Char"/>
    <w:uiPriority w:val="9"/>
    <w:unhideWhenUsed/>
    <w:qFormat/>
    <w:pPr>
      <w:keepNext/>
      <w:keepLines/>
      <w:spacing w:after="76"/>
      <w:ind w:left="10" w:hanging="10"/>
      <w:outlineLvl w:val="2"/>
    </w:pPr>
    <w:rPr>
      <w:rFonts w:ascii="Times New Roman" w:eastAsia="Times New Roman" w:hAnsi="Times New Roman" w:cs="Times New Roman"/>
      <w:b/>
      <w:color w:val="000000"/>
      <w:sz w:val="32"/>
    </w:rPr>
  </w:style>
  <w:style w:type="paragraph" w:styleId="Heading4">
    <w:name w:val="heading 4"/>
    <w:next w:val="Normal"/>
    <w:link w:val="Heading4Char"/>
    <w:uiPriority w:val="9"/>
    <w:unhideWhenUsed/>
    <w:qFormat/>
    <w:pPr>
      <w:keepNext/>
      <w:keepLines/>
      <w:spacing w:after="120"/>
      <w:ind w:left="10" w:hanging="10"/>
      <w:outlineLvl w:val="3"/>
    </w:pPr>
    <w:rPr>
      <w:rFonts w:ascii="Times New Roman" w:eastAsia="Times New Roman" w:hAnsi="Times New Roman" w:cs="Times New Roman"/>
      <w:b/>
      <w:color w:val="000000"/>
      <w:sz w:val="28"/>
    </w:rPr>
  </w:style>
  <w:style w:type="paragraph" w:styleId="Heading5">
    <w:name w:val="heading 5"/>
    <w:next w:val="Normal"/>
    <w:link w:val="Heading5Char"/>
    <w:uiPriority w:val="9"/>
    <w:unhideWhenUsed/>
    <w:qFormat/>
    <w:pPr>
      <w:keepNext/>
      <w:keepLines/>
      <w:spacing w:after="120"/>
      <w:ind w:left="10" w:hanging="10"/>
      <w:outlineLvl w:val="4"/>
    </w:pPr>
    <w:rPr>
      <w:rFonts w:ascii="Times New Roman" w:eastAsia="Times New Roman" w:hAnsi="Times New Roman" w:cs="Times New Roman"/>
      <w:b/>
      <w:color w:val="00000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Times New Roman" w:eastAsia="Times New Roman" w:hAnsi="Times New Roman" w:cs="Times New Roman"/>
      <w:b/>
      <w:color w:val="000000"/>
      <w:sz w:val="48"/>
      <w:u w:val="single" w:color="000000"/>
    </w:rPr>
  </w:style>
  <w:style w:type="character" w:customStyle="1" w:styleId="Heading4Char">
    <w:name w:val="Heading 4 Char"/>
    <w:link w:val="Heading4"/>
    <w:rPr>
      <w:rFonts w:ascii="Times New Roman" w:eastAsia="Times New Roman" w:hAnsi="Times New Roman" w:cs="Times New Roman"/>
      <w:b/>
      <w:color w:val="000000"/>
      <w:sz w:val="28"/>
    </w:rPr>
  </w:style>
  <w:style w:type="character" w:customStyle="1" w:styleId="Heading5Char">
    <w:name w:val="Heading 5 Char"/>
    <w:link w:val="Heading5"/>
    <w:rPr>
      <w:rFonts w:ascii="Times New Roman" w:eastAsia="Times New Roman" w:hAnsi="Times New Roman" w:cs="Times New Roman"/>
      <w:b/>
      <w:color w:val="000000"/>
      <w:sz w:val="28"/>
    </w:rPr>
  </w:style>
  <w:style w:type="character" w:customStyle="1" w:styleId="Heading2Char">
    <w:name w:val="Heading 2 Char"/>
    <w:link w:val="Heading2"/>
    <w:rPr>
      <w:rFonts w:ascii="Times New Roman" w:eastAsia="Times New Roman" w:hAnsi="Times New Roman" w:cs="Times New Roman"/>
      <w:b/>
      <w:color w:val="000000"/>
      <w:sz w:val="32"/>
    </w:rPr>
  </w:style>
  <w:style w:type="character" w:customStyle="1" w:styleId="Heading3Char">
    <w:name w:val="Heading 3 Char"/>
    <w:link w:val="Heading3"/>
    <w:uiPriority w:val="9"/>
    <w:rPr>
      <w:rFonts w:ascii="Times New Roman" w:eastAsia="Times New Roman" w:hAnsi="Times New Roman" w:cs="Times New Roman"/>
      <w:b/>
      <w:color w:val="000000"/>
      <w:sz w:val="3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E71D84"/>
    <w:pPr>
      <w:ind w:left="720"/>
      <w:contextualSpacing/>
    </w:pPr>
  </w:style>
  <w:style w:type="paragraph" w:styleId="NormalWeb">
    <w:name w:val="Normal (Web)"/>
    <w:basedOn w:val="Normal"/>
    <w:uiPriority w:val="99"/>
    <w:unhideWhenUsed/>
    <w:rsid w:val="00B625EE"/>
    <w:pPr>
      <w:spacing w:before="100" w:beforeAutospacing="1" w:after="100" w:afterAutospacing="1" w:line="240" w:lineRule="auto"/>
      <w:ind w:left="0" w:firstLine="0"/>
      <w:jc w:val="left"/>
    </w:pPr>
    <w:rPr>
      <w:rFonts w:eastAsiaTheme="minorEastAsia"/>
      <w:color w:val="auto"/>
      <w:szCs w:val="24"/>
    </w:rPr>
  </w:style>
  <w:style w:type="character" w:styleId="Hyperlink">
    <w:name w:val="Hyperlink"/>
    <w:basedOn w:val="DefaultParagraphFont"/>
    <w:uiPriority w:val="99"/>
    <w:unhideWhenUsed/>
    <w:rsid w:val="00D04657"/>
    <w:rPr>
      <w:color w:val="0000FF"/>
      <w:u w:val="single"/>
    </w:rPr>
  </w:style>
  <w:style w:type="character" w:customStyle="1" w:styleId="mw-headline">
    <w:name w:val="mw-headline"/>
    <w:basedOn w:val="DefaultParagraphFont"/>
    <w:rsid w:val="00651E7A"/>
  </w:style>
  <w:style w:type="character" w:customStyle="1" w:styleId="mw-editsection">
    <w:name w:val="mw-editsection"/>
    <w:basedOn w:val="DefaultParagraphFont"/>
    <w:rsid w:val="00651E7A"/>
  </w:style>
  <w:style w:type="character" w:customStyle="1" w:styleId="mw-editsection-bracket">
    <w:name w:val="mw-editsection-bracket"/>
    <w:basedOn w:val="DefaultParagraphFont"/>
    <w:rsid w:val="00651E7A"/>
  </w:style>
  <w:style w:type="character" w:styleId="Strong">
    <w:name w:val="Strong"/>
    <w:basedOn w:val="DefaultParagraphFont"/>
    <w:uiPriority w:val="22"/>
    <w:qFormat/>
    <w:rsid w:val="009E0188"/>
    <w:rPr>
      <w:b/>
      <w:bCs/>
    </w:rPr>
  </w:style>
  <w:style w:type="character" w:customStyle="1" w:styleId="itemnumber">
    <w:name w:val="itemnumber"/>
    <w:basedOn w:val="DefaultParagraphFont"/>
    <w:rsid w:val="00D264D7"/>
  </w:style>
  <w:style w:type="paragraph" w:customStyle="1" w:styleId="para">
    <w:name w:val="para"/>
    <w:basedOn w:val="Normal"/>
    <w:rsid w:val="00D264D7"/>
    <w:pPr>
      <w:spacing w:before="100" w:beforeAutospacing="1" w:after="100" w:afterAutospacing="1" w:line="240" w:lineRule="auto"/>
      <w:ind w:left="0" w:firstLine="0"/>
      <w:jc w:val="left"/>
    </w:pPr>
    <w:rPr>
      <w:color w:val="auto"/>
      <w:szCs w:val="24"/>
    </w:rPr>
  </w:style>
  <w:style w:type="paragraph" w:styleId="Title">
    <w:name w:val="Title"/>
    <w:basedOn w:val="Normal"/>
    <w:next w:val="Normal"/>
    <w:link w:val="TitleChar"/>
    <w:uiPriority w:val="10"/>
    <w:qFormat/>
    <w:rsid w:val="008576E1"/>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8576E1"/>
    <w:rPr>
      <w:rFonts w:asciiTheme="majorHAnsi" w:eastAsiaTheme="majorEastAsia" w:hAnsiTheme="majorHAnsi" w:cstheme="majorBidi"/>
      <w:spacing w:val="-10"/>
      <w:kern w:val="28"/>
      <w:sz w:val="56"/>
      <w:szCs w:val="56"/>
    </w:rPr>
  </w:style>
  <w:style w:type="paragraph" w:styleId="NoSpacing">
    <w:name w:val="No Spacing"/>
    <w:uiPriority w:val="1"/>
    <w:qFormat/>
    <w:rsid w:val="00323CB5"/>
    <w:pPr>
      <w:spacing w:after="0" w:line="240" w:lineRule="auto"/>
      <w:ind w:left="10" w:hanging="10"/>
      <w:jc w:val="both"/>
    </w:pPr>
    <w:rPr>
      <w:rFonts w:ascii="Times New Roman" w:eastAsia="Times New Roman" w:hAnsi="Times New Roman" w:cs="Times New Roman"/>
      <w:color w:val="000000"/>
      <w:sz w:val="24"/>
    </w:rPr>
  </w:style>
  <w:style w:type="character" w:styleId="UnresolvedMention">
    <w:name w:val="Unresolved Mention"/>
    <w:basedOn w:val="DefaultParagraphFont"/>
    <w:uiPriority w:val="99"/>
    <w:semiHidden/>
    <w:unhideWhenUsed/>
    <w:rsid w:val="00E73FA5"/>
    <w:rPr>
      <w:color w:val="605E5C"/>
      <w:shd w:val="clear" w:color="auto" w:fill="E1DFDD"/>
    </w:rPr>
  </w:style>
  <w:style w:type="character" w:styleId="FollowedHyperlink">
    <w:name w:val="FollowedHyperlink"/>
    <w:basedOn w:val="DefaultParagraphFont"/>
    <w:uiPriority w:val="99"/>
    <w:semiHidden/>
    <w:unhideWhenUsed/>
    <w:rsid w:val="00C97B01"/>
    <w:rPr>
      <w:color w:val="954F72" w:themeColor="followedHyperlink"/>
      <w:u w:val="single"/>
    </w:rPr>
  </w:style>
  <w:style w:type="numbering" w:styleId="111111">
    <w:name w:val="Outline List 2"/>
    <w:basedOn w:val="NoList"/>
    <w:rsid w:val="0073612E"/>
    <w:pPr>
      <w:numPr>
        <w:numId w:val="12"/>
      </w:numPr>
    </w:pPr>
  </w:style>
  <w:style w:type="table" w:styleId="TableGrid0">
    <w:name w:val="Table Grid"/>
    <w:basedOn w:val="TableNormal"/>
    <w:uiPriority w:val="39"/>
    <w:rsid w:val="00580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580F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3935">
      <w:bodyDiv w:val="1"/>
      <w:marLeft w:val="0"/>
      <w:marRight w:val="0"/>
      <w:marTop w:val="0"/>
      <w:marBottom w:val="0"/>
      <w:divBdr>
        <w:top w:val="none" w:sz="0" w:space="0" w:color="auto"/>
        <w:left w:val="none" w:sz="0" w:space="0" w:color="auto"/>
        <w:bottom w:val="none" w:sz="0" w:space="0" w:color="auto"/>
        <w:right w:val="none" w:sz="0" w:space="0" w:color="auto"/>
      </w:divBdr>
      <w:divsChild>
        <w:div w:id="94253338">
          <w:marLeft w:val="0"/>
          <w:marRight w:val="0"/>
          <w:marTop w:val="0"/>
          <w:marBottom w:val="0"/>
          <w:divBdr>
            <w:top w:val="none" w:sz="0" w:space="0" w:color="auto"/>
            <w:left w:val="none" w:sz="0" w:space="0" w:color="auto"/>
            <w:bottom w:val="none" w:sz="0" w:space="0" w:color="auto"/>
            <w:right w:val="none" w:sz="0" w:space="0" w:color="auto"/>
          </w:divBdr>
        </w:div>
        <w:div w:id="1395352046">
          <w:marLeft w:val="0"/>
          <w:marRight w:val="0"/>
          <w:marTop w:val="0"/>
          <w:marBottom w:val="0"/>
          <w:divBdr>
            <w:top w:val="none" w:sz="0" w:space="0" w:color="auto"/>
            <w:left w:val="none" w:sz="0" w:space="0" w:color="auto"/>
            <w:bottom w:val="none" w:sz="0" w:space="0" w:color="auto"/>
            <w:right w:val="none" w:sz="0" w:space="0" w:color="auto"/>
          </w:divBdr>
        </w:div>
        <w:div w:id="532153975">
          <w:marLeft w:val="0"/>
          <w:marRight w:val="0"/>
          <w:marTop w:val="0"/>
          <w:marBottom w:val="0"/>
          <w:divBdr>
            <w:top w:val="none" w:sz="0" w:space="0" w:color="auto"/>
            <w:left w:val="none" w:sz="0" w:space="0" w:color="auto"/>
            <w:bottom w:val="none" w:sz="0" w:space="0" w:color="auto"/>
            <w:right w:val="none" w:sz="0" w:space="0" w:color="auto"/>
          </w:divBdr>
        </w:div>
        <w:div w:id="2066486604">
          <w:marLeft w:val="0"/>
          <w:marRight w:val="0"/>
          <w:marTop w:val="0"/>
          <w:marBottom w:val="0"/>
          <w:divBdr>
            <w:top w:val="none" w:sz="0" w:space="0" w:color="auto"/>
            <w:left w:val="none" w:sz="0" w:space="0" w:color="auto"/>
            <w:bottom w:val="none" w:sz="0" w:space="0" w:color="auto"/>
            <w:right w:val="none" w:sz="0" w:space="0" w:color="auto"/>
          </w:divBdr>
          <w:divsChild>
            <w:div w:id="1937210904">
              <w:marLeft w:val="0"/>
              <w:marRight w:val="0"/>
              <w:marTop w:val="0"/>
              <w:marBottom w:val="0"/>
              <w:divBdr>
                <w:top w:val="none" w:sz="0" w:space="0" w:color="auto"/>
                <w:left w:val="none" w:sz="0" w:space="0" w:color="auto"/>
                <w:bottom w:val="none" w:sz="0" w:space="0" w:color="auto"/>
                <w:right w:val="none" w:sz="0" w:space="0" w:color="auto"/>
              </w:divBdr>
              <w:divsChild>
                <w:div w:id="1528635624">
                  <w:marLeft w:val="0"/>
                  <w:marRight w:val="0"/>
                  <w:marTop w:val="0"/>
                  <w:marBottom w:val="0"/>
                  <w:divBdr>
                    <w:top w:val="none" w:sz="0" w:space="0" w:color="auto"/>
                    <w:left w:val="none" w:sz="0" w:space="0" w:color="auto"/>
                    <w:bottom w:val="none" w:sz="0" w:space="0" w:color="auto"/>
                    <w:right w:val="none" w:sz="0" w:space="0" w:color="auto"/>
                  </w:divBdr>
                </w:div>
              </w:divsChild>
            </w:div>
            <w:div w:id="424613454">
              <w:marLeft w:val="0"/>
              <w:marRight w:val="0"/>
              <w:marTop w:val="0"/>
              <w:marBottom w:val="0"/>
              <w:divBdr>
                <w:top w:val="none" w:sz="0" w:space="0" w:color="auto"/>
                <w:left w:val="none" w:sz="0" w:space="0" w:color="auto"/>
                <w:bottom w:val="none" w:sz="0" w:space="0" w:color="auto"/>
                <w:right w:val="none" w:sz="0" w:space="0" w:color="auto"/>
              </w:divBdr>
              <w:divsChild>
                <w:div w:id="2043359559">
                  <w:marLeft w:val="0"/>
                  <w:marRight w:val="0"/>
                  <w:marTop w:val="0"/>
                  <w:marBottom w:val="0"/>
                  <w:divBdr>
                    <w:top w:val="none" w:sz="0" w:space="0" w:color="auto"/>
                    <w:left w:val="none" w:sz="0" w:space="0" w:color="auto"/>
                    <w:bottom w:val="none" w:sz="0" w:space="0" w:color="auto"/>
                    <w:right w:val="none" w:sz="0" w:space="0" w:color="auto"/>
                  </w:divBdr>
                </w:div>
              </w:divsChild>
            </w:div>
            <w:div w:id="499466847">
              <w:marLeft w:val="0"/>
              <w:marRight w:val="0"/>
              <w:marTop w:val="0"/>
              <w:marBottom w:val="0"/>
              <w:divBdr>
                <w:top w:val="none" w:sz="0" w:space="0" w:color="auto"/>
                <w:left w:val="none" w:sz="0" w:space="0" w:color="auto"/>
                <w:bottom w:val="none" w:sz="0" w:space="0" w:color="auto"/>
                <w:right w:val="none" w:sz="0" w:space="0" w:color="auto"/>
              </w:divBdr>
              <w:divsChild>
                <w:div w:id="1171484794">
                  <w:marLeft w:val="0"/>
                  <w:marRight w:val="0"/>
                  <w:marTop w:val="0"/>
                  <w:marBottom w:val="0"/>
                  <w:divBdr>
                    <w:top w:val="none" w:sz="0" w:space="0" w:color="auto"/>
                    <w:left w:val="none" w:sz="0" w:space="0" w:color="auto"/>
                    <w:bottom w:val="none" w:sz="0" w:space="0" w:color="auto"/>
                    <w:right w:val="none" w:sz="0" w:space="0" w:color="auto"/>
                  </w:divBdr>
                </w:div>
              </w:divsChild>
            </w:div>
            <w:div w:id="1452821579">
              <w:marLeft w:val="0"/>
              <w:marRight w:val="0"/>
              <w:marTop w:val="0"/>
              <w:marBottom w:val="0"/>
              <w:divBdr>
                <w:top w:val="none" w:sz="0" w:space="0" w:color="auto"/>
                <w:left w:val="none" w:sz="0" w:space="0" w:color="auto"/>
                <w:bottom w:val="none" w:sz="0" w:space="0" w:color="auto"/>
                <w:right w:val="none" w:sz="0" w:space="0" w:color="auto"/>
              </w:divBdr>
              <w:divsChild>
                <w:div w:id="130399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71183">
      <w:bodyDiv w:val="1"/>
      <w:marLeft w:val="0"/>
      <w:marRight w:val="0"/>
      <w:marTop w:val="0"/>
      <w:marBottom w:val="0"/>
      <w:divBdr>
        <w:top w:val="none" w:sz="0" w:space="0" w:color="auto"/>
        <w:left w:val="none" w:sz="0" w:space="0" w:color="auto"/>
        <w:bottom w:val="none" w:sz="0" w:space="0" w:color="auto"/>
        <w:right w:val="none" w:sz="0" w:space="0" w:color="auto"/>
      </w:divBdr>
    </w:div>
    <w:div w:id="90779321">
      <w:bodyDiv w:val="1"/>
      <w:marLeft w:val="0"/>
      <w:marRight w:val="0"/>
      <w:marTop w:val="0"/>
      <w:marBottom w:val="0"/>
      <w:divBdr>
        <w:top w:val="none" w:sz="0" w:space="0" w:color="auto"/>
        <w:left w:val="none" w:sz="0" w:space="0" w:color="auto"/>
        <w:bottom w:val="none" w:sz="0" w:space="0" w:color="auto"/>
        <w:right w:val="none" w:sz="0" w:space="0" w:color="auto"/>
      </w:divBdr>
    </w:div>
    <w:div w:id="117574412">
      <w:bodyDiv w:val="1"/>
      <w:marLeft w:val="0"/>
      <w:marRight w:val="0"/>
      <w:marTop w:val="0"/>
      <w:marBottom w:val="0"/>
      <w:divBdr>
        <w:top w:val="none" w:sz="0" w:space="0" w:color="auto"/>
        <w:left w:val="none" w:sz="0" w:space="0" w:color="auto"/>
        <w:bottom w:val="none" w:sz="0" w:space="0" w:color="auto"/>
        <w:right w:val="none" w:sz="0" w:space="0" w:color="auto"/>
      </w:divBdr>
    </w:div>
    <w:div w:id="203449780">
      <w:bodyDiv w:val="1"/>
      <w:marLeft w:val="0"/>
      <w:marRight w:val="0"/>
      <w:marTop w:val="0"/>
      <w:marBottom w:val="0"/>
      <w:divBdr>
        <w:top w:val="none" w:sz="0" w:space="0" w:color="auto"/>
        <w:left w:val="none" w:sz="0" w:space="0" w:color="auto"/>
        <w:bottom w:val="none" w:sz="0" w:space="0" w:color="auto"/>
        <w:right w:val="none" w:sz="0" w:space="0" w:color="auto"/>
      </w:divBdr>
    </w:div>
    <w:div w:id="220362252">
      <w:bodyDiv w:val="1"/>
      <w:marLeft w:val="0"/>
      <w:marRight w:val="0"/>
      <w:marTop w:val="0"/>
      <w:marBottom w:val="0"/>
      <w:divBdr>
        <w:top w:val="none" w:sz="0" w:space="0" w:color="auto"/>
        <w:left w:val="none" w:sz="0" w:space="0" w:color="auto"/>
        <w:bottom w:val="none" w:sz="0" w:space="0" w:color="auto"/>
        <w:right w:val="none" w:sz="0" w:space="0" w:color="auto"/>
      </w:divBdr>
    </w:div>
    <w:div w:id="225650293">
      <w:bodyDiv w:val="1"/>
      <w:marLeft w:val="0"/>
      <w:marRight w:val="0"/>
      <w:marTop w:val="0"/>
      <w:marBottom w:val="0"/>
      <w:divBdr>
        <w:top w:val="none" w:sz="0" w:space="0" w:color="auto"/>
        <w:left w:val="none" w:sz="0" w:space="0" w:color="auto"/>
        <w:bottom w:val="none" w:sz="0" w:space="0" w:color="auto"/>
        <w:right w:val="none" w:sz="0" w:space="0" w:color="auto"/>
      </w:divBdr>
    </w:div>
    <w:div w:id="292910672">
      <w:bodyDiv w:val="1"/>
      <w:marLeft w:val="0"/>
      <w:marRight w:val="0"/>
      <w:marTop w:val="0"/>
      <w:marBottom w:val="0"/>
      <w:divBdr>
        <w:top w:val="none" w:sz="0" w:space="0" w:color="auto"/>
        <w:left w:val="none" w:sz="0" w:space="0" w:color="auto"/>
        <w:bottom w:val="none" w:sz="0" w:space="0" w:color="auto"/>
        <w:right w:val="none" w:sz="0" w:space="0" w:color="auto"/>
      </w:divBdr>
    </w:div>
    <w:div w:id="329603651">
      <w:bodyDiv w:val="1"/>
      <w:marLeft w:val="0"/>
      <w:marRight w:val="0"/>
      <w:marTop w:val="0"/>
      <w:marBottom w:val="0"/>
      <w:divBdr>
        <w:top w:val="none" w:sz="0" w:space="0" w:color="auto"/>
        <w:left w:val="none" w:sz="0" w:space="0" w:color="auto"/>
        <w:bottom w:val="none" w:sz="0" w:space="0" w:color="auto"/>
        <w:right w:val="none" w:sz="0" w:space="0" w:color="auto"/>
      </w:divBdr>
    </w:div>
    <w:div w:id="400834667">
      <w:bodyDiv w:val="1"/>
      <w:marLeft w:val="0"/>
      <w:marRight w:val="0"/>
      <w:marTop w:val="0"/>
      <w:marBottom w:val="0"/>
      <w:divBdr>
        <w:top w:val="none" w:sz="0" w:space="0" w:color="auto"/>
        <w:left w:val="none" w:sz="0" w:space="0" w:color="auto"/>
        <w:bottom w:val="none" w:sz="0" w:space="0" w:color="auto"/>
        <w:right w:val="none" w:sz="0" w:space="0" w:color="auto"/>
      </w:divBdr>
    </w:div>
    <w:div w:id="484517331">
      <w:bodyDiv w:val="1"/>
      <w:marLeft w:val="0"/>
      <w:marRight w:val="0"/>
      <w:marTop w:val="0"/>
      <w:marBottom w:val="0"/>
      <w:divBdr>
        <w:top w:val="none" w:sz="0" w:space="0" w:color="auto"/>
        <w:left w:val="none" w:sz="0" w:space="0" w:color="auto"/>
        <w:bottom w:val="none" w:sz="0" w:space="0" w:color="auto"/>
        <w:right w:val="none" w:sz="0" w:space="0" w:color="auto"/>
      </w:divBdr>
    </w:div>
    <w:div w:id="539510744">
      <w:bodyDiv w:val="1"/>
      <w:marLeft w:val="0"/>
      <w:marRight w:val="0"/>
      <w:marTop w:val="0"/>
      <w:marBottom w:val="0"/>
      <w:divBdr>
        <w:top w:val="none" w:sz="0" w:space="0" w:color="auto"/>
        <w:left w:val="none" w:sz="0" w:space="0" w:color="auto"/>
        <w:bottom w:val="none" w:sz="0" w:space="0" w:color="auto"/>
        <w:right w:val="none" w:sz="0" w:space="0" w:color="auto"/>
      </w:divBdr>
    </w:div>
    <w:div w:id="591747351">
      <w:bodyDiv w:val="1"/>
      <w:marLeft w:val="0"/>
      <w:marRight w:val="0"/>
      <w:marTop w:val="0"/>
      <w:marBottom w:val="0"/>
      <w:divBdr>
        <w:top w:val="none" w:sz="0" w:space="0" w:color="auto"/>
        <w:left w:val="none" w:sz="0" w:space="0" w:color="auto"/>
        <w:bottom w:val="none" w:sz="0" w:space="0" w:color="auto"/>
        <w:right w:val="none" w:sz="0" w:space="0" w:color="auto"/>
      </w:divBdr>
    </w:div>
    <w:div w:id="714694224">
      <w:bodyDiv w:val="1"/>
      <w:marLeft w:val="0"/>
      <w:marRight w:val="0"/>
      <w:marTop w:val="0"/>
      <w:marBottom w:val="0"/>
      <w:divBdr>
        <w:top w:val="none" w:sz="0" w:space="0" w:color="auto"/>
        <w:left w:val="none" w:sz="0" w:space="0" w:color="auto"/>
        <w:bottom w:val="none" w:sz="0" w:space="0" w:color="auto"/>
        <w:right w:val="none" w:sz="0" w:space="0" w:color="auto"/>
      </w:divBdr>
    </w:div>
    <w:div w:id="920598549">
      <w:bodyDiv w:val="1"/>
      <w:marLeft w:val="0"/>
      <w:marRight w:val="0"/>
      <w:marTop w:val="0"/>
      <w:marBottom w:val="0"/>
      <w:divBdr>
        <w:top w:val="none" w:sz="0" w:space="0" w:color="auto"/>
        <w:left w:val="none" w:sz="0" w:space="0" w:color="auto"/>
        <w:bottom w:val="none" w:sz="0" w:space="0" w:color="auto"/>
        <w:right w:val="none" w:sz="0" w:space="0" w:color="auto"/>
      </w:divBdr>
      <w:divsChild>
        <w:div w:id="1950311144">
          <w:marLeft w:val="0"/>
          <w:marRight w:val="0"/>
          <w:marTop w:val="0"/>
          <w:marBottom w:val="0"/>
          <w:divBdr>
            <w:top w:val="none" w:sz="0" w:space="0" w:color="auto"/>
            <w:left w:val="none" w:sz="0" w:space="0" w:color="auto"/>
            <w:bottom w:val="none" w:sz="0" w:space="0" w:color="auto"/>
            <w:right w:val="none" w:sz="0" w:space="0" w:color="auto"/>
          </w:divBdr>
        </w:div>
        <w:div w:id="19668325">
          <w:marLeft w:val="0"/>
          <w:marRight w:val="0"/>
          <w:marTop w:val="0"/>
          <w:marBottom w:val="0"/>
          <w:divBdr>
            <w:top w:val="none" w:sz="0" w:space="0" w:color="auto"/>
            <w:left w:val="none" w:sz="0" w:space="0" w:color="auto"/>
            <w:bottom w:val="none" w:sz="0" w:space="0" w:color="auto"/>
            <w:right w:val="none" w:sz="0" w:space="0" w:color="auto"/>
          </w:divBdr>
        </w:div>
        <w:div w:id="1147673607">
          <w:marLeft w:val="0"/>
          <w:marRight w:val="0"/>
          <w:marTop w:val="0"/>
          <w:marBottom w:val="0"/>
          <w:divBdr>
            <w:top w:val="none" w:sz="0" w:space="0" w:color="auto"/>
            <w:left w:val="none" w:sz="0" w:space="0" w:color="auto"/>
            <w:bottom w:val="none" w:sz="0" w:space="0" w:color="auto"/>
            <w:right w:val="none" w:sz="0" w:space="0" w:color="auto"/>
          </w:divBdr>
        </w:div>
        <w:div w:id="331878035">
          <w:marLeft w:val="0"/>
          <w:marRight w:val="0"/>
          <w:marTop w:val="0"/>
          <w:marBottom w:val="0"/>
          <w:divBdr>
            <w:top w:val="none" w:sz="0" w:space="0" w:color="auto"/>
            <w:left w:val="none" w:sz="0" w:space="0" w:color="auto"/>
            <w:bottom w:val="none" w:sz="0" w:space="0" w:color="auto"/>
            <w:right w:val="none" w:sz="0" w:space="0" w:color="auto"/>
          </w:divBdr>
          <w:divsChild>
            <w:div w:id="1315179011">
              <w:marLeft w:val="0"/>
              <w:marRight w:val="0"/>
              <w:marTop w:val="0"/>
              <w:marBottom w:val="0"/>
              <w:divBdr>
                <w:top w:val="none" w:sz="0" w:space="0" w:color="auto"/>
                <w:left w:val="none" w:sz="0" w:space="0" w:color="auto"/>
                <w:bottom w:val="none" w:sz="0" w:space="0" w:color="auto"/>
                <w:right w:val="none" w:sz="0" w:space="0" w:color="auto"/>
              </w:divBdr>
              <w:divsChild>
                <w:div w:id="1744066998">
                  <w:marLeft w:val="0"/>
                  <w:marRight w:val="0"/>
                  <w:marTop w:val="0"/>
                  <w:marBottom w:val="0"/>
                  <w:divBdr>
                    <w:top w:val="none" w:sz="0" w:space="0" w:color="auto"/>
                    <w:left w:val="none" w:sz="0" w:space="0" w:color="auto"/>
                    <w:bottom w:val="none" w:sz="0" w:space="0" w:color="auto"/>
                    <w:right w:val="none" w:sz="0" w:space="0" w:color="auto"/>
                  </w:divBdr>
                </w:div>
              </w:divsChild>
            </w:div>
            <w:div w:id="1495952742">
              <w:marLeft w:val="0"/>
              <w:marRight w:val="0"/>
              <w:marTop w:val="0"/>
              <w:marBottom w:val="0"/>
              <w:divBdr>
                <w:top w:val="none" w:sz="0" w:space="0" w:color="auto"/>
                <w:left w:val="none" w:sz="0" w:space="0" w:color="auto"/>
                <w:bottom w:val="none" w:sz="0" w:space="0" w:color="auto"/>
                <w:right w:val="none" w:sz="0" w:space="0" w:color="auto"/>
              </w:divBdr>
              <w:divsChild>
                <w:div w:id="600258423">
                  <w:marLeft w:val="0"/>
                  <w:marRight w:val="0"/>
                  <w:marTop w:val="0"/>
                  <w:marBottom w:val="0"/>
                  <w:divBdr>
                    <w:top w:val="none" w:sz="0" w:space="0" w:color="auto"/>
                    <w:left w:val="none" w:sz="0" w:space="0" w:color="auto"/>
                    <w:bottom w:val="none" w:sz="0" w:space="0" w:color="auto"/>
                    <w:right w:val="none" w:sz="0" w:space="0" w:color="auto"/>
                  </w:divBdr>
                </w:div>
              </w:divsChild>
            </w:div>
            <w:div w:id="314340067">
              <w:marLeft w:val="0"/>
              <w:marRight w:val="0"/>
              <w:marTop w:val="0"/>
              <w:marBottom w:val="0"/>
              <w:divBdr>
                <w:top w:val="none" w:sz="0" w:space="0" w:color="auto"/>
                <w:left w:val="none" w:sz="0" w:space="0" w:color="auto"/>
                <w:bottom w:val="none" w:sz="0" w:space="0" w:color="auto"/>
                <w:right w:val="none" w:sz="0" w:space="0" w:color="auto"/>
              </w:divBdr>
              <w:divsChild>
                <w:div w:id="128783809">
                  <w:marLeft w:val="0"/>
                  <w:marRight w:val="0"/>
                  <w:marTop w:val="0"/>
                  <w:marBottom w:val="0"/>
                  <w:divBdr>
                    <w:top w:val="none" w:sz="0" w:space="0" w:color="auto"/>
                    <w:left w:val="none" w:sz="0" w:space="0" w:color="auto"/>
                    <w:bottom w:val="none" w:sz="0" w:space="0" w:color="auto"/>
                    <w:right w:val="none" w:sz="0" w:space="0" w:color="auto"/>
                  </w:divBdr>
                </w:div>
              </w:divsChild>
            </w:div>
            <w:div w:id="2110158687">
              <w:marLeft w:val="0"/>
              <w:marRight w:val="0"/>
              <w:marTop w:val="0"/>
              <w:marBottom w:val="0"/>
              <w:divBdr>
                <w:top w:val="none" w:sz="0" w:space="0" w:color="auto"/>
                <w:left w:val="none" w:sz="0" w:space="0" w:color="auto"/>
                <w:bottom w:val="none" w:sz="0" w:space="0" w:color="auto"/>
                <w:right w:val="none" w:sz="0" w:space="0" w:color="auto"/>
              </w:divBdr>
              <w:divsChild>
                <w:div w:id="50660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177665">
      <w:bodyDiv w:val="1"/>
      <w:marLeft w:val="0"/>
      <w:marRight w:val="0"/>
      <w:marTop w:val="0"/>
      <w:marBottom w:val="0"/>
      <w:divBdr>
        <w:top w:val="none" w:sz="0" w:space="0" w:color="auto"/>
        <w:left w:val="none" w:sz="0" w:space="0" w:color="auto"/>
        <w:bottom w:val="none" w:sz="0" w:space="0" w:color="auto"/>
        <w:right w:val="none" w:sz="0" w:space="0" w:color="auto"/>
      </w:divBdr>
    </w:div>
    <w:div w:id="955477693">
      <w:bodyDiv w:val="1"/>
      <w:marLeft w:val="0"/>
      <w:marRight w:val="0"/>
      <w:marTop w:val="0"/>
      <w:marBottom w:val="0"/>
      <w:divBdr>
        <w:top w:val="none" w:sz="0" w:space="0" w:color="auto"/>
        <w:left w:val="none" w:sz="0" w:space="0" w:color="auto"/>
        <w:bottom w:val="none" w:sz="0" w:space="0" w:color="auto"/>
        <w:right w:val="none" w:sz="0" w:space="0" w:color="auto"/>
      </w:divBdr>
      <w:divsChild>
        <w:div w:id="730616442">
          <w:marLeft w:val="0"/>
          <w:marRight w:val="0"/>
          <w:marTop w:val="0"/>
          <w:marBottom w:val="0"/>
          <w:divBdr>
            <w:top w:val="none" w:sz="0" w:space="0" w:color="auto"/>
            <w:left w:val="none" w:sz="0" w:space="0" w:color="auto"/>
            <w:bottom w:val="none" w:sz="0" w:space="0" w:color="auto"/>
            <w:right w:val="none" w:sz="0" w:space="0" w:color="auto"/>
          </w:divBdr>
        </w:div>
        <w:div w:id="674038892">
          <w:marLeft w:val="0"/>
          <w:marRight w:val="0"/>
          <w:marTop w:val="0"/>
          <w:marBottom w:val="0"/>
          <w:divBdr>
            <w:top w:val="none" w:sz="0" w:space="0" w:color="auto"/>
            <w:left w:val="none" w:sz="0" w:space="0" w:color="auto"/>
            <w:bottom w:val="none" w:sz="0" w:space="0" w:color="auto"/>
            <w:right w:val="none" w:sz="0" w:space="0" w:color="auto"/>
          </w:divBdr>
        </w:div>
      </w:divsChild>
    </w:div>
    <w:div w:id="1049840786">
      <w:bodyDiv w:val="1"/>
      <w:marLeft w:val="0"/>
      <w:marRight w:val="0"/>
      <w:marTop w:val="0"/>
      <w:marBottom w:val="0"/>
      <w:divBdr>
        <w:top w:val="none" w:sz="0" w:space="0" w:color="auto"/>
        <w:left w:val="none" w:sz="0" w:space="0" w:color="auto"/>
        <w:bottom w:val="none" w:sz="0" w:space="0" w:color="auto"/>
        <w:right w:val="none" w:sz="0" w:space="0" w:color="auto"/>
      </w:divBdr>
    </w:div>
    <w:div w:id="1085608314">
      <w:bodyDiv w:val="1"/>
      <w:marLeft w:val="0"/>
      <w:marRight w:val="0"/>
      <w:marTop w:val="0"/>
      <w:marBottom w:val="0"/>
      <w:divBdr>
        <w:top w:val="none" w:sz="0" w:space="0" w:color="auto"/>
        <w:left w:val="none" w:sz="0" w:space="0" w:color="auto"/>
        <w:bottom w:val="none" w:sz="0" w:space="0" w:color="auto"/>
        <w:right w:val="none" w:sz="0" w:space="0" w:color="auto"/>
      </w:divBdr>
    </w:div>
    <w:div w:id="1111361951">
      <w:bodyDiv w:val="1"/>
      <w:marLeft w:val="0"/>
      <w:marRight w:val="0"/>
      <w:marTop w:val="0"/>
      <w:marBottom w:val="0"/>
      <w:divBdr>
        <w:top w:val="none" w:sz="0" w:space="0" w:color="auto"/>
        <w:left w:val="none" w:sz="0" w:space="0" w:color="auto"/>
        <w:bottom w:val="none" w:sz="0" w:space="0" w:color="auto"/>
        <w:right w:val="none" w:sz="0" w:space="0" w:color="auto"/>
      </w:divBdr>
      <w:divsChild>
        <w:div w:id="690452720">
          <w:marLeft w:val="0"/>
          <w:marRight w:val="0"/>
          <w:marTop w:val="0"/>
          <w:marBottom w:val="0"/>
          <w:divBdr>
            <w:top w:val="none" w:sz="0" w:space="0" w:color="auto"/>
            <w:left w:val="none" w:sz="0" w:space="0" w:color="auto"/>
            <w:bottom w:val="none" w:sz="0" w:space="0" w:color="auto"/>
            <w:right w:val="none" w:sz="0" w:space="0" w:color="auto"/>
          </w:divBdr>
        </w:div>
      </w:divsChild>
    </w:div>
    <w:div w:id="1113549009">
      <w:bodyDiv w:val="1"/>
      <w:marLeft w:val="0"/>
      <w:marRight w:val="0"/>
      <w:marTop w:val="0"/>
      <w:marBottom w:val="0"/>
      <w:divBdr>
        <w:top w:val="none" w:sz="0" w:space="0" w:color="auto"/>
        <w:left w:val="none" w:sz="0" w:space="0" w:color="auto"/>
        <w:bottom w:val="none" w:sz="0" w:space="0" w:color="auto"/>
        <w:right w:val="none" w:sz="0" w:space="0" w:color="auto"/>
      </w:divBdr>
    </w:div>
    <w:div w:id="1173910985">
      <w:bodyDiv w:val="1"/>
      <w:marLeft w:val="0"/>
      <w:marRight w:val="0"/>
      <w:marTop w:val="0"/>
      <w:marBottom w:val="0"/>
      <w:divBdr>
        <w:top w:val="none" w:sz="0" w:space="0" w:color="auto"/>
        <w:left w:val="none" w:sz="0" w:space="0" w:color="auto"/>
        <w:bottom w:val="none" w:sz="0" w:space="0" w:color="auto"/>
        <w:right w:val="none" w:sz="0" w:space="0" w:color="auto"/>
      </w:divBdr>
    </w:div>
    <w:div w:id="1205097635">
      <w:bodyDiv w:val="1"/>
      <w:marLeft w:val="0"/>
      <w:marRight w:val="0"/>
      <w:marTop w:val="0"/>
      <w:marBottom w:val="0"/>
      <w:divBdr>
        <w:top w:val="none" w:sz="0" w:space="0" w:color="auto"/>
        <w:left w:val="none" w:sz="0" w:space="0" w:color="auto"/>
        <w:bottom w:val="none" w:sz="0" w:space="0" w:color="auto"/>
        <w:right w:val="none" w:sz="0" w:space="0" w:color="auto"/>
      </w:divBdr>
      <w:divsChild>
        <w:div w:id="307592939">
          <w:marLeft w:val="0"/>
          <w:marRight w:val="0"/>
          <w:marTop w:val="0"/>
          <w:marBottom w:val="0"/>
          <w:divBdr>
            <w:top w:val="none" w:sz="0" w:space="0" w:color="auto"/>
            <w:left w:val="none" w:sz="0" w:space="0" w:color="auto"/>
            <w:bottom w:val="none" w:sz="0" w:space="0" w:color="auto"/>
            <w:right w:val="none" w:sz="0" w:space="0" w:color="auto"/>
          </w:divBdr>
        </w:div>
        <w:div w:id="929701437">
          <w:marLeft w:val="0"/>
          <w:marRight w:val="0"/>
          <w:marTop w:val="0"/>
          <w:marBottom w:val="0"/>
          <w:divBdr>
            <w:top w:val="none" w:sz="0" w:space="0" w:color="auto"/>
            <w:left w:val="none" w:sz="0" w:space="0" w:color="auto"/>
            <w:bottom w:val="none" w:sz="0" w:space="0" w:color="auto"/>
            <w:right w:val="none" w:sz="0" w:space="0" w:color="auto"/>
          </w:divBdr>
        </w:div>
        <w:div w:id="219561143">
          <w:marLeft w:val="0"/>
          <w:marRight w:val="0"/>
          <w:marTop w:val="0"/>
          <w:marBottom w:val="0"/>
          <w:divBdr>
            <w:top w:val="none" w:sz="0" w:space="0" w:color="auto"/>
            <w:left w:val="none" w:sz="0" w:space="0" w:color="auto"/>
            <w:bottom w:val="none" w:sz="0" w:space="0" w:color="auto"/>
            <w:right w:val="none" w:sz="0" w:space="0" w:color="auto"/>
          </w:divBdr>
        </w:div>
      </w:divsChild>
    </w:div>
    <w:div w:id="1227642585">
      <w:bodyDiv w:val="1"/>
      <w:marLeft w:val="0"/>
      <w:marRight w:val="0"/>
      <w:marTop w:val="0"/>
      <w:marBottom w:val="0"/>
      <w:divBdr>
        <w:top w:val="none" w:sz="0" w:space="0" w:color="auto"/>
        <w:left w:val="none" w:sz="0" w:space="0" w:color="auto"/>
        <w:bottom w:val="none" w:sz="0" w:space="0" w:color="auto"/>
        <w:right w:val="none" w:sz="0" w:space="0" w:color="auto"/>
      </w:divBdr>
    </w:div>
    <w:div w:id="1230112263">
      <w:bodyDiv w:val="1"/>
      <w:marLeft w:val="0"/>
      <w:marRight w:val="0"/>
      <w:marTop w:val="0"/>
      <w:marBottom w:val="0"/>
      <w:divBdr>
        <w:top w:val="none" w:sz="0" w:space="0" w:color="auto"/>
        <w:left w:val="none" w:sz="0" w:space="0" w:color="auto"/>
        <w:bottom w:val="none" w:sz="0" w:space="0" w:color="auto"/>
        <w:right w:val="none" w:sz="0" w:space="0" w:color="auto"/>
      </w:divBdr>
    </w:div>
    <w:div w:id="1236234854">
      <w:bodyDiv w:val="1"/>
      <w:marLeft w:val="0"/>
      <w:marRight w:val="0"/>
      <w:marTop w:val="0"/>
      <w:marBottom w:val="0"/>
      <w:divBdr>
        <w:top w:val="none" w:sz="0" w:space="0" w:color="auto"/>
        <w:left w:val="none" w:sz="0" w:space="0" w:color="auto"/>
        <w:bottom w:val="none" w:sz="0" w:space="0" w:color="auto"/>
        <w:right w:val="none" w:sz="0" w:space="0" w:color="auto"/>
      </w:divBdr>
    </w:div>
    <w:div w:id="1372732961">
      <w:bodyDiv w:val="1"/>
      <w:marLeft w:val="0"/>
      <w:marRight w:val="0"/>
      <w:marTop w:val="0"/>
      <w:marBottom w:val="0"/>
      <w:divBdr>
        <w:top w:val="none" w:sz="0" w:space="0" w:color="auto"/>
        <w:left w:val="none" w:sz="0" w:space="0" w:color="auto"/>
        <w:bottom w:val="none" w:sz="0" w:space="0" w:color="auto"/>
        <w:right w:val="none" w:sz="0" w:space="0" w:color="auto"/>
      </w:divBdr>
    </w:div>
    <w:div w:id="1459762104">
      <w:bodyDiv w:val="1"/>
      <w:marLeft w:val="0"/>
      <w:marRight w:val="0"/>
      <w:marTop w:val="0"/>
      <w:marBottom w:val="0"/>
      <w:divBdr>
        <w:top w:val="none" w:sz="0" w:space="0" w:color="auto"/>
        <w:left w:val="none" w:sz="0" w:space="0" w:color="auto"/>
        <w:bottom w:val="none" w:sz="0" w:space="0" w:color="auto"/>
        <w:right w:val="none" w:sz="0" w:space="0" w:color="auto"/>
      </w:divBdr>
    </w:div>
    <w:div w:id="1494683586">
      <w:bodyDiv w:val="1"/>
      <w:marLeft w:val="0"/>
      <w:marRight w:val="0"/>
      <w:marTop w:val="0"/>
      <w:marBottom w:val="0"/>
      <w:divBdr>
        <w:top w:val="none" w:sz="0" w:space="0" w:color="auto"/>
        <w:left w:val="none" w:sz="0" w:space="0" w:color="auto"/>
        <w:bottom w:val="none" w:sz="0" w:space="0" w:color="auto"/>
        <w:right w:val="none" w:sz="0" w:space="0" w:color="auto"/>
      </w:divBdr>
    </w:div>
    <w:div w:id="1524974279">
      <w:bodyDiv w:val="1"/>
      <w:marLeft w:val="0"/>
      <w:marRight w:val="0"/>
      <w:marTop w:val="0"/>
      <w:marBottom w:val="0"/>
      <w:divBdr>
        <w:top w:val="none" w:sz="0" w:space="0" w:color="auto"/>
        <w:left w:val="none" w:sz="0" w:space="0" w:color="auto"/>
        <w:bottom w:val="none" w:sz="0" w:space="0" w:color="auto"/>
        <w:right w:val="none" w:sz="0" w:space="0" w:color="auto"/>
      </w:divBdr>
      <w:divsChild>
        <w:div w:id="895509700">
          <w:marLeft w:val="0"/>
          <w:marRight w:val="0"/>
          <w:marTop w:val="240"/>
          <w:marBottom w:val="240"/>
          <w:divBdr>
            <w:top w:val="none" w:sz="0" w:space="0" w:color="auto"/>
            <w:left w:val="none" w:sz="0" w:space="0" w:color="auto"/>
            <w:bottom w:val="none" w:sz="0" w:space="0" w:color="auto"/>
            <w:right w:val="none" w:sz="0" w:space="0" w:color="auto"/>
          </w:divBdr>
          <w:divsChild>
            <w:div w:id="2006929974">
              <w:marLeft w:val="0"/>
              <w:marRight w:val="0"/>
              <w:marTop w:val="0"/>
              <w:marBottom w:val="0"/>
              <w:divBdr>
                <w:top w:val="none" w:sz="0" w:space="0" w:color="auto"/>
                <w:left w:val="none" w:sz="0" w:space="0" w:color="auto"/>
                <w:bottom w:val="none" w:sz="0" w:space="0" w:color="auto"/>
                <w:right w:val="none" w:sz="0" w:space="0" w:color="auto"/>
              </w:divBdr>
            </w:div>
            <w:div w:id="339820667">
              <w:marLeft w:val="0"/>
              <w:marRight w:val="0"/>
              <w:marTop w:val="0"/>
              <w:marBottom w:val="0"/>
              <w:divBdr>
                <w:top w:val="none" w:sz="0" w:space="0" w:color="auto"/>
                <w:left w:val="none" w:sz="0" w:space="0" w:color="auto"/>
                <w:bottom w:val="none" w:sz="0" w:space="0" w:color="auto"/>
                <w:right w:val="none" w:sz="0" w:space="0" w:color="auto"/>
              </w:divBdr>
            </w:div>
            <w:div w:id="119951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117645">
      <w:bodyDiv w:val="1"/>
      <w:marLeft w:val="0"/>
      <w:marRight w:val="0"/>
      <w:marTop w:val="0"/>
      <w:marBottom w:val="0"/>
      <w:divBdr>
        <w:top w:val="none" w:sz="0" w:space="0" w:color="auto"/>
        <w:left w:val="none" w:sz="0" w:space="0" w:color="auto"/>
        <w:bottom w:val="none" w:sz="0" w:space="0" w:color="auto"/>
        <w:right w:val="none" w:sz="0" w:space="0" w:color="auto"/>
      </w:divBdr>
    </w:div>
    <w:div w:id="1589803345">
      <w:bodyDiv w:val="1"/>
      <w:marLeft w:val="0"/>
      <w:marRight w:val="0"/>
      <w:marTop w:val="0"/>
      <w:marBottom w:val="0"/>
      <w:divBdr>
        <w:top w:val="none" w:sz="0" w:space="0" w:color="auto"/>
        <w:left w:val="none" w:sz="0" w:space="0" w:color="auto"/>
        <w:bottom w:val="none" w:sz="0" w:space="0" w:color="auto"/>
        <w:right w:val="none" w:sz="0" w:space="0" w:color="auto"/>
      </w:divBdr>
    </w:div>
    <w:div w:id="1605459319">
      <w:bodyDiv w:val="1"/>
      <w:marLeft w:val="0"/>
      <w:marRight w:val="0"/>
      <w:marTop w:val="0"/>
      <w:marBottom w:val="0"/>
      <w:divBdr>
        <w:top w:val="none" w:sz="0" w:space="0" w:color="auto"/>
        <w:left w:val="none" w:sz="0" w:space="0" w:color="auto"/>
        <w:bottom w:val="none" w:sz="0" w:space="0" w:color="auto"/>
        <w:right w:val="none" w:sz="0" w:space="0" w:color="auto"/>
      </w:divBdr>
    </w:div>
    <w:div w:id="1657566657">
      <w:bodyDiv w:val="1"/>
      <w:marLeft w:val="0"/>
      <w:marRight w:val="0"/>
      <w:marTop w:val="0"/>
      <w:marBottom w:val="0"/>
      <w:divBdr>
        <w:top w:val="none" w:sz="0" w:space="0" w:color="auto"/>
        <w:left w:val="none" w:sz="0" w:space="0" w:color="auto"/>
        <w:bottom w:val="none" w:sz="0" w:space="0" w:color="auto"/>
        <w:right w:val="none" w:sz="0" w:space="0" w:color="auto"/>
      </w:divBdr>
      <w:divsChild>
        <w:div w:id="134027772">
          <w:marLeft w:val="0"/>
          <w:marRight w:val="0"/>
          <w:marTop w:val="0"/>
          <w:marBottom w:val="0"/>
          <w:divBdr>
            <w:top w:val="none" w:sz="0" w:space="0" w:color="auto"/>
            <w:left w:val="none" w:sz="0" w:space="0" w:color="auto"/>
            <w:bottom w:val="none" w:sz="0" w:space="0" w:color="auto"/>
            <w:right w:val="none" w:sz="0" w:space="0" w:color="auto"/>
          </w:divBdr>
        </w:div>
      </w:divsChild>
    </w:div>
    <w:div w:id="1786920956">
      <w:bodyDiv w:val="1"/>
      <w:marLeft w:val="0"/>
      <w:marRight w:val="0"/>
      <w:marTop w:val="0"/>
      <w:marBottom w:val="0"/>
      <w:divBdr>
        <w:top w:val="none" w:sz="0" w:space="0" w:color="auto"/>
        <w:left w:val="none" w:sz="0" w:space="0" w:color="auto"/>
        <w:bottom w:val="none" w:sz="0" w:space="0" w:color="auto"/>
        <w:right w:val="none" w:sz="0" w:space="0" w:color="auto"/>
      </w:divBdr>
    </w:div>
    <w:div w:id="1799226997">
      <w:bodyDiv w:val="1"/>
      <w:marLeft w:val="0"/>
      <w:marRight w:val="0"/>
      <w:marTop w:val="0"/>
      <w:marBottom w:val="0"/>
      <w:divBdr>
        <w:top w:val="none" w:sz="0" w:space="0" w:color="auto"/>
        <w:left w:val="none" w:sz="0" w:space="0" w:color="auto"/>
        <w:bottom w:val="none" w:sz="0" w:space="0" w:color="auto"/>
        <w:right w:val="none" w:sz="0" w:space="0" w:color="auto"/>
      </w:divBdr>
    </w:div>
    <w:div w:id="1802263831">
      <w:bodyDiv w:val="1"/>
      <w:marLeft w:val="0"/>
      <w:marRight w:val="0"/>
      <w:marTop w:val="0"/>
      <w:marBottom w:val="0"/>
      <w:divBdr>
        <w:top w:val="none" w:sz="0" w:space="0" w:color="auto"/>
        <w:left w:val="none" w:sz="0" w:space="0" w:color="auto"/>
        <w:bottom w:val="none" w:sz="0" w:space="0" w:color="auto"/>
        <w:right w:val="none" w:sz="0" w:space="0" w:color="auto"/>
      </w:divBdr>
      <w:divsChild>
        <w:div w:id="53088077">
          <w:marLeft w:val="0"/>
          <w:marRight w:val="0"/>
          <w:marTop w:val="0"/>
          <w:marBottom w:val="0"/>
          <w:divBdr>
            <w:top w:val="none" w:sz="0" w:space="0" w:color="auto"/>
            <w:left w:val="none" w:sz="0" w:space="0" w:color="auto"/>
            <w:bottom w:val="none" w:sz="0" w:space="0" w:color="auto"/>
            <w:right w:val="none" w:sz="0" w:space="0" w:color="auto"/>
          </w:divBdr>
        </w:div>
        <w:div w:id="26179288">
          <w:marLeft w:val="0"/>
          <w:marRight w:val="0"/>
          <w:marTop w:val="0"/>
          <w:marBottom w:val="0"/>
          <w:divBdr>
            <w:top w:val="none" w:sz="0" w:space="0" w:color="auto"/>
            <w:left w:val="none" w:sz="0" w:space="0" w:color="auto"/>
            <w:bottom w:val="none" w:sz="0" w:space="0" w:color="auto"/>
            <w:right w:val="none" w:sz="0" w:space="0" w:color="auto"/>
          </w:divBdr>
        </w:div>
      </w:divsChild>
    </w:div>
    <w:div w:id="1909606136">
      <w:bodyDiv w:val="1"/>
      <w:marLeft w:val="0"/>
      <w:marRight w:val="0"/>
      <w:marTop w:val="0"/>
      <w:marBottom w:val="0"/>
      <w:divBdr>
        <w:top w:val="none" w:sz="0" w:space="0" w:color="auto"/>
        <w:left w:val="none" w:sz="0" w:space="0" w:color="auto"/>
        <w:bottom w:val="none" w:sz="0" w:space="0" w:color="auto"/>
        <w:right w:val="none" w:sz="0" w:space="0" w:color="auto"/>
      </w:divBdr>
    </w:div>
    <w:div w:id="1993409054">
      <w:bodyDiv w:val="1"/>
      <w:marLeft w:val="0"/>
      <w:marRight w:val="0"/>
      <w:marTop w:val="0"/>
      <w:marBottom w:val="0"/>
      <w:divBdr>
        <w:top w:val="none" w:sz="0" w:space="0" w:color="auto"/>
        <w:left w:val="none" w:sz="0" w:space="0" w:color="auto"/>
        <w:bottom w:val="none" w:sz="0" w:space="0" w:color="auto"/>
        <w:right w:val="none" w:sz="0" w:space="0" w:color="auto"/>
      </w:divBdr>
    </w:div>
    <w:div w:id="2072119928">
      <w:bodyDiv w:val="1"/>
      <w:marLeft w:val="0"/>
      <w:marRight w:val="0"/>
      <w:marTop w:val="0"/>
      <w:marBottom w:val="0"/>
      <w:divBdr>
        <w:top w:val="none" w:sz="0" w:space="0" w:color="auto"/>
        <w:left w:val="none" w:sz="0" w:space="0" w:color="auto"/>
        <w:bottom w:val="none" w:sz="0" w:space="0" w:color="auto"/>
        <w:right w:val="none" w:sz="0" w:space="0" w:color="auto"/>
      </w:divBdr>
    </w:div>
    <w:div w:id="2083867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header" Target="header7.xml"/><Relationship Id="rId21" Type="http://schemas.openxmlformats.org/officeDocument/2006/relationships/image" Target="media/image14.png"/><Relationship Id="rId42" Type="http://schemas.openxmlformats.org/officeDocument/2006/relationships/image" Target="media/image23.emf"/><Relationship Id="rId47" Type="http://schemas.openxmlformats.org/officeDocument/2006/relationships/image" Target="media/image27.e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hyperlink" Target="http://www.w3schools.com/js/default.asp" TargetMode="External"/><Relationship Id="rId16" Type="http://schemas.openxmlformats.org/officeDocument/2006/relationships/image" Target="media/image9.png"/><Relationship Id="rId107" Type="http://schemas.openxmlformats.org/officeDocument/2006/relationships/image" Target="media/image85.png"/><Relationship Id="rId11" Type="http://schemas.openxmlformats.org/officeDocument/2006/relationships/image" Target="media/image4.png"/><Relationship Id="rId32" Type="http://schemas.openxmlformats.org/officeDocument/2006/relationships/header" Target="header3.xml"/><Relationship Id="rId37" Type="http://schemas.openxmlformats.org/officeDocument/2006/relationships/footer" Target="footer5.xml"/><Relationship Id="rId53" Type="http://schemas.openxmlformats.org/officeDocument/2006/relationships/image" Target="media/image32.emf"/><Relationship Id="rId58" Type="http://schemas.openxmlformats.org/officeDocument/2006/relationships/image" Target="media/image36.emf"/><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24.emf"/><Relationship Id="rId48" Type="http://schemas.openxmlformats.org/officeDocument/2006/relationships/image" Target="media/image28.emf"/><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hyperlink" Target="http://www.w3schools.com/sql/default.asp" TargetMode="External"/><Relationship Id="rId118" Type="http://schemas.openxmlformats.org/officeDocument/2006/relationships/header" Target="header8.xml"/><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footer" Target="footer3.xml"/><Relationship Id="rId38" Type="http://schemas.openxmlformats.org/officeDocument/2006/relationships/header" Target="header6.xml"/><Relationship Id="rId59" Type="http://schemas.openxmlformats.org/officeDocument/2006/relationships/image" Target="media/image37.emf"/><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theme" Target="theme/theme1.xml"/><Relationship Id="rId54" Type="http://schemas.openxmlformats.org/officeDocument/2006/relationships/package" Target="embeddings/Microsoft_Visio_Drawing2.vsdx"/><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header" Target="header1.xml"/><Relationship Id="rId49" Type="http://schemas.openxmlformats.org/officeDocument/2006/relationships/image" Target="media/image29.emf"/><Relationship Id="rId114" Type="http://schemas.openxmlformats.org/officeDocument/2006/relationships/hyperlink" Target="http://www.w3schools.com/sql/default.asp" TargetMode="External"/><Relationship Id="rId119" Type="http://schemas.openxmlformats.org/officeDocument/2006/relationships/footer" Target="footer7.xml"/><Relationship Id="rId44" Type="http://schemas.openxmlformats.org/officeDocument/2006/relationships/package" Target="embeddings/Microsoft_Visio_Drawing.vsdx"/><Relationship Id="rId60" Type="http://schemas.openxmlformats.org/officeDocument/2006/relationships/image" Target="media/image38.emf"/><Relationship Id="rId65" Type="http://schemas.openxmlformats.org/officeDocument/2006/relationships/image" Target="media/image43.PNG"/><Relationship Id="rId81" Type="http://schemas.openxmlformats.org/officeDocument/2006/relationships/image" Target="media/image59.PNG"/><Relationship Id="rId86"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footer" Target="footer6.xml"/><Relationship Id="rId109" Type="http://schemas.openxmlformats.org/officeDocument/2006/relationships/hyperlink" Target="http://www.w3schools.com/css/default.asp" TargetMode="External"/><Relationship Id="rId34" Type="http://schemas.openxmlformats.org/officeDocument/2006/relationships/header" Target="header4.xml"/><Relationship Id="rId50" Type="http://schemas.openxmlformats.org/officeDocument/2006/relationships/image" Target="media/image30.emf"/><Relationship Id="rId55" Type="http://schemas.openxmlformats.org/officeDocument/2006/relationships/image" Target="media/image33.emf"/><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header" Target="header2.xml"/><Relationship Id="rId24" Type="http://schemas.openxmlformats.org/officeDocument/2006/relationships/image" Target="media/image17.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hyperlink" Target="http://www.w3schools.com/css/default.asp" TargetMode="External"/><Relationship Id="rId115" Type="http://schemas.openxmlformats.org/officeDocument/2006/relationships/hyperlink" Target="http://www.mysql.com/" TargetMode="External"/><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footer" Target="footer1.xml"/><Relationship Id="rId35" Type="http://schemas.openxmlformats.org/officeDocument/2006/relationships/header" Target="header5.xml"/><Relationship Id="rId56" Type="http://schemas.openxmlformats.org/officeDocument/2006/relationships/image" Target="media/image34.emf"/><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header" Target="header9.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26.emf"/><Relationship Id="rId67" Type="http://schemas.openxmlformats.org/officeDocument/2006/relationships/image" Target="media/image45.PNG"/><Relationship Id="rId116" Type="http://schemas.openxmlformats.org/officeDocument/2006/relationships/hyperlink" Target="http://www.mysql.com/" TargetMode="External"/><Relationship Id="rId20" Type="http://schemas.openxmlformats.org/officeDocument/2006/relationships/image" Target="media/image13.png"/><Relationship Id="rId41" Type="http://schemas.openxmlformats.org/officeDocument/2006/relationships/image" Target="media/image22.emf"/><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hyperlink" Target="http://www.w3schools.com/js/default.asp" TargetMode="External"/><Relationship Id="rId15" Type="http://schemas.openxmlformats.org/officeDocument/2006/relationships/image" Target="media/image8.png"/><Relationship Id="rId36" Type="http://schemas.openxmlformats.org/officeDocument/2006/relationships/footer" Target="footer4.xml"/><Relationship Id="rId57" Type="http://schemas.openxmlformats.org/officeDocument/2006/relationships/image" Target="media/image35.emf"/><Relationship Id="rId106" Type="http://schemas.openxmlformats.org/officeDocument/2006/relationships/image" Target="media/image84.png"/><Relationship Id="rId10" Type="http://schemas.openxmlformats.org/officeDocument/2006/relationships/image" Target="media/image3.png"/><Relationship Id="rId31" Type="http://schemas.openxmlformats.org/officeDocument/2006/relationships/footer" Target="footer2.xml"/><Relationship Id="rId52" Type="http://schemas.openxmlformats.org/officeDocument/2006/relationships/package" Target="embeddings/Microsoft_Visio_Drawing1.vsdx"/><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A5747-C294-4A62-A3CE-26C85308E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3</TotalTime>
  <Pages>63</Pages>
  <Words>4822</Words>
  <Characters>27492</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heen reza</dc:creator>
  <cp:keywords/>
  <cp:lastModifiedBy>user_home</cp:lastModifiedBy>
  <cp:revision>1430</cp:revision>
  <cp:lastPrinted>2021-01-14T06:16:00Z</cp:lastPrinted>
  <dcterms:created xsi:type="dcterms:W3CDTF">2019-08-25T07:20:00Z</dcterms:created>
  <dcterms:modified xsi:type="dcterms:W3CDTF">2021-01-14T07:00:00Z</dcterms:modified>
</cp:coreProperties>
</file>